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00FA98" w14:textId="77777777" w:rsidR="0074082F" w:rsidRPr="009453A4" w:rsidRDefault="00F37883" w:rsidP="005718B1">
      <w:pPr>
        <w:jc w:val="center"/>
        <w:outlineLvl w:val="0"/>
        <w:rPr>
          <w:sz w:val="28"/>
        </w:rPr>
      </w:pPr>
      <w:r>
        <w:rPr>
          <w:noProof/>
          <w:sz w:val="28"/>
          <w:lang w:eastAsia="zh-TW"/>
        </w:rPr>
        <w:drawing>
          <wp:anchor distT="0" distB="0" distL="114300" distR="114300" simplePos="0" relativeHeight="251657216" behindDoc="1" locked="0" layoutInCell="1" allowOverlap="1" wp14:anchorId="1B6FACDD" wp14:editId="26474AFE">
            <wp:simplePos x="0" y="0"/>
            <wp:positionH relativeFrom="margin">
              <wp:posOffset>1765935</wp:posOffset>
            </wp:positionH>
            <wp:positionV relativeFrom="paragraph">
              <wp:posOffset>2540</wp:posOffset>
            </wp:positionV>
            <wp:extent cx="2609215" cy="908050"/>
            <wp:effectExtent l="19050" t="0" r="635" b="0"/>
            <wp:wrapTopAndBottom/>
            <wp:docPr id="115" name="Picture 5" descr="Alcatel-Luc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lcatel-Lucent Logo"/>
                    <pic:cNvPicPr>
                      <a:picLocks noChangeAspect="1" noChangeArrowheads="1"/>
                    </pic:cNvPicPr>
                  </pic:nvPicPr>
                  <pic:blipFill>
                    <a:blip r:embed="rId8" cstate="print"/>
                    <a:srcRect/>
                    <a:stretch>
                      <a:fillRect/>
                    </a:stretch>
                  </pic:blipFill>
                  <pic:spPr bwMode="auto">
                    <a:xfrm>
                      <a:off x="0" y="0"/>
                      <a:ext cx="2609215" cy="908050"/>
                    </a:xfrm>
                    <a:prstGeom prst="rect">
                      <a:avLst/>
                    </a:prstGeom>
                    <a:noFill/>
                    <a:ln w="9525">
                      <a:noFill/>
                      <a:miter lim="800000"/>
                      <a:headEnd/>
                      <a:tailEnd/>
                    </a:ln>
                  </pic:spPr>
                </pic:pic>
              </a:graphicData>
            </a:graphic>
          </wp:anchor>
        </w:drawing>
      </w:r>
      <w:r w:rsidR="009453A4" w:rsidRPr="009453A4">
        <w:rPr>
          <w:sz w:val="28"/>
        </w:rPr>
        <w:t xml:space="preserve">Enterprise </w:t>
      </w:r>
    </w:p>
    <w:p w14:paraId="319A53AA" w14:textId="77777777" w:rsidR="000C4A59" w:rsidRPr="003166AA" w:rsidRDefault="000C4A59" w:rsidP="005718B1">
      <w:pPr>
        <w:pStyle w:val="Title1"/>
        <w:outlineLvl w:val="0"/>
      </w:pPr>
      <w:r w:rsidRPr="003166AA">
        <w:t>Software Functional Specification</w:t>
      </w:r>
    </w:p>
    <w:p w14:paraId="08886E50" w14:textId="77777777" w:rsidR="000C4A59" w:rsidRPr="00E26CC6" w:rsidRDefault="00CB70EF" w:rsidP="005718B1">
      <w:pPr>
        <w:pStyle w:val="Title2"/>
        <w:outlineLvl w:val="0"/>
        <w:rPr>
          <w:sz w:val="32"/>
        </w:rPr>
      </w:pPr>
      <w:r>
        <w:rPr>
          <w:rFonts w:ascii="Verdana" w:hAnsi="Verdana"/>
          <w:sz w:val="44"/>
        </w:rPr>
        <w:t xml:space="preserve">UDP Relay </w:t>
      </w:r>
    </w:p>
    <w:p w14:paraId="74FCA676" w14:textId="77777777" w:rsidR="000C4A59" w:rsidRPr="00DC049D" w:rsidRDefault="000C4A59">
      <w:pPr>
        <w:jc w:val="center"/>
        <w:rPr>
          <w:szCs w:val="20"/>
        </w:rPr>
      </w:pPr>
    </w:p>
    <w:p w14:paraId="1B8AEDF0" w14:textId="77777777" w:rsidR="000C4A59" w:rsidRDefault="000C4A59">
      <w:pPr>
        <w:jc w:val="center"/>
        <w:rPr>
          <w:szCs w:val="20"/>
        </w:rPr>
      </w:pPr>
    </w:p>
    <w:p w14:paraId="3BD6C769" w14:textId="77777777" w:rsidR="00ED3E01" w:rsidRDefault="00ED3E01">
      <w:pPr>
        <w:jc w:val="center"/>
        <w:rPr>
          <w:szCs w:val="20"/>
        </w:rPr>
      </w:pPr>
    </w:p>
    <w:p w14:paraId="39ACDBF7" w14:textId="77777777" w:rsidR="00A561DF" w:rsidRDefault="0068448B" w:rsidP="005718B1">
      <w:pPr>
        <w:jc w:val="center"/>
        <w:outlineLvl w:val="0"/>
        <w:rPr>
          <w:rFonts w:cs="Arial"/>
          <w:szCs w:val="20"/>
        </w:rPr>
      </w:pPr>
      <w:r w:rsidRPr="00EA797F">
        <w:rPr>
          <w:rFonts w:cs="Arial"/>
          <w:szCs w:val="20"/>
        </w:rPr>
        <w:t>Author:</w:t>
      </w:r>
      <w:r w:rsidR="00340F23">
        <w:rPr>
          <w:rFonts w:cs="Arial"/>
          <w:szCs w:val="20"/>
        </w:rPr>
        <w:t xml:space="preserve"> </w:t>
      </w:r>
      <w:r w:rsidR="00CB70EF">
        <w:rPr>
          <w:rFonts w:cs="Arial"/>
          <w:szCs w:val="20"/>
        </w:rPr>
        <w:t>Anthony Chow</w:t>
      </w:r>
      <w:r w:rsidR="00A561DF">
        <w:rPr>
          <w:rFonts w:cs="Arial"/>
          <w:szCs w:val="20"/>
        </w:rPr>
        <w:t>,</w:t>
      </w:r>
      <w:r w:rsidR="005A1505">
        <w:rPr>
          <w:rFonts w:cs="Arial"/>
          <w:szCs w:val="20"/>
        </w:rPr>
        <w:t xml:space="preserve"> Bruce Jones</w:t>
      </w:r>
      <w:r w:rsidR="00A561DF">
        <w:rPr>
          <w:rFonts w:cs="Arial"/>
          <w:szCs w:val="20"/>
        </w:rPr>
        <w:t xml:space="preserve"> and</w:t>
      </w:r>
    </w:p>
    <w:p w14:paraId="377F5DE2" w14:textId="77777777" w:rsidR="0068448B" w:rsidRPr="00EA797F" w:rsidRDefault="00A561DF">
      <w:pPr>
        <w:jc w:val="center"/>
        <w:rPr>
          <w:rFonts w:cs="Arial"/>
          <w:szCs w:val="20"/>
        </w:rPr>
      </w:pPr>
      <w:r>
        <w:rPr>
          <w:rFonts w:cs="Arial"/>
          <w:szCs w:val="20"/>
        </w:rPr>
        <w:t>Ashok Kumar Rajendran</w:t>
      </w:r>
      <w:r w:rsidR="00CB70EF">
        <w:rPr>
          <w:rFonts w:cs="Arial"/>
          <w:szCs w:val="20"/>
        </w:rPr>
        <w:tab/>
      </w:r>
    </w:p>
    <w:p w14:paraId="2C41880F" w14:textId="77777777" w:rsidR="0034776D" w:rsidRDefault="0068448B">
      <w:pPr>
        <w:jc w:val="center"/>
        <w:rPr>
          <w:rFonts w:cs="Arial"/>
          <w:szCs w:val="20"/>
        </w:rPr>
      </w:pPr>
      <w:r w:rsidRPr="00EA797F">
        <w:rPr>
          <w:rFonts w:cs="Arial"/>
          <w:szCs w:val="20"/>
        </w:rPr>
        <w:t>Revision:</w:t>
      </w:r>
      <w:r w:rsidR="00340F23">
        <w:rPr>
          <w:rFonts w:cs="Arial"/>
          <w:szCs w:val="20"/>
        </w:rPr>
        <w:t xml:space="preserve"> </w:t>
      </w:r>
      <w:r w:rsidR="00A561DF">
        <w:rPr>
          <w:rFonts w:cs="Arial"/>
          <w:szCs w:val="20"/>
        </w:rPr>
        <w:t>2.</w:t>
      </w:r>
      <w:r w:rsidR="0009029E">
        <w:rPr>
          <w:rFonts w:cs="Arial"/>
          <w:szCs w:val="20"/>
        </w:rPr>
        <w:t>1</w:t>
      </w:r>
      <w:r w:rsidR="00850DA3">
        <w:rPr>
          <w:rFonts w:cs="Arial"/>
          <w:szCs w:val="20"/>
        </w:rPr>
        <w:t>2</w:t>
      </w:r>
    </w:p>
    <w:p w14:paraId="690D82EF" w14:textId="77777777" w:rsidR="000822DE" w:rsidRDefault="0068448B">
      <w:pPr>
        <w:jc w:val="center"/>
        <w:rPr>
          <w:rFonts w:cs="Arial"/>
          <w:szCs w:val="20"/>
        </w:rPr>
      </w:pPr>
      <w:r w:rsidRPr="00EA797F">
        <w:rPr>
          <w:rFonts w:cs="Arial"/>
          <w:szCs w:val="20"/>
        </w:rPr>
        <w:t xml:space="preserve">Date: </w:t>
      </w:r>
      <w:r w:rsidR="00850DA3">
        <w:rPr>
          <w:rFonts w:cs="Arial"/>
          <w:szCs w:val="20"/>
        </w:rPr>
        <w:t xml:space="preserve">September </w:t>
      </w:r>
      <w:r w:rsidR="0009029E">
        <w:rPr>
          <w:rFonts w:cs="Arial"/>
          <w:szCs w:val="20"/>
        </w:rPr>
        <w:t>6</w:t>
      </w:r>
      <w:r w:rsidR="00A561DF">
        <w:rPr>
          <w:rFonts w:cs="Arial"/>
          <w:szCs w:val="20"/>
        </w:rPr>
        <w:t>, 201</w:t>
      </w:r>
      <w:r w:rsidR="00D04DAE">
        <w:rPr>
          <w:rFonts w:cs="Arial"/>
          <w:szCs w:val="20"/>
        </w:rPr>
        <w:t>8</w:t>
      </w:r>
      <w:r w:rsidR="00A561DF">
        <w:rPr>
          <w:rFonts w:cs="Arial"/>
          <w:szCs w:val="20"/>
        </w:rPr>
        <w:t xml:space="preserve"> </w:t>
      </w:r>
    </w:p>
    <w:p w14:paraId="466502B6" w14:textId="77777777" w:rsidR="0068448B" w:rsidRPr="00EA797F" w:rsidRDefault="0068448B">
      <w:pPr>
        <w:jc w:val="center"/>
        <w:rPr>
          <w:rFonts w:cs="Arial"/>
          <w:szCs w:val="20"/>
        </w:rPr>
      </w:pPr>
    </w:p>
    <w:p w14:paraId="2C25CB92" w14:textId="77777777" w:rsidR="0068448B" w:rsidRDefault="0068448B">
      <w:pPr>
        <w:jc w:val="center"/>
        <w:rPr>
          <w:szCs w:val="20"/>
        </w:rPr>
      </w:pPr>
    </w:p>
    <w:p w14:paraId="40FF7682" w14:textId="77777777" w:rsidR="0068448B" w:rsidRDefault="0068448B">
      <w:pPr>
        <w:jc w:val="center"/>
        <w:rPr>
          <w:szCs w:val="20"/>
        </w:rPr>
      </w:pPr>
    </w:p>
    <w:p w14:paraId="2372243B" w14:textId="77777777" w:rsidR="0068448B" w:rsidRDefault="0068448B">
      <w:pPr>
        <w:jc w:val="center"/>
        <w:rPr>
          <w:szCs w:val="20"/>
        </w:rPr>
      </w:pPr>
    </w:p>
    <w:p w14:paraId="6CE4BE74" w14:textId="77777777" w:rsidR="0068448B" w:rsidRDefault="0068448B">
      <w:pPr>
        <w:jc w:val="center"/>
        <w:rPr>
          <w:szCs w:val="20"/>
        </w:rPr>
      </w:pPr>
    </w:p>
    <w:p w14:paraId="1E6B4BDF" w14:textId="77777777" w:rsidR="00ED3E01" w:rsidRPr="00DC049D" w:rsidRDefault="00ED3E01">
      <w:pPr>
        <w:jc w:val="center"/>
        <w:rPr>
          <w:szCs w:val="20"/>
        </w:rPr>
      </w:pPr>
    </w:p>
    <w:p w14:paraId="154A7ADD" w14:textId="77777777" w:rsidR="000C4A59" w:rsidRPr="00DC049D" w:rsidRDefault="000C4A59">
      <w:pPr>
        <w:jc w:val="center"/>
        <w:rPr>
          <w:szCs w:val="20"/>
        </w:rPr>
      </w:pPr>
    </w:p>
    <w:p w14:paraId="65582362" w14:textId="77777777" w:rsidR="00291743" w:rsidRPr="00027CEB" w:rsidRDefault="00291743" w:rsidP="00291743">
      <w:pPr>
        <w:jc w:val="center"/>
        <w:rPr>
          <w:sz w:val="20"/>
        </w:rPr>
      </w:pPr>
      <w:r w:rsidRPr="0037507E">
        <w:rPr>
          <w:sz w:val="20"/>
        </w:rPr>
        <w:t xml:space="preserve">Copyright </w:t>
      </w:r>
      <w:r w:rsidRPr="00027CEB">
        <w:rPr>
          <w:sz w:val="20"/>
        </w:rPr>
        <w:sym w:font="Symbol" w:char="F0D3"/>
      </w:r>
      <w:r w:rsidRPr="00027CEB">
        <w:rPr>
          <w:sz w:val="20"/>
        </w:rPr>
        <w:t xml:space="preserve"> </w:t>
      </w:r>
      <w:r w:rsidR="00D33237">
        <w:rPr>
          <w:sz w:val="20"/>
        </w:rPr>
        <w:t>201</w:t>
      </w:r>
      <w:r w:rsidR="001A52C9">
        <w:rPr>
          <w:sz w:val="20"/>
        </w:rPr>
        <w:t>8</w:t>
      </w:r>
      <w:r w:rsidR="000822DE">
        <w:rPr>
          <w:sz w:val="20"/>
        </w:rPr>
        <w:t xml:space="preserve"> </w:t>
      </w:r>
      <w:r w:rsidRPr="0037507E">
        <w:rPr>
          <w:sz w:val="20"/>
        </w:rPr>
        <w:t xml:space="preserve"> </w:t>
      </w:r>
      <w:r w:rsidR="0033746C">
        <w:rPr>
          <w:sz w:val="20"/>
        </w:rPr>
        <w:t>ALE</w:t>
      </w:r>
      <w:r w:rsidR="006F2263">
        <w:rPr>
          <w:sz w:val="20"/>
        </w:rPr>
        <w:t xml:space="preserve"> USA, Incorporated</w:t>
      </w:r>
      <w:r w:rsidRPr="0037507E">
        <w:rPr>
          <w:sz w:val="20"/>
        </w:rPr>
        <w:br/>
        <w:t>All Rights Reserved</w:t>
      </w:r>
    </w:p>
    <w:p w14:paraId="0152622A" w14:textId="77777777" w:rsidR="006A6162" w:rsidRPr="003166AA" w:rsidRDefault="006A6162" w:rsidP="006A6162">
      <w:pPr>
        <w:jc w:val="center"/>
        <w:rPr>
          <w:rFonts w:cs="Arial"/>
          <w:sz w:val="20"/>
          <w:szCs w:val="20"/>
        </w:rPr>
      </w:pPr>
    </w:p>
    <w:p w14:paraId="508C8686" w14:textId="77777777" w:rsidR="006A6162" w:rsidRPr="00F80F45" w:rsidRDefault="008C5E8B" w:rsidP="006A6162">
      <w:pPr>
        <w:jc w:val="center"/>
        <w:rPr>
          <w:rFonts w:cs="Arial"/>
          <w:sz w:val="20"/>
          <w:szCs w:val="20"/>
          <w:lang w:val="es-ES"/>
        </w:rPr>
      </w:pPr>
      <w:r w:rsidRPr="00F80F45">
        <w:rPr>
          <w:rFonts w:cs="Arial"/>
          <w:sz w:val="20"/>
          <w:szCs w:val="20"/>
          <w:lang w:val="es-ES"/>
        </w:rPr>
        <w:t xml:space="preserve">ALE USA, Inc. </w:t>
      </w:r>
    </w:p>
    <w:p w14:paraId="3A11B566" w14:textId="77777777" w:rsidR="006A6162" w:rsidRPr="00F80F45" w:rsidRDefault="008C5E8B" w:rsidP="006A6162">
      <w:pPr>
        <w:jc w:val="center"/>
        <w:rPr>
          <w:rFonts w:cs="Arial"/>
          <w:sz w:val="20"/>
          <w:szCs w:val="20"/>
          <w:lang w:val="es-ES"/>
        </w:rPr>
      </w:pPr>
      <w:r w:rsidRPr="00F80F45">
        <w:rPr>
          <w:rFonts w:cs="Arial"/>
          <w:sz w:val="20"/>
          <w:szCs w:val="20"/>
          <w:lang w:val="es-ES"/>
        </w:rPr>
        <w:t>26801 West Agoura Road, Calabasas, CA 91301</w:t>
      </w:r>
    </w:p>
    <w:p w14:paraId="5468CC84" w14:textId="77777777" w:rsidR="006A6162" w:rsidRPr="003166AA" w:rsidRDefault="008C5E8B" w:rsidP="0033746C">
      <w:pPr>
        <w:tabs>
          <w:tab w:val="center" w:pos="4680"/>
          <w:tab w:val="left" w:pos="7282"/>
        </w:tabs>
        <w:rPr>
          <w:rFonts w:cs="Arial"/>
          <w:sz w:val="20"/>
          <w:szCs w:val="20"/>
        </w:rPr>
      </w:pPr>
      <w:r w:rsidRPr="00F80F45">
        <w:rPr>
          <w:rFonts w:cs="Arial"/>
          <w:sz w:val="20"/>
          <w:szCs w:val="20"/>
          <w:lang w:val="es-ES"/>
        </w:rPr>
        <w:tab/>
      </w:r>
      <w:r w:rsidR="006A6162" w:rsidRPr="003166AA">
        <w:rPr>
          <w:rFonts w:cs="Arial"/>
          <w:sz w:val="20"/>
          <w:szCs w:val="20"/>
        </w:rPr>
        <w:t>818 880</w:t>
      </w:r>
      <w:r w:rsidR="008F5EFB">
        <w:rPr>
          <w:rFonts w:cs="Arial"/>
          <w:sz w:val="20"/>
          <w:szCs w:val="20"/>
        </w:rPr>
        <w:t xml:space="preserve"> </w:t>
      </w:r>
      <w:r w:rsidR="006A6162" w:rsidRPr="003166AA">
        <w:rPr>
          <w:rFonts w:cs="Arial"/>
          <w:sz w:val="20"/>
          <w:szCs w:val="20"/>
        </w:rPr>
        <w:t>3500</w:t>
      </w:r>
      <w:r w:rsidR="0033746C">
        <w:rPr>
          <w:rFonts w:cs="Arial"/>
          <w:sz w:val="20"/>
          <w:szCs w:val="20"/>
        </w:rPr>
        <w:tab/>
      </w:r>
    </w:p>
    <w:p w14:paraId="537AC236" w14:textId="77777777" w:rsidR="00F2017C" w:rsidRPr="003166AA" w:rsidRDefault="00F2017C" w:rsidP="007F3E88">
      <w:pPr>
        <w:jc w:val="center"/>
        <w:rPr>
          <w:sz w:val="20"/>
          <w:szCs w:val="20"/>
        </w:rPr>
      </w:pPr>
    </w:p>
    <w:p w14:paraId="27797ECA" w14:textId="77777777" w:rsidR="000C4A59" w:rsidRPr="003166AA" w:rsidRDefault="000C4A59">
      <w:pPr>
        <w:framePr w:w="9007" w:h="859" w:hSpace="180" w:wrap="around" w:vAnchor="text" w:hAnchor="page" w:x="1612" w:y="85"/>
        <w:pBdr>
          <w:top w:val="double" w:sz="6" w:space="1" w:color="auto"/>
          <w:left w:val="double" w:sz="6" w:space="1" w:color="auto"/>
          <w:bottom w:val="double" w:sz="6" w:space="1" w:color="auto"/>
          <w:right w:val="double" w:sz="6" w:space="1" w:color="auto"/>
        </w:pBdr>
        <w:rPr>
          <w:sz w:val="20"/>
          <w:szCs w:val="20"/>
        </w:rPr>
      </w:pPr>
      <w:r w:rsidRPr="003166AA">
        <w:rPr>
          <w:sz w:val="20"/>
          <w:szCs w:val="20"/>
        </w:rPr>
        <w:t xml:space="preserve">This specification contains information of a confidential and/or proprietary nature. Neither this specification nor any of the information contained herein may be reproduced, used or disclosed to or for the benefit of any other person or entity without the express written consent of </w:t>
      </w:r>
      <w:r w:rsidR="0033746C">
        <w:rPr>
          <w:sz w:val="20"/>
          <w:szCs w:val="20"/>
        </w:rPr>
        <w:t>ALE</w:t>
      </w:r>
      <w:r w:rsidR="006F2263">
        <w:rPr>
          <w:sz w:val="20"/>
          <w:szCs w:val="20"/>
        </w:rPr>
        <w:t xml:space="preserve"> USA, Incorporated</w:t>
      </w:r>
      <w:r w:rsidR="00B86EFA" w:rsidRPr="003166AA">
        <w:rPr>
          <w:sz w:val="20"/>
          <w:szCs w:val="20"/>
        </w:rPr>
        <w:t>.</w:t>
      </w:r>
    </w:p>
    <w:p w14:paraId="7B01D7CE" w14:textId="77777777" w:rsidR="000C4A59" w:rsidRPr="00671747" w:rsidRDefault="000C4A59" w:rsidP="005718B1">
      <w:pPr>
        <w:pageBreakBefore/>
        <w:jc w:val="center"/>
        <w:outlineLvl w:val="0"/>
        <w:rPr>
          <w:sz w:val="36"/>
        </w:rPr>
      </w:pPr>
      <w:r w:rsidRPr="00671747">
        <w:rPr>
          <w:sz w:val="36"/>
        </w:rPr>
        <w:lastRenderedPageBreak/>
        <w:t>Table of Contents</w:t>
      </w:r>
    </w:p>
    <w:p w14:paraId="10C10488" w14:textId="77777777" w:rsidR="007F3E88" w:rsidRDefault="008C5E8B">
      <w:pPr>
        <w:pStyle w:val="TOC1"/>
        <w:rPr>
          <w:rFonts w:asciiTheme="minorHAnsi" w:eastAsiaTheme="minorEastAsia" w:hAnsiTheme="minorHAnsi" w:cstheme="minorBidi"/>
          <w:b w:val="0"/>
          <w:caps w:val="0"/>
          <w:sz w:val="22"/>
          <w:szCs w:val="22"/>
          <w:lang w:eastAsia="zh-TW"/>
        </w:rPr>
      </w:pPr>
      <w:r>
        <w:rPr>
          <w:caps w:val="0"/>
        </w:rPr>
        <w:fldChar w:fldCharType="begin"/>
      </w:r>
      <w:r w:rsidR="00353D7C">
        <w:rPr>
          <w:caps w:val="0"/>
        </w:rPr>
        <w:instrText xml:space="preserve"> TOC \o \h \z </w:instrText>
      </w:r>
      <w:r>
        <w:rPr>
          <w:caps w:val="0"/>
        </w:rPr>
        <w:fldChar w:fldCharType="separate"/>
      </w:r>
      <w:hyperlink w:anchor="_Toc522204809" w:history="1">
        <w:r w:rsidR="007F3E88" w:rsidRPr="007F7C75">
          <w:rPr>
            <w:rStyle w:val="Hyperlink"/>
          </w:rPr>
          <w:t>REVISION HISTORY</w:t>
        </w:r>
        <w:r w:rsidR="007F3E88">
          <w:rPr>
            <w:webHidden/>
          </w:rPr>
          <w:tab/>
        </w:r>
        <w:r w:rsidR="007F3E88">
          <w:rPr>
            <w:webHidden/>
          </w:rPr>
          <w:fldChar w:fldCharType="begin"/>
        </w:r>
        <w:r w:rsidR="007F3E88">
          <w:rPr>
            <w:webHidden/>
          </w:rPr>
          <w:instrText xml:space="preserve"> PAGEREF _Toc522204809 \h </w:instrText>
        </w:r>
        <w:r w:rsidR="007F3E88">
          <w:rPr>
            <w:webHidden/>
          </w:rPr>
        </w:r>
        <w:r w:rsidR="007F3E88">
          <w:rPr>
            <w:webHidden/>
          </w:rPr>
          <w:fldChar w:fldCharType="separate"/>
        </w:r>
        <w:r w:rsidR="007F3E88">
          <w:rPr>
            <w:webHidden/>
          </w:rPr>
          <w:t>7</w:t>
        </w:r>
        <w:r w:rsidR="007F3E88">
          <w:rPr>
            <w:webHidden/>
          </w:rPr>
          <w:fldChar w:fldCharType="end"/>
        </w:r>
      </w:hyperlink>
    </w:p>
    <w:p w14:paraId="57D79146"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810" w:history="1">
        <w:r w:rsidR="007F3E88" w:rsidRPr="007F7C75">
          <w:rPr>
            <w:rStyle w:val="Hyperlink"/>
          </w:rPr>
          <w:t>1.</w:t>
        </w:r>
        <w:r w:rsidR="007F3E88">
          <w:rPr>
            <w:rFonts w:asciiTheme="minorHAnsi" w:eastAsiaTheme="minorEastAsia" w:hAnsiTheme="minorHAnsi" w:cstheme="minorBidi"/>
            <w:b w:val="0"/>
            <w:caps w:val="0"/>
            <w:sz w:val="22"/>
            <w:szCs w:val="22"/>
            <w:lang w:eastAsia="zh-TW"/>
          </w:rPr>
          <w:tab/>
        </w:r>
        <w:r w:rsidR="007F3E88" w:rsidRPr="007F7C75">
          <w:rPr>
            <w:rStyle w:val="Hyperlink"/>
          </w:rPr>
          <w:t>INTRODUCTION</w:t>
        </w:r>
        <w:r w:rsidR="007F3E88">
          <w:rPr>
            <w:webHidden/>
          </w:rPr>
          <w:tab/>
        </w:r>
        <w:r w:rsidR="007F3E88">
          <w:rPr>
            <w:webHidden/>
          </w:rPr>
          <w:fldChar w:fldCharType="begin"/>
        </w:r>
        <w:r w:rsidR="007F3E88">
          <w:rPr>
            <w:webHidden/>
          </w:rPr>
          <w:instrText xml:space="preserve"> PAGEREF _Toc522204810 \h </w:instrText>
        </w:r>
        <w:r w:rsidR="007F3E88">
          <w:rPr>
            <w:webHidden/>
          </w:rPr>
        </w:r>
        <w:r w:rsidR="007F3E88">
          <w:rPr>
            <w:webHidden/>
          </w:rPr>
          <w:fldChar w:fldCharType="separate"/>
        </w:r>
        <w:r w:rsidR="007F3E88">
          <w:rPr>
            <w:webHidden/>
          </w:rPr>
          <w:t>9</w:t>
        </w:r>
        <w:r w:rsidR="007F3E88">
          <w:rPr>
            <w:webHidden/>
          </w:rPr>
          <w:fldChar w:fldCharType="end"/>
        </w:r>
      </w:hyperlink>
    </w:p>
    <w:p w14:paraId="03ED094B" w14:textId="77777777" w:rsidR="007F3E88" w:rsidRDefault="007D45B6">
      <w:pPr>
        <w:pStyle w:val="TOC2"/>
        <w:rPr>
          <w:rFonts w:asciiTheme="minorHAnsi" w:eastAsiaTheme="minorEastAsia" w:hAnsiTheme="minorHAnsi" w:cstheme="minorBidi"/>
          <w:spacing w:val="0"/>
          <w:sz w:val="22"/>
          <w:szCs w:val="22"/>
          <w:lang w:eastAsia="zh-TW"/>
        </w:rPr>
      </w:pPr>
      <w:hyperlink w:anchor="_Toc522204811" w:history="1">
        <w:r w:rsidR="007F3E88" w:rsidRPr="007F7C75">
          <w:rPr>
            <w:rStyle w:val="Hyperlink"/>
          </w:rPr>
          <w:t>1.1</w:t>
        </w:r>
        <w:r w:rsidR="007F3E88">
          <w:rPr>
            <w:rFonts w:asciiTheme="minorHAnsi" w:eastAsiaTheme="minorEastAsia" w:hAnsiTheme="minorHAnsi" w:cstheme="minorBidi"/>
            <w:spacing w:val="0"/>
            <w:sz w:val="22"/>
            <w:szCs w:val="22"/>
            <w:lang w:eastAsia="zh-TW"/>
          </w:rPr>
          <w:tab/>
        </w:r>
        <w:r w:rsidR="007F3E88" w:rsidRPr="007F7C75">
          <w:rPr>
            <w:rStyle w:val="Hyperlink"/>
          </w:rPr>
          <w:t>Purpose</w:t>
        </w:r>
        <w:r w:rsidR="007F3E88">
          <w:rPr>
            <w:webHidden/>
          </w:rPr>
          <w:tab/>
        </w:r>
        <w:r w:rsidR="007F3E88">
          <w:rPr>
            <w:webHidden/>
          </w:rPr>
          <w:fldChar w:fldCharType="begin"/>
        </w:r>
        <w:r w:rsidR="007F3E88">
          <w:rPr>
            <w:webHidden/>
          </w:rPr>
          <w:instrText xml:space="preserve"> PAGEREF _Toc522204811 \h </w:instrText>
        </w:r>
        <w:r w:rsidR="007F3E88">
          <w:rPr>
            <w:webHidden/>
          </w:rPr>
        </w:r>
        <w:r w:rsidR="007F3E88">
          <w:rPr>
            <w:webHidden/>
          </w:rPr>
          <w:fldChar w:fldCharType="separate"/>
        </w:r>
        <w:r w:rsidR="007F3E88">
          <w:rPr>
            <w:webHidden/>
          </w:rPr>
          <w:t>9</w:t>
        </w:r>
        <w:r w:rsidR="007F3E88">
          <w:rPr>
            <w:webHidden/>
          </w:rPr>
          <w:fldChar w:fldCharType="end"/>
        </w:r>
      </w:hyperlink>
    </w:p>
    <w:p w14:paraId="378A3413" w14:textId="77777777" w:rsidR="007F3E88" w:rsidRDefault="007D45B6">
      <w:pPr>
        <w:pStyle w:val="TOC2"/>
        <w:rPr>
          <w:rFonts w:asciiTheme="minorHAnsi" w:eastAsiaTheme="minorEastAsia" w:hAnsiTheme="minorHAnsi" w:cstheme="minorBidi"/>
          <w:spacing w:val="0"/>
          <w:sz w:val="22"/>
          <w:szCs w:val="22"/>
          <w:lang w:eastAsia="zh-TW"/>
        </w:rPr>
      </w:pPr>
      <w:hyperlink w:anchor="_Toc522204812" w:history="1">
        <w:r w:rsidR="007F3E88" w:rsidRPr="007F7C75">
          <w:rPr>
            <w:rStyle w:val="Hyperlink"/>
          </w:rPr>
          <w:t>1.2</w:t>
        </w:r>
        <w:r w:rsidR="007F3E88">
          <w:rPr>
            <w:rFonts w:asciiTheme="minorHAnsi" w:eastAsiaTheme="minorEastAsia" w:hAnsiTheme="minorHAnsi" w:cstheme="minorBidi"/>
            <w:spacing w:val="0"/>
            <w:sz w:val="22"/>
            <w:szCs w:val="22"/>
            <w:lang w:eastAsia="zh-TW"/>
          </w:rPr>
          <w:tab/>
        </w:r>
        <w:r w:rsidR="007F3E88" w:rsidRPr="007F7C75">
          <w:rPr>
            <w:rStyle w:val="Hyperlink"/>
          </w:rPr>
          <w:t>Scope</w:t>
        </w:r>
        <w:r w:rsidR="007F3E88">
          <w:rPr>
            <w:webHidden/>
          </w:rPr>
          <w:tab/>
        </w:r>
        <w:r w:rsidR="007F3E88">
          <w:rPr>
            <w:webHidden/>
          </w:rPr>
          <w:fldChar w:fldCharType="begin"/>
        </w:r>
        <w:r w:rsidR="007F3E88">
          <w:rPr>
            <w:webHidden/>
          </w:rPr>
          <w:instrText xml:space="preserve"> PAGEREF _Toc522204812 \h </w:instrText>
        </w:r>
        <w:r w:rsidR="007F3E88">
          <w:rPr>
            <w:webHidden/>
          </w:rPr>
        </w:r>
        <w:r w:rsidR="007F3E88">
          <w:rPr>
            <w:webHidden/>
          </w:rPr>
          <w:fldChar w:fldCharType="separate"/>
        </w:r>
        <w:r w:rsidR="007F3E88">
          <w:rPr>
            <w:webHidden/>
          </w:rPr>
          <w:t>9</w:t>
        </w:r>
        <w:r w:rsidR="007F3E88">
          <w:rPr>
            <w:webHidden/>
          </w:rPr>
          <w:fldChar w:fldCharType="end"/>
        </w:r>
      </w:hyperlink>
    </w:p>
    <w:p w14:paraId="4BFC8EB9" w14:textId="77777777" w:rsidR="007F3E88" w:rsidRDefault="007D45B6">
      <w:pPr>
        <w:pStyle w:val="TOC2"/>
        <w:rPr>
          <w:rFonts w:asciiTheme="minorHAnsi" w:eastAsiaTheme="minorEastAsia" w:hAnsiTheme="minorHAnsi" w:cstheme="minorBidi"/>
          <w:spacing w:val="0"/>
          <w:sz w:val="22"/>
          <w:szCs w:val="22"/>
          <w:lang w:eastAsia="zh-TW"/>
        </w:rPr>
      </w:pPr>
      <w:hyperlink w:anchor="_Toc522204813" w:history="1">
        <w:r w:rsidR="007F3E88" w:rsidRPr="007F7C75">
          <w:rPr>
            <w:rStyle w:val="Hyperlink"/>
          </w:rPr>
          <w:t>1.3</w:t>
        </w:r>
        <w:r w:rsidR="007F3E88">
          <w:rPr>
            <w:rFonts w:asciiTheme="minorHAnsi" w:eastAsiaTheme="minorEastAsia" w:hAnsiTheme="minorHAnsi" w:cstheme="minorBidi"/>
            <w:spacing w:val="0"/>
            <w:sz w:val="22"/>
            <w:szCs w:val="22"/>
            <w:lang w:eastAsia="zh-TW"/>
          </w:rPr>
          <w:tab/>
        </w:r>
        <w:r w:rsidR="007F3E88" w:rsidRPr="007F7C75">
          <w:rPr>
            <w:rStyle w:val="Hyperlink"/>
          </w:rPr>
          <w:t>Referenced Documents</w:t>
        </w:r>
        <w:r w:rsidR="007F3E88">
          <w:rPr>
            <w:webHidden/>
          </w:rPr>
          <w:tab/>
        </w:r>
        <w:r w:rsidR="007F3E88">
          <w:rPr>
            <w:webHidden/>
          </w:rPr>
          <w:fldChar w:fldCharType="begin"/>
        </w:r>
        <w:r w:rsidR="007F3E88">
          <w:rPr>
            <w:webHidden/>
          </w:rPr>
          <w:instrText xml:space="preserve"> PAGEREF _Toc522204813 \h </w:instrText>
        </w:r>
        <w:r w:rsidR="007F3E88">
          <w:rPr>
            <w:webHidden/>
          </w:rPr>
        </w:r>
        <w:r w:rsidR="007F3E88">
          <w:rPr>
            <w:webHidden/>
          </w:rPr>
          <w:fldChar w:fldCharType="separate"/>
        </w:r>
        <w:r w:rsidR="007F3E88">
          <w:rPr>
            <w:webHidden/>
          </w:rPr>
          <w:t>9</w:t>
        </w:r>
        <w:r w:rsidR="007F3E88">
          <w:rPr>
            <w:webHidden/>
          </w:rPr>
          <w:fldChar w:fldCharType="end"/>
        </w:r>
      </w:hyperlink>
    </w:p>
    <w:p w14:paraId="32FC3689"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14" w:history="1">
        <w:r w:rsidR="007F3E88" w:rsidRPr="007F7C75">
          <w:rPr>
            <w:rStyle w:val="Hyperlink"/>
          </w:rPr>
          <w:t>1.3.1</w:t>
        </w:r>
        <w:r w:rsidR="007F3E88">
          <w:rPr>
            <w:rFonts w:asciiTheme="minorHAnsi" w:eastAsiaTheme="minorEastAsia" w:hAnsiTheme="minorHAnsi" w:cstheme="minorBidi"/>
            <w:sz w:val="22"/>
            <w:szCs w:val="22"/>
            <w:lang w:eastAsia="zh-TW"/>
          </w:rPr>
          <w:tab/>
        </w:r>
        <w:r w:rsidR="007F3E88" w:rsidRPr="007F7C75">
          <w:rPr>
            <w:rStyle w:val="Hyperlink"/>
          </w:rPr>
          <w:t>Internal Documents</w:t>
        </w:r>
        <w:r w:rsidR="007F3E88">
          <w:rPr>
            <w:webHidden/>
          </w:rPr>
          <w:tab/>
        </w:r>
        <w:r w:rsidR="007F3E88">
          <w:rPr>
            <w:webHidden/>
          </w:rPr>
          <w:fldChar w:fldCharType="begin"/>
        </w:r>
        <w:r w:rsidR="007F3E88">
          <w:rPr>
            <w:webHidden/>
          </w:rPr>
          <w:instrText xml:space="preserve"> PAGEREF _Toc522204814 \h </w:instrText>
        </w:r>
        <w:r w:rsidR="007F3E88">
          <w:rPr>
            <w:webHidden/>
          </w:rPr>
        </w:r>
        <w:r w:rsidR="007F3E88">
          <w:rPr>
            <w:webHidden/>
          </w:rPr>
          <w:fldChar w:fldCharType="separate"/>
        </w:r>
        <w:r w:rsidR="007F3E88">
          <w:rPr>
            <w:webHidden/>
          </w:rPr>
          <w:t>9</w:t>
        </w:r>
        <w:r w:rsidR="007F3E88">
          <w:rPr>
            <w:webHidden/>
          </w:rPr>
          <w:fldChar w:fldCharType="end"/>
        </w:r>
      </w:hyperlink>
    </w:p>
    <w:p w14:paraId="10C4EBC1"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15" w:history="1">
        <w:r w:rsidR="007F3E88" w:rsidRPr="007F7C75">
          <w:rPr>
            <w:rStyle w:val="Hyperlink"/>
          </w:rPr>
          <w:t>1.3.2</w:t>
        </w:r>
        <w:r w:rsidR="007F3E88">
          <w:rPr>
            <w:rFonts w:asciiTheme="minorHAnsi" w:eastAsiaTheme="minorEastAsia" w:hAnsiTheme="minorHAnsi" w:cstheme="minorBidi"/>
            <w:sz w:val="22"/>
            <w:szCs w:val="22"/>
            <w:lang w:eastAsia="zh-TW"/>
          </w:rPr>
          <w:tab/>
        </w:r>
        <w:r w:rsidR="007F3E88" w:rsidRPr="007F7C75">
          <w:rPr>
            <w:rStyle w:val="Hyperlink"/>
          </w:rPr>
          <w:t>External Documents</w:t>
        </w:r>
        <w:r w:rsidR="007F3E88">
          <w:rPr>
            <w:webHidden/>
          </w:rPr>
          <w:tab/>
        </w:r>
        <w:r w:rsidR="007F3E88">
          <w:rPr>
            <w:webHidden/>
          </w:rPr>
          <w:fldChar w:fldCharType="begin"/>
        </w:r>
        <w:r w:rsidR="007F3E88">
          <w:rPr>
            <w:webHidden/>
          </w:rPr>
          <w:instrText xml:space="preserve"> PAGEREF _Toc522204815 \h </w:instrText>
        </w:r>
        <w:r w:rsidR="007F3E88">
          <w:rPr>
            <w:webHidden/>
          </w:rPr>
        </w:r>
        <w:r w:rsidR="007F3E88">
          <w:rPr>
            <w:webHidden/>
          </w:rPr>
          <w:fldChar w:fldCharType="separate"/>
        </w:r>
        <w:r w:rsidR="007F3E88">
          <w:rPr>
            <w:webHidden/>
          </w:rPr>
          <w:t>9</w:t>
        </w:r>
        <w:r w:rsidR="007F3E88">
          <w:rPr>
            <w:webHidden/>
          </w:rPr>
          <w:fldChar w:fldCharType="end"/>
        </w:r>
      </w:hyperlink>
    </w:p>
    <w:p w14:paraId="6D95179D"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816" w:history="1">
        <w:r w:rsidR="007F3E88" w:rsidRPr="007F7C75">
          <w:rPr>
            <w:rStyle w:val="Hyperlink"/>
          </w:rPr>
          <w:t>2.</w:t>
        </w:r>
        <w:r w:rsidR="007F3E88">
          <w:rPr>
            <w:rFonts w:asciiTheme="minorHAnsi" w:eastAsiaTheme="minorEastAsia" w:hAnsiTheme="minorHAnsi" w:cstheme="minorBidi"/>
            <w:b w:val="0"/>
            <w:caps w:val="0"/>
            <w:sz w:val="22"/>
            <w:szCs w:val="22"/>
            <w:lang w:eastAsia="zh-TW"/>
          </w:rPr>
          <w:tab/>
        </w:r>
        <w:r w:rsidR="007F3E88" w:rsidRPr="007F7C75">
          <w:rPr>
            <w:rStyle w:val="Hyperlink"/>
          </w:rPr>
          <w:t>Requirements Overview</w:t>
        </w:r>
        <w:r w:rsidR="007F3E88">
          <w:rPr>
            <w:webHidden/>
          </w:rPr>
          <w:tab/>
        </w:r>
        <w:r w:rsidR="007F3E88">
          <w:rPr>
            <w:webHidden/>
          </w:rPr>
          <w:fldChar w:fldCharType="begin"/>
        </w:r>
        <w:r w:rsidR="007F3E88">
          <w:rPr>
            <w:webHidden/>
          </w:rPr>
          <w:instrText xml:space="preserve"> PAGEREF _Toc522204816 \h </w:instrText>
        </w:r>
        <w:r w:rsidR="007F3E88">
          <w:rPr>
            <w:webHidden/>
          </w:rPr>
        </w:r>
        <w:r w:rsidR="007F3E88">
          <w:rPr>
            <w:webHidden/>
          </w:rPr>
          <w:fldChar w:fldCharType="separate"/>
        </w:r>
        <w:r w:rsidR="007F3E88">
          <w:rPr>
            <w:webHidden/>
          </w:rPr>
          <w:t>10</w:t>
        </w:r>
        <w:r w:rsidR="007F3E88">
          <w:rPr>
            <w:webHidden/>
          </w:rPr>
          <w:fldChar w:fldCharType="end"/>
        </w:r>
      </w:hyperlink>
    </w:p>
    <w:p w14:paraId="0BB7CD56" w14:textId="77777777" w:rsidR="007F3E88" w:rsidRDefault="007D45B6">
      <w:pPr>
        <w:pStyle w:val="TOC2"/>
        <w:rPr>
          <w:rFonts w:asciiTheme="minorHAnsi" w:eastAsiaTheme="minorEastAsia" w:hAnsiTheme="minorHAnsi" w:cstheme="minorBidi"/>
          <w:spacing w:val="0"/>
          <w:sz w:val="22"/>
          <w:szCs w:val="22"/>
          <w:lang w:eastAsia="zh-TW"/>
        </w:rPr>
      </w:pPr>
      <w:hyperlink w:anchor="_Toc522204817" w:history="1">
        <w:r w:rsidR="007F3E88" w:rsidRPr="007F7C75">
          <w:rPr>
            <w:rStyle w:val="Hyperlink"/>
          </w:rPr>
          <w:t>2.1</w:t>
        </w:r>
        <w:r w:rsidR="007F3E88">
          <w:rPr>
            <w:rFonts w:asciiTheme="minorHAnsi" w:eastAsiaTheme="minorEastAsia" w:hAnsiTheme="minorHAnsi" w:cstheme="minorBidi"/>
            <w:spacing w:val="0"/>
            <w:sz w:val="22"/>
            <w:szCs w:val="22"/>
            <w:lang w:eastAsia="zh-TW"/>
          </w:rPr>
          <w:tab/>
        </w:r>
        <w:r w:rsidR="007F3E88" w:rsidRPr="007F7C75">
          <w:rPr>
            <w:rStyle w:val="Hyperlink"/>
          </w:rPr>
          <w:t>Hardware Requirements and Limitations</w:t>
        </w:r>
        <w:r w:rsidR="007F3E88">
          <w:rPr>
            <w:webHidden/>
          </w:rPr>
          <w:tab/>
        </w:r>
        <w:r w:rsidR="007F3E88">
          <w:rPr>
            <w:webHidden/>
          </w:rPr>
          <w:fldChar w:fldCharType="begin"/>
        </w:r>
        <w:r w:rsidR="007F3E88">
          <w:rPr>
            <w:webHidden/>
          </w:rPr>
          <w:instrText xml:space="preserve"> PAGEREF _Toc522204817 \h </w:instrText>
        </w:r>
        <w:r w:rsidR="007F3E88">
          <w:rPr>
            <w:webHidden/>
          </w:rPr>
        </w:r>
        <w:r w:rsidR="007F3E88">
          <w:rPr>
            <w:webHidden/>
          </w:rPr>
          <w:fldChar w:fldCharType="separate"/>
        </w:r>
        <w:r w:rsidR="007F3E88">
          <w:rPr>
            <w:webHidden/>
          </w:rPr>
          <w:t>10</w:t>
        </w:r>
        <w:r w:rsidR="007F3E88">
          <w:rPr>
            <w:webHidden/>
          </w:rPr>
          <w:fldChar w:fldCharType="end"/>
        </w:r>
      </w:hyperlink>
    </w:p>
    <w:p w14:paraId="254D13EA" w14:textId="77777777" w:rsidR="007F3E88" w:rsidRDefault="007D45B6">
      <w:pPr>
        <w:pStyle w:val="TOC2"/>
        <w:rPr>
          <w:rFonts w:asciiTheme="minorHAnsi" w:eastAsiaTheme="minorEastAsia" w:hAnsiTheme="minorHAnsi" w:cstheme="minorBidi"/>
          <w:spacing w:val="0"/>
          <w:sz w:val="22"/>
          <w:szCs w:val="22"/>
          <w:lang w:eastAsia="zh-TW"/>
        </w:rPr>
      </w:pPr>
      <w:hyperlink w:anchor="_Toc522204818" w:history="1">
        <w:r w:rsidR="007F3E88" w:rsidRPr="007F7C75">
          <w:rPr>
            <w:rStyle w:val="Hyperlink"/>
          </w:rPr>
          <w:t>2.2</w:t>
        </w:r>
        <w:r w:rsidR="007F3E88">
          <w:rPr>
            <w:rFonts w:asciiTheme="minorHAnsi" w:eastAsiaTheme="minorEastAsia" w:hAnsiTheme="minorHAnsi" w:cstheme="minorBidi"/>
            <w:spacing w:val="0"/>
            <w:sz w:val="22"/>
            <w:szCs w:val="22"/>
            <w:lang w:eastAsia="zh-TW"/>
          </w:rPr>
          <w:tab/>
        </w:r>
        <w:r w:rsidR="007F3E88" w:rsidRPr="007F7C75">
          <w:rPr>
            <w:rStyle w:val="Hyperlink"/>
          </w:rPr>
          <w:t>Software Requirements and Limitations</w:t>
        </w:r>
        <w:r w:rsidR="007F3E88">
          <w:rPr>
            <w:webHidden/>
          </w:rPr>
          <w:tab/>
        </w:r>
        <w:r w:rsidR="007F3E88">
          <w:rPr>
            <w:webHidden/>
          </w:rPr>
          <w:fldChar w:fldCharType="begin"/>
        </w:r>
        <w:r w:rsidR="007F3E88">
          <w:rPr>
            <w:webHidden/>
          </w:rPr>
          <w:instrText xml:space="preserve"> PAGEREF _Toc522204818 \h </w:instrText>
        </w:r>
        <w:r w:rsidR="007F3E88">
          <w:rPr>
            <w:webHidden/>
          </w:rPr>
        </w:r>
        <w:r w:rsidR="007F3E88">
          <w:rPr>
            <w:webHidden/>
          </w:rPr>
          <w:fldChar w:fldCharType="separate"/>
        </w:r>
        <w:r w:rsidR="007F3E88">
          <w:rPr>
            <w:webHidden/>
          </w:rPr>
          <w:t>11</w:t>
        </w:r>
        <w:r w:rsidR="007F3E88">
          <w:rPr>
            <w:webHidden/>
          </w:rPr>
          <w:fldChar w:fldCharType="end"/>
        </w:r>
      </w:hyperlink>
    </w:p>
    <w:p w14:paraId="1901D047" w14:textId="77777777" w:rsidR="007F3E88" w:rsidRDefault="007D45B6">
      <w:pPr>
        <w:pStyle w:val="TOC2"/>
        <w:rPr>
          <w:rFonts w:asciiTheme="minorHAnsi" w:eastAsiaTheme="minorEastAsia" w:hAnsiTheme="minorHAnsi" w:cstheme="minorBidi"/>
          <w:spacing w:val="0"/>
          <w:sz w:val="22"/>
          <w:szCs w:val="22"/>
          <w:lang w:eastAsia="zh-TW"/>
        </w:rPr>
      </w:pPr>
      <w:hyperlink w:anchor="_Toc522204819" w:history="1">
        <w:r w:rsidR="007F3E88" w:rsidRPr="007F7C75">
          <w:rPr>
            <w:rStyle w:val="Hyperlink"/>
          </w:rPr>
          <w:t>2.3</w:t>
        </w:r>
        <w:r w:rsidR="007F3E88">
          <w:rPr>
            <w:rFonts w:asciiTheme="minorHAnsi" w:eastAsiaTheme="minorEastAsia" w:hAnsiTheme="minorHAnsi" w:cstheme="minorBidi"/>
            <w:spacing w:val="0"/>
            <w:sz w:val="22"/>
            <w:szCs w:val="22"/>
            <w:lang w:eastAsia="zh-TW"/>
          </w:rPr>
          <w:tab/>
        </w:r>
        <w:r w:rsidR="007F3E88" w:rsidRPr="007F7C75">
          <w:rPr>
            <w:rStyle w:val="Hyperlink"/>
          </w:rPr>
          <w:t>Security Requirements</w:t>
        </w:r>
        <w:r w:rsidR="007F3E88">
          <w:rPr>
            <w:webHidden/>
          </w:rPr>
          <w:tab/>
        </w:r>
        <w:r w:rsidR="007F3E88">
          <w:rPr>
            <w:webHidden/>
          </w:rPr>
          <w:fldChar w:fldCharType="begin"/>
        </w:r>
        <w:r w:rsidR="007F3E88">
          <w:rPr>
            <w:webHidden/>
          </w:rPr>
          <w:instrText xml:space="preserve"> PAGEREF _Toc522204819 \h </w:instrText>
        </w:r>
        <w:r w:rsidR="007F3E88">
          <w:rPr>
            <w:webHidden/>
          </w:rPr>
        </w:r>
        <w:r w:rsidR="007F3E88">
          <w:rPr>
            <w:webHidden/>
          </w:rPr>
          <w:fldChar w:fldCharType="separate"/>
        </w:r>
        <w:r w:rsidR="007F3E88">
          <w:rPr>
            <w:webHidden/>
          </w:rPr>
          <w:t>11</w:t>
        </w:r>
        <w:r w:rsidR="007F3E88">
          <w:rPr>
            <w:webHidden/>
          </w:rPr>
          <w:fldChar w:fldCharType="end"/>
        </w:r>
      </w:hyperlink>
    </w:p>
    <w:p w14:paraId="759FE637" w14:textId="77777777" w:rsidR="007F3E88" w:rsidRDefault="007D45B6">
      <w:pPr>
        <w:pStyle w:val="TOC2"/>
        <w:rPr>
          <w:rFonts w:asciiTheme="minorHAnsi" w:eastAsiaTheme="minorEastAsia" w:hAnsiTheme="minorHAnsi" w:cstheme="minorBidi"/>
          <w:spacing w:val="0"/>
          <w:sz w:val="22"/>
          <w:szCs w:val="22"/>
          <w:lang w:eastAsia="zh-TW"/>
        </w:rPr>
      </w:pPr>
      <w:hyperlink w:anchor="_Toc522204820" w:history="1">
        <w:r w:rsidR="007F3E88" w:rsidRPr="007F7C75">
          <w:rPr>
            <w:rStyle w:val="Hyperlink"/>
          </w:rPr>
          <w:t>2.4</w:t>
        </w:r>
        <w:r w:rsidR="007F3E88">
          <w:rPr>
            <w:rFonts w:asciiTheme="minorHAnsi" w:eastAsiaTheme="minorEastAsia" w:hAnsiTheme="minorHAnsi" w:cstheme="minorBidi"/>
            <w:spacing w:val="0"/>
            <w:sz w:val="22"/>
            <w:szCs w:val="22"/>
            <w:lang w:eastAsia="zh-TW"/>
          </w:rPr>
          <w:tab/>
        </w:r>
        <w:r w:rsidR="007F3E88" w:rsidRPr="007F7C75">
          <w:rPr>
            <w:rStyle w:val="Hyperlink"/>
          </w:rPr>
          <w:t>Redundancy and Hot Swap Requirements</w:t>
        </w:r>
        <w:r w:rsidR="007F3E88">
          <w:rPr>
            <w:webHidden/>
          </w:rPr>
          <w:tab/>
        </w:r>
        <w:r w:rsidR="007F3E88">
          <w:rPr>
            <w:webHidden/>
          </w:rPr>
          <w:fldChar w:fldCharType="begin"/>
        </w:r>
        <w:r w:rsidR="007F3E88">
          <w:rPr>
            <w:webHidden/>
          </w:rPr>
          <w:instrText xml:space="preserve"> PAGEREF _Toc522204820 \h </w:instrText>
        </w:r>
        <w:r w:rsidR="007F3E88">
          <w:rPr>
            <w:webHidden/>
          </w:rPr>
        </w:r>
        <w:r w:rsidR="007F3E88">
          <w:rPr>
            <w:webHidden/>
          </w:rPr>
          <w:fldChar w:fldCharType="separate"/>
        </w:r>
        <w:r w:rsidR="007F3E88">
          <w:rPr>
            <w:webHidden/>
          </w:rPr>
          <w:t>11</w:t>
        </w:r>
        <w:r w:rsidR="007F3E88">
          <w:rPr>
            <w:webHidden/>
          </w:rPr>
          <w:fldChar w:fldCharType="end"/>
        </w:r>
      </w:hyperlink>
    </w:p>
    <w:p w14:paraId="124FD58D"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821" w:history="1">
        <w:r w:rsidR="007F3E88" w:rsidRPr="007F7C75">
          <w:rPr>
            <w:rStyle w:val="Hyperlink"/>
          </w:rPr>
          <w:t>3.</w:t>
        </w:r>
        <w:r w:rsidR="007F3E88">
          <w:rPr>
            <w:rFonts w:asciiTheme="minorHAnsi" w:eastAsiaTheme="minorEastAsia" w:hAnsiTheme="minorHAnsi" w:cstheme="minorBidi"/>
            <w:b w:val="0"/>
            <w:caps w:val="0"/>
            <w:sz w:val="22"/>
            <w:szCs w:val="22"/>
            <w:lang w:eastAsia="zh-TW"/>
          </w:rPr>
          <w:tab/>
        </w:r>
        <w:r w:rsidR="007F3E88" w:rsidRPr="007F7C75">
          <w:rPr>
            <w:rStyle w:val="Hyperlink"/>
          </w:rPr>
          <w:t>FUNCTIONAL DESCRIPTION</w:t>
        </w:r>
        <w:r w:rsidR="007F3E88">
          <w:rPr>
            <w:webHidden/>
          </w:rPr>
          <w:tab/>
        </w:r>
        <w:r w:rsidR="007F3E88">
          <w:rPr>
            <w:webHidden/>
          </w:rPr>
          <w:fldChar w:fldCharType="begin"/>
        </w:r>
        <w:r w:rsidR="007F3E88">
          <w:rPr>
            <w:webHidden/>
          </w:rPr>
          <w:instrText xml:space="preserve"> PAGEREF _Toc522204821 \h </w:instrText>
        </w:r>
        <w:r w:rsidR="007F3E88">
          <w:rPr>
            <w:webHidden/>
          </w:rPr>
        </w:r>
        <w:r w:rsidR="007F3E88">
          <w:rPr>
            <w:webHidden/>
          </w:rPr>
          <w:fldChar w:fldCharType="separate"/>
        </w:r>
        <w:r w:rsidR="007F3E88">
          <w:rPr>
            <w:webHidden/>
          </w:rPr>
          <w:t>12</w:t>
        </w:r>
        <w:r w:rsidR="007F3E88">
          <w:rPr>
            <w:webHidden/>
          </w:rPr>
          <w:fldChar w:fldCharType="end"/>
        </w:r>
      </w:hyperlink>
    </w:p>
    <w:p w14:paraId="1BC04895" w14:textId="77777777" w:rsidR="007F3E88" w:rsidRDefault="007D45B6">
      <w:pPr>
        <w:pStyle w:val="TOC2"/>
        <w:rPr>
          <w:rFonts w:asciiTheme="minorHAnsi" w:eastAsiaTheme="minorEastAsia" w:hAnsiTheme="minorHAnsi" w:cstheme="minorBidi"/>
          <w:spacing w:val="0"/>
          <w:sz w:val="22"/>
          <w:szCs w:val="22"/>
          <w:lang w:eastAsia="zh-TW"/>
        </w:rPr>
      </w:pPr>
      <w:hyperlink w:anchor="_Toc522204822" w:history="1">
        <w:r w:rsidR="007F3E88" w:rsidRPr="007F7C75">
          <w:rPr>
            <w:rStyle w:val="Hyperlink"/>
          </w:rPr>
          <w:t>3.1</w:t>
        </w:r>
        <w:r w:rsidR="007F3E88">
          <w:rPr>
            <w:rFonts w:asciiTheme="minorHAnsi" w:eastAsiaTheme="minorEastAsia" w:hAnsiTheme="minorHAnsi" w:cstheme="minorBidi"/>
            <w:spacing w:val="0"/>
            <w:sz w:val="22"/>
            <w:szCs w:val="22"/>
            <w:lang w:eastAsia="zh-TW"/>
          </w:rPr>
          <w:tab/>
        </w:r>
        <w:r w:rsidR="007F3E88" w:rsidRPr="007F7C75">
          <w:rPr>
            <w:rStyle w:val="Hyperlink"/>
          </w:rPr>
          <w:t>Basic Operation</w:t>
        </w:r>
        <w:r w:rsidR="007F3E88">
          <w:rPr>
            <w:webHidden/>
          </w:rPr>
          <w:tab/>
        </w:r>
        <w:r w:rsidR="007F3E88">
          <w:rPr>
            <w:webHidden/>
          </w:rPr>
          <w:fldChar w:fldCharType="begin"/>
        </w:r>
        <w:r w:rsidR="007F3E88">
          <w:rPr>
            <w:webHidden/>
          </w:rPr>
          <w:instrText xml:space="preserve"> PAGEREF _Toc522204822 \h </w:instrText>
        </w:r>
        <w:r w:rsidR="007F3E88">
          <w:rPr>
            <w:webHidden/>
          </w:rPr>
        </w:r>
        <w:r w:rsidR="007F3E88">
          <w:rPr>
            <w:webHidden/>
          </w:rPr>
          <w:fldChar w:fldCharType="separate"/>
        </w:r>
        <w:r w:rsidR="007F3E88">
          <w:rPr>
            <w:webHidden/>
          </w:rPr>
          <w:t>12</w:t>
        </w:r>
        <w:r w:rsidR="007F3E88">
          <w:rPr>
            <w:webHidden/>
          </w:rPr>
          <w:fldChar w:fldCharType="end"/>
        </w:r>
      </w:hyperlink>
    </w:p>
    <w:p w14:paraId="3AAD451C" w14:textId="77777777" w:rsidR="007F3E88" w:rsidRDefault="007D45B6">
      <w:pPr>
        <w:pStyle w:val="TOC2"/>
        <w:rPr>
          <w:rFonts w:asciiTheme="minorHAnsi" w:eastAsiaTheme="minorEastAsia" w:hAnsiTheme="minorHAnsi" w:cstheme="minorBidi"/>
          <w:spacing w:val="0"/>
          <w:sz w:val="22"/>
          <w:szCs w:val="22"/>
          <w:lang w:eastAsia="zh-TW"/>
        </w:rPr>
      </w:pPr>
      <w:hyperlink w:anchor="_Toc522204823" w:history="1">
        <w:r w:rsidR="007F3E88" w:rsidRPr="007F7C75">
          <w:rPr>
            <w:rStyle w:val="Hyperlink"/>
          </w:rPr>
          <w:t>3.2</w:t>
        </w:r>
        <w:r w:rsidR="007F3E88">
          <w:rPr>
            <w:rFonts w:asciiTheme="minorHAnsi" w:eastAsiaTheme="minorEastAsia" w:hAnsiTheme="minorHAnsi" w:cstheme="minorBidi"/>
            <w:spacing w:val="0"/>
            <w:sz w:val="22"/>
            <w:szCs w:val="22"/>
            <w:lang w:eastAsia="zh-TW"/>
          </w:rPr>
          <w:tab/>
        </w:r>
        <w:r w:rsidR="007F3E88" w:rsidRPr="007F7C75">
          <w:rPr>
            <w:rStyle w:val="Hyperlink"/>
          </w:rPr>
          <w:t>Basic Architecture</w:t>
        </w:r>
        <w:r w:rsidR="007F3E88">
          <w:rPr>
            <w:webHidden/>
          </w:rPr>
          <w:tab/>
        </w:r>
        <w:r w:rsidR="007F3E88">
          <w:rPr>
            <w:webHidden/>
          </w:rPr>
          <w:fldChar w:fldCharType="begin"/>
        </w:r>
        <w:r w:rsidR="007F3E88">
          <w:rPr>
            <w:webHidden/>
          </w:rPr>
          <w:instrText xml:space="preserve"> PAGEREF _Toc522204823 \h </w:instrText>
        </w:r>
        <w:r w:rsidR="007F3E88">
          <w:rPr>
            <w:webHidden/>
          </w:rPr>
        </w:r>
        <w:r w:rsidR="007F3E88">
          <w:rPr>
            <w:webHidden/>
          </w:rPr>
          <w:fldChar w:fldCharType="separate"/>
        </w:r>
        <w:r w:rsidR="007F3E88">
          <w:rPr>
            <w:webHidden/>
          </w:rPr>
          <w:t>13</w:t>
        </w:r>
        <w:r w:rsidR="007F3E88">
          <w:rPr>
            <w:webHidden/>
          </w:rPr>
          <w:fldChar w:fldCharType="end"/>
        </w:r>
      </w:hyperlink>
    </w:p>
    <w:p w14:paraId="244119DE"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24" w:history="1">
        <w:r w:rsidR="007F3E88" w:rsidRPr="007F7C75">
          <w:rPr>
            <w:rStyle w:val="Hyperlink"/>
          </w:rPr>
          <w:t>3.2.1</w:t>
        </w:r>
        <w:r w:rsidR="007F3E88">
          <w:rPr>
            <w:rFonts w:asciiTheme="minorHAnsi" w:eastAsiaTheme="minorEastAsia" w:hAnsiTheme="minorHAnsi" w:cstheme="minorBidi"/>
            <w:sz w:val="22"/>
            <w:szCs w:val="22"/>
            <w:lang w:eastAsia="zh-TW"/>
          </w:rPr>
          <w:tab/>
        </w:r>
        <w:r w:rsidR="007F3E88" w:rsidRPr="007F7C75">
          <w:rPr>
            <w:rStyle w:val="Hyperlink"/>
          </w:rPr>
          <w:t>System Startup on the Primary CMM.</w:t>
        </w:r>
        <w:r w:rsidR="007F3E88">
          <w:rPr>
            <w:webHidden/>
          </w:rPr>
          <w:tab/>
        </w:r>
        <w:r w:rsidR="007F3E88">
          <w:rPr>
            <w:webHidden/>
          </w:rPr>
          <w:fldChar w:fldCharType="begin"/>
        </w:r>
        <w:r w:rsidR="007F3E88">
          <w:rPr>
            <w:webHidden/>
          </w:rPr>
          <w:instrText xml:space="preserve"> PAGEREF _Toc522204824 \h </w:instrText>
        </w:r>
        <w:r w:rsidR="007F3E88">
          <w:rPr>
            <w:webHidden/>
          </w:rPr>
        </w:r>
        <w:r w:rsidR="007F3E88">
          <w:rPr>
            <w:webHidden/>
          </w:rPr>
          <w:fldChar w:fldCharType="separate"/>
        </w:r>
        <w:r w:rsidR="007F3E88">
          <w:rPr>
            <w:webHidden/>
          </w:rPr>
          <w:t>14</w:t>
        </w:r>
        <w:r w:rsidR="007F3E88">
          <w:rPr>
            <w:webHidden/>
          </w:rPr>
          <w:fldChar w:fldCharType="end"/>
        </w:r>
      </w:hyperlink>
    </w:p>
    <w:p w14:paraId="708A1331"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25" w:history="1">
        <w:r w:rsidR="007F3E88" w:rsidRPr="007F7C75">
          <w:rPr>
            <w:rStyle w:val="Hyperlink"/>
            <w:noProof/>
          </w:rPr>
          <w:t>3.2.1.1</w:t>
        </w:r>
        <w:r w:rsidR="007F3E88">
          <w:rPr>
            <w:rFonts w:asciiTheme="minorHAnsi" w:eastAsiaTheme="minorEastAsia" w:hAnsiTheme="minorHAnsi" w:cstheme="minorBidi"/>
            <w:noProof/>
            <w:sz w:val="22"/>
            <w:szCs w:val="22"/>
            <w:lang w:eastAsia="zh-TW"/>
          </w:rPr>
          <w:tab/>
        </w:r>
        <w:r w:rsidR="007F3E88" w:rsidRPr="007F7C75">
          <w:rPr>
            <w:rStyle w:val="Hyperlink"/>
            <w:noProof/>
          </w:rPr>
          <w:t>UDP Relay CMM Service</w:t>
        </w:r>
        <w:r w:rsidR="007F3E88">
          <w:rPr>
            <w:noProof/>
            <w:webHidden/>
          </w:rPr>
          <w:tab/>
        </w:r>
        <w:r w:rsidR="007F3E88">
          <w:rPr>
            <w:noProof/>
            <w:webHidden/>
          </w:rPr>
          <w:fldChar w:fldCharType="begin"/>
        </w:r>
        <w:r w:rsidR="007F3E88">
          <w:rPr>
            <w:noProof/>
            <w:webHidden/>
          </w:rPr>
          <w:instrText xml:space="preserve"> PAGEREF _Toc522204825 \h </w:instrText>
        </w:r>
        <w:r w:rsidR="007F3E88">
          <w:rPr>
            <w:noProof/>
            <w:webHidden/>
          </w:rPr>
        </w:r>
        <w:r w:rsidR="007F3E88">
          <w:rPr>
            <w:noProof/>
            <w:webHidden/>
          </w:rPr>
          <w:fldChar w:fldCharType="separate"/>
        </w:r>
        <w:r w:rsidR="007F3E88">
          <w:rPr>
            <w:noProof/>
            <w:webHidden/>
          </w:rPr>
          <w:t>15</w:t>
        </w:r>
        <w:r w:rsidR="007F3E88">
          <w:rPr>
            <w:noProof/>
            <w:webHidden/>
          </w:rPr>
          <w:fldChar w:fldCharType="end"/>
        </w:r>
      </w:hyperlink>
    </w:p>
    <w:p w14:paraId="7C0F2BD1"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26" w:history="1">
        <w:r w:rsidR="007F3E88" w:rsidRPr="007F7C75">
          <w:rPr>
            <w:rStyle w:val="Hyperlink"/>
            <w:noProof/>
          </w:rPr>
          <w:t>3.2.1.1.1</w:t>
        </w:r>
        <w:r w:rsidR="007F3E88">
          <w:rPr>
            <w:rFonts w:asciiTheme="minorHAnsi" w:eastAsiaTheme="minorEastAsia" w:hAnsiTheme="minorHAnsi" w:cstheme="minorBidi"/>
            <w:noProof/>
            <w:sz w:val="22"/>
            <w:szCs w:val="22"/>
            <w:lang w:eastAsia="zh-TW"/>
          </w:rPr>
          <w:tab/>
        </w:r>
        <w:r w:rsidR="007F3E88" w:rsidRPr="007F7C75">
          <w:rPr>
            <w:rStyle w:val="Hyperlink"/>
            <w:noProof/>
          </w:rPr>
          <w:t>Setting up connections on the CMM</w:t>
        </w:r>
        <w:r w:rsidR="007F3E88">
          <w:rPr>
            <w:noProof/>
            <w:webHidden/>
          </w:rPr>
          <w:tab/>
        </w:r>
        <w:r w:rsidR="007F3E88">
          <w:rPr>
            <w:noProof/>
            <w:webHidden/>
          </w:rPr>
          <w:fldChar w:fldCharType="begin"/>
        </w:r>
        <w:r w:rsidR="007F3E88">
          <w:rPr>
            <w:noProof/>
            <w:webHidden/>
          </w:rPr>
          <w:instrText xml:space="preserve"> PAGEREF _Toc522204826 \h </w:instrText>
        </w:r>
        <w:r w:rsidR="007F3E88">
          <w:rPr>
            <w:noProof/>
            <w:webHidden/>
          </w:rPr>
        </w:r>
        <w:r w:rsidR="007F3E88">
          <w:rPr>
            <w:noProof/>
            <w:webHidden/>
          </w:rPr>
          <w:fldChar w:fldCharType="separate"/>
        </w:r>
        <w:r w:rsidR="007F3E88">
          <w:rPr>
            <w:noProof/>
            <w:webHidden/>
          </w:rPr>
          <w:t>15</w:t>
        </w:r>
        <w:r w:rsidR="007F3E88">
          <w:rPr>
            <w:noProof/>
            <w:webHidden/>
          </w:rPr>
          <w:fldChar w:fldCharType="end"/>
        </w:r>
      </w:hyperlink>
    </w:p>
    <w:p w14:paraId="6D10FC37"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27" w:history="1">
        <w:r w:rsidR="007F3E88" w:rsidRPr="007F7C75">
          <w:rPr>
            <w:rStyle w:val="Hyperlink"/>
            <w:noProof/>
          </w:rPr>
          <w:t>3.2.1.1.2</w:t>
        </w:r>
        <w:r w:rsidR="007F3E88">
          <w:rPr>
            <w:rFonts w:asciiTheme="minorHAnsi" w:eastAsiaTheme="minorEastAsia" w:hAnsiTheme="minorHAnsi" w:cstheme="minorBidi"/>
            <w:noProof/>
            <w:sz w:val="22"/>
            <w:szCs w:val="22"/>
            <w:lang w:eastAsia="zh-TW"/>
          </w:rPr>
          <w:tab/>
        </w:r>
        <w:r w:rsidR="007F3E88" w:rsidRPr="007F7C75">
          <w:rPr>
            <w:rStyle w:val="Hyperlink"/>
            <w:noProof/>
          </w:rPr>
          <w:t>Interface with the MIP Library</w:t>
        </w:r>
        <w:r w:rsidR="007F3E88">
          <w:rPr>
            <w:noProof/>
            <w:webHidden/>
          </w:rPr>
          <w:tab/>
        </w:r>
        <w:r w:rsidR="007F3E88">
          <w:rPr>
            <w:noProof/>
            <w:webHidden/>
          </w:rPr>
          <w:fldChar w:fldCharType="begin"/>
        </w:r>
        <w:r w:rsidR="007F3E88">
          <w:rPr>
            <w:noProof/>
            <w:webHidden/>
          </w:rPr>
          <w:instrText xml:space="preserve"> PAGEREF _Toc522204827 \h </w:instrText>
        </w:r>
        <w:r w:rsidR="007F3E88">
          <w:rPr>
            <w:noProof/>
            <w:webHidden/>
          </w:rPr>
        </w:r>
        <w:r w:rsidR="007F3E88">
          <w:rPr>
            <w:noProof/>
            <w:webHidden/>
          </w:rPr>
          <w:fldChar w:fldCharType="separate"/>
        </w:r>
        <w:r w:rsidR="007F3E88">
          <w:rPr>
            <w:noProof/>
            <w:webHidden/>
          </w:rPr>
          <w:t>15</w:t>
        </w:r>
        <w:r w:rsidR="007F3E88">
          <w:rPr>
            <w:noProof/>
            <w:webHidden/>
          </w:rPr>
          <w:fldChar w:fldCharType="end"/>
        </w:r>
      </w:hyperlink>
    </w:p>
    <w:p w14:paraId="3FA8BD98"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28" w:history="1">
        <w:r w:rsidR="007F3E88" w:rsidRPr="007F7C75">
          <w:rPr>
            <w:rStyle w:val="Hyperlink"/>
            <w:noProof/>
          </w:rPr>
          <w:t>3.2.1.1.3</w:t>
        </w:r>
        <w:r w:rsidR="007F3E88">
          <w:rPr>
            <w:rFonts w:asciiTheme="minorHAnsi" w:eastAsiaTheme="minorEastAsia" w:hAnsiTheme="minorHAnsi" w:cstheme="minorBidi"/>
            <w:noProof/>
            <w:sz w:val="22"/>
            <w:szCs w:val="22"/>
            <w:lang w:eastAsia="zh-TW"/>
          </w:rPr>
          <w:tab/>
        </w:r>
        <w:r w:rsidR="007F3E88" w:rsidRPr="007F7C75">
          <w:rPr>
            <w:rStyle w:val="Hyperlink"/>
            <w:noProof/>
          </w:rPr>
          <w:t>Interface with Chassis Supervision</w:t>
        </w:r>
        <w:r w:rsidR="007F3E88">
          <w:rPr>
            <w:noProof/>
            <w:webHidden/>
          </w:rPr>
          <w:tab/>
        </w:r>
        <w:r w:rsidR="007F3E88">
          <w:rPr>
            <w:noProof/>
            <w:webHidden/>
          </w:rPr>
          <w:fldChar w:fldCharType="begin"/>
        </w:r>
        <w:r w:rsidR="007F3E88">
          <w:rPr>
            <w:noProof/>
            <w:webHidden/>
          </w:rPr>
          <w:instrText xml:space="preserve"> PAGEREF _Toc522204828 \h </w:instrText>
        </w:r>
        <w:r w:rsidR="007F3E88">
          <w:rPr>
            <w:noProof/>
            <w:webHidden/>
          </w:rPr>
        </w:r>
        <w:r w:rsidR="007F3E88">
          <w:rPr>
            <w:noProof/>
            <w:webHidden/>
          </w:rPr>
          <w:fldChar w:fldCharType="separate"/>
        </w:r>
        <w:r w:rsidR="007F3E88">
          <w:rPr>
            <w:noProof/>
            <w:webHidden/>
          </w:rPr>
          <w:t>15</w:t>
        </w:r>
        <w:r w:rsidR="007F3E88">
          <w:rPr>
            <w:noProof/>
            <w:webHidden/>
          </w:rPr>
          <w:fldChar w:fldCharType="end"/>
        </w:r>
      </w:hyperlink>
    </w:p>
    <w:p w14:paraId="477E548C"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29" w:history="1">
        <w:r w:rsidR="007F3E88" w:rsidRPr="007F7C75">
          <w:rPr>
            <w:rStyle w:val="Hyperlink"/>
            <w:noProof/>
          </w:rPr>
          <w:t>3.2.1.1.4</w:t>
        </w:r>
        <w:r w:rsidR="007F3E88">
          <w:rPr>
            <w:rFonts w:asciiTheme="minorHAnsi" w:eastAsiaTheme="minorEastAsia" w:hAnsiTheme="minorHAnsi" w:cstheme="minorBidi"/>
            <w:noProof/>
            <w:sz w:val="22"/>
            <w:szCs w:val="22"/>
            <w:lang w:eastAsia="zh-TW"/>
          </w:rPr>
          <w:tab/>
        </w:r>
        <w:r w:rsidR="007F3E88" w:rsidRPr="007F7C75">
          <w:rPr>
            <w:rStyle w:val="Hyperlink"/>
            <w:noProof/>
          </w:rPr>
          <w:t>Setting up socket with the Linux IP Stack</w:t>
        </w:r>
        <w:r w:rsidR="007F3E88">
          <w:rPr>
            <w:noProof/>
            <w:webHidden/>
          </w:rPr>
          <w:tab/>
        </w:r>
        <w:r w:rsidR="007F3E88">
          <w:rPr>
            <w:noProof/>
            <w:webHidden/>
          </w:rPr>
          <w:fldChar w:fldCharType="begin"/>
        </w:r>
        <w:r w:rsidR="007F3E88">
          <w:rPr>
            <w:noProof/>
            <w:webHidden/>
          </w:rPr>
          <w:instrText xml:space="preserve"> PAGEREF _Toc522204829 \h </w:instrText>
        </w:r>
        <w:r w:rsidR="007F3E88">
          <w:rPr>
            <w:noProof/>
            <w:webHidden/>
          </w:rPr>
        </w:r>
        <w:r w:rsidR="007F3E88">
          <w:rPr>
            <w:noProof/>
            <w:webHidden/>
          </w:rPr>
          <w:fldChar w:fldCharType="separate"/>
        </w:r>
        <w:r w:rsidR="007F3E88">
          <w:rPr>
            <w:noProof/>
            <w:webHidden/>
          </w:rPr>
          <w:t>16</w:t>
        </w:r>
        <w:r w:rsidR="007F3E88">
          <w:rPr>
            <w:noProof/>
            <w:webHidden/>
          </w:rPr>
          <w:fldChar w:fldCharType="end"/>
        </w:r>
      </w:hyperlink>
    </w:p>
    <w:p w14:paraId="547E6104"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30" w:history="1">
        <w:r w:rsidR="007F3E88" w:rsidRPr="007F7C75">
          <w:rPr>
            <w:rStyle w:val="Hyperlink"/>
            <w:noProof/>
          </w:rPr>
          <w:t>3.2.1.1.5</w:t>
        </w:r>
        <w:r w:rsidR="007F3E88">
          <w:rPr>
            <w:rFonts w:asciiTheme="minorHAnsi" w:eastAsiaTheme="minorEastAsia" w:hAnsiTheme="minorHAnsi" w:cstheme="minorBidi"/>
            <w:noProof/>
            <w:sz w:val="22"/>
            <w:szCs w:val="22"/>
            <w:lang w:eastAsia="zh-TW"/>
          </w:rPr>
          <w:tab/>
        </w:r>
        <w:r w:rsidR="007F3E88" w:rsidRPr="007F7C75">
          <w:rPr>
            <w:rStyle w:val="Hyperlink"/>
            <w:noProof/>
          </w:rPr>
          <w:t>Setting up Reactor Connection with IP CMM</w:t>
        </w:r>
        <w:r w:rsidR="007F3E88">
          <w:rPr>
            <w:noProof/>
            <w:webHidden/>
          </w:rPr>
          <w:tab/>
        </w:r>
        <w:r w:rsidR="007F3E88">
          <w:rPr>
            <w:noProof/>
            <w:webHidden/>
          </w:rPr>
          <w:fldChar w:fldCharType="begin"/>
        </w:r>
        <w:r w:rsidR="007F3E88">
          <w:rPr>
            <w:noProof/>
            <w:webHidden/>
          </w:rPr>
          <w:instrText xml:space="preserve"> PAGEREF _Toc522204830 \h </w:instrText>
        </w:r>
        <w:r w:rsidR="007F3E88">
          <w:rPr>
            <w:noProof/>
            <w:webHidden/>
          </w:rPr>
        </w:r>
        <w:r w:rsidR="007F3E88">
          <w:rPr>
            <w:noProof/>
            <w:webHidden/>
          </w:rPr>
          <w:fldChar w:fldCharType="separate"/>
        </w:r>
        <w:r w:rsidR="007F3E88">
          <w:rPr>
            <w:noProof/>
            <w:webHidden/>
          </w:rPr>
          <w:t>16</w:t>
        </w:r>
        <w:r w:rsidR="007F3E88">
          <w:rPr>
            <w:noProof/>
            <w:webHidden/>
          </w:rPr>
          <w:fldChar w:fldCharType="end"/>
        </w:r>
      </w:hyperlink>
    </w:p>
    <w:p w14:paraId="0F5CAE59"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31" w:history="1">
        <w:r w:rsidR="007F3E88" w:rsidRPr="007F7C75">
          <w:rPr>
            <w:rStyle w:val="Hyperlink"/>
            <w:noProof/>
          </w:rPr>
          <w:t>3.2.1.1.6</w:t>
        </w:r>
        <w:r w:rsidR="007F3E88">
          <w:rPr>
            <w:rFonts w:asciiTheme="minorHAnsi" w:eastAsiaTheme="minorEastAsia" w:hAnsiTheme="minorHAnsi" w:cstheme="minorBidi"/>
            <w:noProof/>
            <w:sz w:val="22"/>
            <w:szCs w:val="22"/>
            <w:lang w:eastAsia="zh-TW"/>
          </w:rPr>
          <w:tab/>
        </w:r>
        <w:r w:rsidR="007F3E88" w:rsidRPr="007F7C75">
          <w:rPr>
            <w:rStyle w:val="Hyperlink"/>
            <w:noProof/>
          </w:rPr>
          <w:t>Setting up Reactor Connection with Source Learning</w:t>
        </w:r>
        <w:r w:rsidR="007F3E88">
          <w:rPr>
            <w:noProof/>
            <w:webHidden/>
          </w:rPr>
          <w:tab/>
        </w:r>
        <w:r w:rsidR="007F3E88">
          <w:rPr>
            <w:noProof/>
            <w:webHidden/>
          </w:rPr>
          <w:fldChar w:fldCharType="begin"/>
        </w:r>
        <w:r w:rsidR="007F3E88">
          <w:rPr>
            <w:noProof/>
            <w:webHidden/>
          </w:rPr>
          <w:instrText xml:space="preserve"> PAGEREF _Toc522204831 \h </w:instrText>
        </w:r>
        <w:r w:rsidR="007F3E88">
          <w:rPr>
            <w:noProof/>
            <w:webHidden/>
          </w:rPr>
        </w:r>
        <w:r w:rsidR="007F3E88">
          <w:rPr>
            <w:noProof/>
            <w:webHidden/>
          </w:rPr>
          <w:fldChar w:fldCharType="separate"/>
        </w:r>
        <w:r w:rsidR="007F3E88">
          <w:rPr>
            <w:noProof/>
            <w:webHidden/>
          </w:rPr>
          <w:t>16</w:t>
        </w:r>
        <w:r w:rsidR="007F3E88">
          <w:rPr>
            <w:noProof/>
            <w:webHidden/>
          </w:rPr>
          <w:fldChar w:fldCharType="end"/>
        </w:r>
      </w:hyperlink>
    </w:p>
    <w:p w14:paraId="71994247"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32" w:history="1">
        <w:r w:rsidR="007F3E88" w:rsidRPr="007F7C75">
          <w:rPr>
            <w:rStyle w:val="Hyperlink"/>
            <w:noProof/>
          </w:rPr>
          <w:t>3.2.1.1.7</w:t>
        </w:r>
        <w:r w:rsidR="007F3E88">
          <w:rPr>
            <w:rFonts w:asciiTheme="minorHAnsi" w:eastAsiaTheme="minorEastAsia" w:hAnsiTheme="minorHAnsi" w:cstheme="minorBidi"/>
            <w:noProof/>
            <w:sz w:val="22"/>
            <w:szCs w:val="22"/>
            <w:lang w:eastAsia="zh-TW"/>
          </w:rPr>
          <w:tab/>
        </w:r>
        <w:r w:rsidR="007F3E88" w:rsidRPr="007F7C75">
          <w:rPr>
            <w:rStyle w:val="Hyperlink"/>
            <w:noProof/>
          </w:rPr>
          <w:t>Sending configuration to the IPNI task</w:t>
        </w:r>
        <w:r w:rsidR="007F3E88">
          <w:rPr>
            <w:noProof/>
            <w:webHidden/>
          </w:rPr>
          <w:tab/>
        </w:r>
        <w:r w:rsidR="007F3E88">
          <w:rPr>
            <w:noProof/>
            <w:webHidden/>
          </w:rPr>
          <w:fldChar w:fldCharType="begin"/>
        </w:r>
        <w:r w:rsidR="007F3E88">
          <w:rPr>
            <w:noProof/>
            <w:webHidden/>
          </w:rPr>
          <w:instrText xml:space="preserve"> PAGEREF _Toc522204832 \h </w:instrText>
        </w:r>
        <w:r w:rsidR="007F3E88">
          <w:rPr>
            <w:noProof/>
            <w:webHidden/>
          </w:rPr>
        </w:r>
        <w:r w:rsidR="007F3E88">
          <w:rPr>
            <w:noProof/>
            <w:webHidden/>
          </w:rPr>
          <w:fldChar w:fldCharType="separate"/>
        </w:r>
        <w:r w:rsidR="007F3E88">
          <w:rPr>
            <w:noProof/>
            <w:webHidden/>
          </w:rPr>
          <w:t>16</w:t>
        </w:r>
        <w:r w:rsidR="007F3E88">
          <w:rPr>
            <w:noProof/>
            <w:webHidden/>
          </w:rPr>
          <w:fldChar w:fldCharType="end"/>
        </w:r>
      </w:hyperlink>
    </w:p>
    <w:p w14:paraId="1F90959B"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33" w:history="1">
        <w:r w:rsidR="007F3E88" w:rsidRPr="007F7C75">
          <w:rPr>
            <w:rStyle w:val="Hyperlink"/>
          </w:rPr>
          <w:t>3.2.2</w:t>
        </w:r>
        <w:r w:rsidR="007F3E88">
          <w:rPr>
            <w:rFonts w:asciiTheme="minorHAnsi" w:eastAsiaTheme="minorEastAsia" w:hAnsiTheme="minorHAnsi" w:cstheme="minorBidi"/>
            <w:sz w:val="22"/>
            <w:szCs w:val="22"/>
            <w:lang w:eastAsia="zh-TW"/>
          </w:rPr>
          <w:tab/>
        </w:r>
        <w:r w:rsidR="007F3E88" w:rsidRPr="007F7C75">
          <w:rPr>
            <w:rStyle w:val="Hyperlink"/>
          </w:rPr>
          <w:t>Task restart</w:t>
        </w:r>
        <w:r w:rsidR="007F3E88">
          <w:rPr>
            <w:webHidden/>
          </w:rPr>
          <w:tab/>
        </w:r>
        <w:r w:rsidR="007F3E88">
          <w:rPr>
            <w:webHidden/>
          </w:rPr>
          <w:fldChar w:fldCharType="begin"/>
        </w:r>
        <w:r w:rsidR="007F3E88">
          <w:rPr>
            <w:webHidden/>
          </w:rPr>
          <w:instrText xml:space="preserve"> PAGEREF _Toc522204833 \h </w:instrText>
        </w:r>
        <w:r w:rsidR="007F3E88">
          <w:rPr>
            <w:webHidden/>
          </w:rPr>
        </w:r>
        <w:r w:rsidR="007F3E88">
          <w:rPr>
            <w:webHidden/>
          </w:rPr>
          <w:fldChar w:fldCharType="separate"/>
        </w:r>
        <w:r w:rsidR="007F3E88">
          <w:rPr>
            <w:webHidden/>
          </w:rPr>
          <w:t>17</w:t>
        </w:r>
        <w:r w:rsidR="007F3E88">
          <w:rPr>
            <w:webHidden/>
          </w:rPr>
          <w:fldChar w:fldCharType="end"/>
        </w:r>
      </w:hyperlink>
    </w:p>
    <w:p w14:paraId="08C81FDF"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34" w:history="1">
        <w:r w:rsidR="007F3E88" w:rsidRPr="007F7C75">
          <w:rPr>
            <w:rStyle w:val="Hyperlink"/>
          </w:rPr>
          <w:t>3.2.3</w:t>
        </w:r>
        <w:r w:rsidR="007F3E88">
          <w:rPr>
            <w:rFonts w:asciiTheme="minorHAnsi" w:eastAsiaTheme="minorEastAsia" w:hAnsiTheme="minorHAnsi" w:cstheme="minorBidi"/>
            <w:sz w:val="22"/>
            <w:szCs w:val="22"/>
            <w:lang w:eastAsia="zh-TW"/>
          </w:rPr>
          <w:tab/>
        </w:r>
        <w:r w:rsidR="007F3E88" w:rsidRPr="007F7C75">
          <w:rPr>
            <w:rStyle w:val="Hyperlink"/>
          </w:rPr>
          <w:t>System startup on the Secondary CMM</w:t>
        </w:r>
        <w:r w:rsidR="007F3E88">
          <w:rPr>
            <w:webHidden/>
          </w:rPr>
          <w:tab/>
        </w:r>
        <w:r w:rsidR="007F3E88">
          <w:rPr>
            <w:webHidden/>
          </w:rPr>
          <w:fldChar w:fldCharType="begin"/>
        </w:r>
        <w:r w:rsidR="007F3E88">
          <w:rPr>
            <w:webHidden/>
          </w:rPr>
          <w:instrText xml:space="preserve"> PAGEREF _Toc522204834 \h </w:instrText>
        </w:r>
        <w:r w:rsidR="007F3E88">
          <w:rPr>
            <w:webHidden/>
          </w:rPr>
        </w:r>
        <w:r w:rsidR="007F3E88">
          <w:rPr>
            <w:webHidden/>
          </w:rPr>
          <w:fldChar w:fldCharType="separate"/>
        </w:r>
        <w:r w:rsidR="007F3E88">
          <w:rPr>
            <w:webHidden/>
          </w:rPr>
          <w:t>17</w:t>
        </w:r>
        <w:r w:rsidR="007F3E88">
          <w:rPr>
            <w:webHidden/>
          </w:rPr>
          <w:fldChar w:fldCharType="end"/>
        </w:r>
      </w:hyperlink>
    </w:p>
    <w:p w14:paraId="007B6936"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35" w:history="1">
        <w:r w:rsidR="007F3E88" w:rsidRPr="007F7C75">
          <w:rPr>
            <w:rStyle w:val="Hyperlink"/>
          </w:rPr>
          <w:t>3.2.4</w:t>
        </w:r>
        <w:r w:rsidR="007F3E88">
          <w:rPr>
            <w:rFonts w:asciiTheme="minorHAnsi" w:eastAsiaTheme="minorEastAsia" w:hAnsiTheme="minorHAnsi" w:cstheme="minorBidi"/>
            <w:sz w:val="22"/>
            <w:szCs w:val="22"/>
            <w:lang w:eastAsia="zh-TW"/>
          </w:rPr>
          <w:tab/>
        </w:r>
        <w:r w:rsidR="007F3E88" w:rsidRPr="007F7C75">
          <w:rPr>
            <w:rStyle w:val="Hyperlink"/>
          </w:rPr>
          <w:t>Saving runtime configuration changes</w:t>
        </w:r>
        <w:r w:rsidR="007F3E88">
          <w:rPr>
            <w:webHidden/>
          </w:rPr>
          <w:tab/>
        </w:r>
        <w:r w:rsidR="007F3E88">
          <w:rPr>
            <w:webHidden/>
          </w:rPr>
          <w:fldChar w:fldCharType="begin"/>
        </w:r>
        <w:r w:rsidR="007F3E88">
          <w:rPr>
            <w:webHidden/>
          </w:rPr>
          <w:instrText xml:space="preserve"> PAGEREF _Toc522204835 \h </w:instrText>
        </w:r>
        <w:r w:rsidR="007F3E88">
          <w:rPr>
            <w:webHidden/>
          </w:rPr>
        </w:r>
        <w:r w:rsidR="007F3E88">
          <w:rPr>
            <w:webHidden/>
          </w:rPr>
          <w:fldChar w:fldCharType="separate"/>
        </w:r>
        <w:r w:rsidR="007F3E88">
          <w:rPr>
            <w:webHidden/>
          </w:rPr>
          <w:t>17</w:t>
        </w:r>
        <w:r w:rsidR="007F3E88">
          <w:rPr>
            <w:webHidden/>
          </w:rPr>
          <w:fldChar w:fldCharType="end"/>
        </w:r>
      </w:hyperlink>
    </w:p>
    <w:p w14:paraId="197FDCC4"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36" w:history="1">
        <w:r w:rsidR="007F3E88" w:rsidRPr="007F7C75">
          <w:rPr>
            <w:rStyle w:val="Hyperlink"/>
          </w:rPr>
          <w:t>3.2.5</w:t>
        </w:r>
        <w:r w:rsidR="007F3E88">
          <w:rPr>
            <w:rFonts w:asciiTheme="minorHAnsi" w:eastAsiaTheme="minorEastAsia" w:hAnsiTheme="minorHAnsi" w:cstheme="minorBidi"/>
            <w:sz w:val="22"/>
            <w:szCs w:val="22"/>
            <w:lang w:eastAsia="zh-TW"/>
          </w:rPr>
          <w:tab/>
        </w:r>
        <w:r w:rsidR="007F3E88" w:rsidRPr="007F7C75">
          <w:rPr>
            <w:rStyle w:val="Hyperlink"/>
          </w:rPr>
          <w:t>VRF Support</w:t>
        </w:r>
        <w:r w:rsidR="007F3E88">
          <w:rPr>
            <w:webHidden/>
          </w:rPr>
          <w:tab/>
        </w:r>
        <w:r w:rsidR="007F3E88">
          <w:rPr>
            <w:webHidden/>
          </w:rPr>
          <w:fldChar w:fldCharType="begin"/>
        </w:r>
        <w:r w:rsidR="007F3E88">
          <w:rPr>
            <w:webHidden/>
          </w:rPr>
          <w:instrText xml:space="preserve"> PAGEREF _Toc522204836 \h </w:instrText>
        </w:r>
        <w:r w:rsidR="007F3E88">
          <w:rPr>
            <w:webHidden/>
          </w:rPr>
        </w:r>
        <w:r w:rsidR="007F3E88">
          <w:rPr>
            <w:webHidden/>
          </w:rPr>
          <w:fldChar w:fldCharType="separate"/>
        </w:r>
        <w:r w:rsidR="007F3E88">
          <w:rPr>
            <w:webHidden/>
          </w:rPr>
          <w:t>17</w:t>
        </w:r>
        <w:r w:rsidR="007F3E88">
          <w:rPr>
            <w:webHidden/>
          </w:rPr>
          <w:fldChar w:fldCharType="end"/>
        </w:r>
      </w:hyperlink>
    </w:p>
    <w:p w14:paraId="5944FBC2"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37" w:history="1">
        <w:r w:rsidR="007F3E88" w:rsidRPr="007F7C75">
          <w:rPr>
            <w:rStyle w:val="Hyperlink"/>
          </w:rPr>
          <w:t>3.2.6</w:t>
        </w:r>
        <w:r w:rsidR="007F3E88">
          <w:rPr>
            <w:rFonts w:asciiTheme="minorHAnsi" w:eastAsiaTheme="minorEastAsia" w:hAnsiTheme="minorHAnsi" w:cstheme="minorBidi"/>
            <w:sz w:val="22"/>
            <w:szCs w:val="22"/>
            <w:lang w:eastAsia="zh-TW"/>
          </w:rPr>
          <w:tab/>
        </w:r>
        <w:r w:rsidR="007F3E88" w:rsidRPr="007F7C75">
          <w:rPr>
            <w:rStyle w:val="Hyperlink"/>
          </w:rPr>
          <w:t>Interface with the Linux IP Stack</w:t>
        </w:r>
        <w:r w:rsidR="007F3E88">
          <w:rPr>
            <w:webHidden/>
          </w:rPr>
          <w:tab/>
        </w:r>
        <w:r w:rsidR="007F3E88">
          <w:rPr>
            <w:webHidden/>
          </w:rPr>
          <w:fldChar w:fldCharType="begin"/>
        </w:r>
        <w:r w:rsidR="007F3E88">
          <w:rPr>
            <w:webHidden/>
          </w:rPr>
          <w:instrText xml:space="preserve"> PAGEREF _Toc522204837 \h </w:instrText>
        </w:r>
        <w:r w:rsidR="007F3E88">
          <w:rPr>
            <w:webHidden/>
          </w:rPr>
        </w:r>
        <w:r w:rsidR="007F3E88">
          <w:rPr>
            <w:webHidden/>
          </w:rPr>
          <w:fldChar w:fldCharType="separate"/>
        </w:r>
        <w:r w:rsidR="007F3E88">
          <w:rPr>
            <w:webHidden/>
          </w:rPr>
          <w:t>17</w:t>
        </w:r>
        <w:r w:rsidR="007F3E88">
          <w:rPr>
            <w:webHidden/>
          </w:rPr>
          <w:fldChar w:fldCharType="end"/>
        </w:r>
      </w:hyperlink>
    </w:p>
    <w:p w14:paraId="467B1B6E"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38" w:history="1">
        <w:r w:rsidR="007F3E88" w:rsidRPr="007F7C75">
          <w:rPr>
            <w:rStyle w:val="Hyperlink"/>
          </w:rPr>
          <w:t>3.2.7</w:t>
        </w:r>
        <w:r w:rsidR="007F3E88">
          <w:rPr>
            <w:rFonts w:asciiTheme="minorHAnsi" w:eastAsiaTheme="minorEastAsia" w:hAnsiTheme="minorHAnsi" w:cstheme="minorBidi"/>
            <w:sz w:val="22"/>
            <w:szCs w:val="22"/>
            <w:lang w:eastAsia="zh-TW"/>
          </w:rPr>
          <w:tab/>
        </w:r>
        <w:r w:rsidR="007F3E88" w:rsidRPr="007F7C75">
          <w:rPr>
            <w:rStyle w:val="Hyperlink"/>
          </w:rPr>
          <w:t>Interface with the IPNI</w:t>
        </w:r>
        <w:r w:rsidR="007F3E88">
          <w:rPr>
            <w:webHidden/>
          </w:rPr>
          <w:tab/>
        </w:r>
        <w:r w:rsidR="007F3E88">
          <w:rPr>
            <w:webHidden/>
          </w:rPr>
          <w:fldChar w:fldCharType="begin"/>
        </w:r>
        <w:r w:rsidR="007F3E88">
          <w:rPr>
            <w:webHidden/>
          </w:rPr>
          <w:instrText xml:space="preserve"> PAGEREF _Toc522204838 \h </w:instrText>
        </w:r>
        <w:r w:rsidR="007F3E88">
          <w:rPr>
            <w:webHidden/>
          </w:rPr>
        </w:r>
        <w:r w:rsidR="007F3E88">
          <w:rPr>
            <w:webHidden/>
          </w:rPr>
          <w:fldChar w:fldCharType="separate"/>
        </w:r>
        <w:r w:rsidR="007F3E88">
          <w:rPr>
            <w:webHidden/>
          </w:rPr>
          <w:t>18</w:t>
        </w:r>
        <w:r w:rsidR="007F3E88">
          <w:rPr>
            <w:webHidden/>
          </w:rPr>
          <w:fldChar w:fldCharType="end"/>
        </w:r>
      </w:hyperlink>
    </w:p>
    <w:p w14:paraId="7BD813F0"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39" w:history="1">
        <w:r w:rsidR="007F3E88" w:rsidRPr="007F7C75">
          <w:rPr>
            <w:rStyle w:val="Hyperlink"/>
          </w:rPr>
          <w:t>3.2.8</w:t>
        </w:r>
        <w:r w:rsidR="007F3E88">
          <w:rPr>
            <w:rFonts w:asciiTheme="minorHAnsi" w:eastAsiaTheme="minorEastAsia" w:hAnsiTheme="minorHAnsi" w:cstheme="minorBidi"/>
            <w:sz w:val="22"/>
            <w:szCs w:val="22"/>
            <w:lang w:eastAsia="zh-TW"/>
          </w:rPr>
          <w:tab/>
        </w:r>
        <w:r w:rsidR="007F3E88" w:rsidRPr="007F7C75">
          <w:rPr>
            <w:rStyle w:val="Hyperlink"/>
          </w:rPr>
          <w:t>Operation on the NI</w:t>
        </w:r>
        <w:r w:rsidR="007F3E88">
          <w:rPr>
            <w:webHidden/>
          </w:rPr>
          <w:tab/>
        </w:r>
        <w:r w:rsidR="007F3E88">
          <w:rPr>
            <w:webHidden/>
          </w:rPr>
          <w:fldChar w:fldCharType="begin"/>
        </w:r>
        <w:r w:rsidR="007F3E88">
          <w:rPr>
            <w:webHidden/>
          </w:rPr>
          <w:instrText xml:space="preserve"> PAGEREF _Toc522204839 \h </w:instrText>
        </w:r>
        <w:r w:rsidR="007F3E88">
          <w:rPr>
            <w:webHidden/>
          </w:rPr>
        </w:r>
        <w:r w:rsidR="007F3E88">
          <w:rPr>
            <w:webHidden/>
          </w:rPr>
          <w:fldChar w:fldCharType="separate"/>
        </w:r>
        <w:r w:rsidR="007F3E88">
          <w:rPr>
            <w:webHidden/>
          </w:rPr>
          <w:t>18</w:t>
        </w:r>
        <w:r w:rsidR="007F3E88">
          <w:rPr>
            <w:webHidden/>
          </w:rPr>
          <w:fldChar w:fldCharType="end"/>
        </w:r>
      </w:hyperlink>
    </w:p>
    <w:p w14:paraId="2B81DB3F"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40" w:history="1">
        <w:r w:rsidR="007F3E88" w:rsidRPr="007F7C75">
          <w:rPr>
            <w:rStyle w:val="Hyperlink"/>
          </w:rPr>
          <w:t>3.2.9</w:t>
        </w:r>
        <w:r w:rsidR="007F3E88">
          <w:rPr>
            <w:rFonts w:asciiTheme="minorHAnsi" w:eastAsiaTheme="minorEastAsia" w:hAnsiTheme="minorHAnsi" w:cstheme="minorBidi"/>
            <w:sz w:val="22"/>
            <w:szCs w:val="22"/>
            <w:lang w:eastAsia="zh-TW"/>
          </w:rPr>
          <w:tab/>
        </w:r>
        <w:r w:rsidR="007F3E88" w:rsidRPr="007F7C75">
          <w:rPr>
            <w:rStyle w:val="Hyperlink"/>
          </w:rPr>
          <w:t>System Takeover</w:t>
        </w:r>
        <w:r w:rsidR="007F3E88">
          <w:rPr>
            <w:webHidden/>
          </w:rPr>
          <w:tab/>
        </w:r>
        <w:r w:rsidR="007F3E88">
          <w:rPr>
            <w:webHidden/>
          </w:rPr>
          <w:fldChar w:fldCharType="begin"/>
        </w:r>
        <w:r w:rsidR="007F3E88">
          <w:rPr>
            <w:webHidden/>
          </w:rPr>
          <w:instrText xml:space="preserve"> PAGEREF _Toc522204840 \h </w:instrText>
        </w:r>
        <w:r w:rsidR="007F3E88">
          <w:rPr>
            <w:webHidden/>
          </w:rPr>
        </w:r>
        <w:r w:rsidR="007F3E88">
          <w:rPr>
            <w:webHidden/>
          </w:rPr>
          <w:fldChar w:fldCharType="separate"/>
        </w:r>
        <w:r w:rsidR="007F3E88">
          <w:rPr>
            <w:webHidden/>
          </w:rPr>
          <w:t>20</w:t>
        </w:r>
        <w:r w:rsidR="007F3E88">
          <w:rPr>
            <w:webHidden/>
          </w:rPr>
          <w:fldChar w:fldCharType="end"/>
        </w:r>
      </w:hyperlink>
    </w:p>
    <w:p w14:paraId="2FC4B982"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41" w:history="1">
        <w:r w:rsidR="007F3E88" w:rsidRPr="007F7C75">
          <w:rPr>
            <w:rStyle w:val="Hyperlink"/>
          </w:rPr>
          <w:t>3.2.10</w:t>
        </w:r>
        <w:r w:rsidR="007F3E88">
          <w:rPr>
            <w:rFonts w:asciiTheme="minorHAnsi" w:eastAsiaTheme="minorEastAsia" w:hAnsiTheme="minorHAnsi" w:cstheme="minorBidi"/>
            <w:sz w:val="22"/>
            <w:szCs w:val="22"/>
            <w:lang w:eastAsia="zh-TW"/>
          </w:rPr>
          <w:tab/>
        </w:r>
        <w:r w:rsidR="007F3E88" w:rsidRPr="007F7C75">
          <w:rPr>
            <w:rStyle w:val="Hyperlink"/>
          </w:rPr>
          <w:t>Functionality provided by the UDP Relay task</w:t>
        </w:r>
        <w:r w:rsidR="007F3E88">
          <w:rPr>
            <w:webHidden/>
          </w:rPr>
          <w:tab/>
        </w:r>
        <w:r w:rsidR="007F3E88">
          <w:rPr>
            <w:webHidden/>
          </w:rPr>
          <w:fldChar w:fldCharType="begin"/>
        </w:r>
        <w:r w:rsidR="007F3E88">
          <w:rPr>
            <w:webHidden/>
          </w:rPr>
          <w:instrText xml:space="preserve"> PAGEREF _Toc522204841 \h </w:instrText>
        </w:r>
        <w:r w:rsidR="007F3E88">
          <w:rPr>
            <w:webHidden/>
          </w:rPr>
        </w:r>
        <w:r w:rsidR="007F3E88">
          <w:rPr>
            <w:webHidden/>
          </w:rPr>
          <w:fldChar w:fldCharType="separate"/>
        </w:r>
        <w:r w:rsidR="007F3E88">
          <w:rPr>
            <w:webHidden/>
          </w:rPr>
          <w:t>20</w:t>
        </w:r>
        <w:r w:rsidR="007F3E88">
          <w:rPr>
            <w:webHidden/>
          </w:rPr>
          <w:fldChar w:fldCharType="end"/>
        </w:r>
      </w:hyperlink>
    </w:p>
    <w:p w14:paraId="290D7DDB"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842" w:history="1">
        <w:r w:rsidR="007F3E88" w:rsidRPr="007F7C75">
          <w:rPr>
            <w:rStyle w:val="Hyperlink"/>
            <w:noProof/>
          </w:rPr>
          <w:t>3.2.10.1</w:t>
        </w:r>
        <w:r w:rsidR="007F3E88">
          <w:rPr>
            <w:rFonts w:asciiTheme="minorHAnsi" w:eastAsiaTheme="minorEastAsia" w:hAnsiTheme="minorHAnsi" w:cstheme="minorBidi"/>
            <w:noProof/>
            <w:sz w:val="22"/>
            <w:szCs w:val="22"/>
            <w:lang w:eastAsia="zh-TW"/>
          </w:rPr>
          <w:tab/>
        </w:r>
        <w:r w:rsidR="007F3E88" w:rsidRPr="007F7C75">
          <w:rPr>
            <w:rStyle w:val="Hyperlink"/>
            <w:noProof/>
          </w:rPr>
          <w:t>DHCP Relay Agent Service</w:t>
        </w:r>
        <w:r w:rsidR="007F3E88">
          <w:rPr>
            <w:noProof/>
            <w:webHidden/>
          </w:rPr>
          <w:tab/>
        </w:r>
        <w:r w:rsidR="007F3E88">
          <w:rPr>
            <w:noProof/>
            <w:webHidden/>
          </w:rPr>
          <w:fldChar w:fldCharType="begin"/>
        </w:r>
        <w:r w:rsidR="007F3E88">
          <w:rPr>
            <w:noProof/>
            <w:webHidden/>
          </w:rPr>
          <w:instrText xml:space="preserve"> PAGEREF _Toc522204842 \h </w:instrText>
        </w:r>
        <w:r w:rsidR="007F3E88">
          <w:rPr>
            <w:noProof/>
            <w:webHidden/>
          </w:rPr>
        </w:r>
        <w:r w:rsidR="007F3E88">
          <w:rPr>
            <w:noProof/>
            <w:webHidden/>
          </w:rPr>
          <w:fldChar w:fldCharType="separate"/>
        </w:r>
        <w:r w:rsidR="007F3E88">
          <w:rPr>
            <w:noProof/>
            <w:webHidden/>
          </w:rPr>
          <w:t>21</w:t>
        </w:r>
        <w:r w:rsidR="007F3E88">
          <w:rPr>
            <w:noProof/>
            <w:webHidden/>
          </w:rPr>
          <w:fldChar w:fldCharType="end"/>
        </w:r>
      </w:hyperlink>
    </w:p>
    <w:p w14:paraId="05A1F4EE"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43" w:history="1">
        <w:r w:rsidR="007F3E88" w:rsidRPr="007F7C75">
          <w:rPr>
            <w:rStyle w:val="Hyperlink"/>
            <w:noProof/>
          </w:rPr>
          <w:t>3.2.10.1.1</w:t>
        </w:r>
        <w:r w:rsidR="007F3E88">
          <w:rPr>
            <w:rFonts w:asciiTheme="minorHAnsi" w:eastAsiaTheme="minorEastAsia" w:hAnsiTheme="minorHAnsi" w:cstheme="minorBidi"/>
            <w:noProof/>
            <w:sz w:val="22"/>
            <w:szCs w:val="22"/>
            <w:lang w:eastAsia="zh-TW"/>
          </w:rPr>
          <w:tab/>
        </w:r>
        <w:r w:rsidR="007F3E88" w:rsidRPr="007F7C75">
          <w:rPr>
            <w:rStyle w:val="Hyperlink"/>
            <w:noProof/>
          </w:rPr>
          <w:t>Standard Mode</w:t>
        </w:r>
        <w:r w:rsidR="007F3E88">
          <w:rPr>
            <w:noProof/>
            <w:webHidden/>
          </w:rPr>
          <w:tab/>
        </w:r>
        <w:r w:rsidR="007F3E88">
          <w:rPr>
            <w:noProof/>
            <w:webHidden/>
          </w:rPr>
          <w:fldChar w:fldCharType="begin"/>
        </w:r>
        <w:r w:rsidR="007F3E88">
          <w:rPr>
            <w:noProof/>
            <w:webHidden/>
          </w:rPr>
          <w:instrText xml:space="preserve"> PAGEREF _Toc522204843 \h </w:instrText>
        </w:r>
        <w:r w:rsidR="007F3E88">
          <w:rPr>
            <w:noProof/>
            <w:webHidden/>
          </w:rPr>
        </w:r>
        <w:r w:rsidR="007F3E88">
          <w:rPr>
            <w:noProof/>
            <w:webHidden/>
          </w:rPr>
          <w:fldChar w:fldCharType="separate"/>
        </w:r>
        <w:r w:rsidR="007F3E88">
          <w:rPr>
            <w:noProof/>
            <w:webHidden/>
          </w:rPr>
          <w:t>21</w:t>
        </w:r>
        <w:r w:rsidR="007F3E88">
          <w:rPr>
            <w:noProof/>
            <w:webHidden/>
          </w:rPr>
          <w:fldChar w:fldCharType="end"/>
        </w:r>
      </w:hyperlink>
    </w:p>
    <w:p w14:paraId="313E150B"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44" w:history="1">
        <w:r w:rsidR="007F3E88" w:rsidRPr="007F7C75">
          <w:rPr>
            <w:rStyle w:val="Hyperlink"/>
            <w:noProof/>
          </w:rPr>
          <w:t>3.2.10.1.2</w:t>
        </w:r>
        <w:r w:rsidR="007F3E88">
          <w:rPr>
            <w:rFonts w:asciiTheme="minorHAnsi" w:eastAsiaTheme="minorEastAsia" w:hAnsiTheme="minorHAnsi" w:cstheme="minorBidi"/>
            <w:noProof/>
            <w:sz w:val="22"/>
            <w:szCs w:val="22"/>
            <w:lang w:eastAsia="zh-TW"/>
          </w:rPr>
          <w:tab/>
        </w:r>
        <w:r w:rsidR="007F3E88" w:rsidRPr="007F7C75">
          <w:rPr>
            <w:rStyle w:val="Hyperlink"/>
            <w:noProof/>
          </w:rPr>
          <w:t>Per VLAN Mode</w:t>
        </w:r>
        <w:r w:rsidR="007F3E88">
          <w:rPr>
            <w:noProof/>
            <w:webHidden/>
          </w:rPr>
          <w:tab/>
        </w:r>
        <w:r w:rsidR="007F3E88">
          <w:rPr>
            <w:noProof/>
            <w:webHidden/>
          </w:rPr>
          <w:fldChar w:fldCharType="begin"/>
        </w:r>
        <w:r w:rsidR="007F3E88">
          <w:rPr>
            <w:noProof/>
            <w:webHidden/>
          </w:rPr>
          <w:instrText xml:space="preserve"> PAGEREF _Toc522204844 \h </w:instrText>
        </w:r>
        <w:r w:rsidR="007F3E88">
          <w:rPr>
            <w:noProof/>
            <w:webHidden/>
          </w:rPr>
        </w:r>
        <w:r w:rsidR="007F3E88">
          <w:rPr>
            <w:noProof/>
            <w:webHidden/>
          </w:rPr>
          <w:fldChar w:fldCharType="separate"/>
        </w:r>
        <w:r w:rsidR="007F3E88">
          <w:rPr>
            <w:noProof/>
            <w:webHidden/>
          </w:rPr>
          <w:t>21</w:t>
        </w:r>
        <w:r w:rsidR="007F3E88">
          <w:rPr>
            <w:noProof/>
            <w:webHidden/>
          </w:rPr>
          <w:fldChar w:fldCharType="end"/>
        </w:r>
      </w:hyperlink>
    </w:p>
    <w:p w14:paraId="35BA24E2"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45" w:history="1">
        <w:r w:rsidR="007F3E88" w:rsidRPr="007F7C75">
          <w:rPr>
            <w:rStyle w:val="Hyperlink"/>
            <w:noProof/>
          </w:rPr>
          <w:t>3.2.10.1.3</w:t>
        </w:r>
        <w:r w:rsidR="007F3E88">
          <w:rPr>
            <w:rFonts w:asciiTheme="minorHAnsi" w:eastAsiaTheme="minorEastAsia" w:hAnsiTheme="minorHAnsi" w:cstheme="minorBidi"/>
            <w:noProof/>
            <w:sz w:val="22"/>
            <w:szCs w:val="22"/>
            <w:lang w:eastAsia="zh-TW"/>
          </w:rPr>
          <w:tab/>
        </w:r>
        <w:r w:rsidR="007F3E88" w:rsidRPr="007F7C75">
          <w:rPr>
            <w:rStyle w:val="Hyperlink"/>
            <w:noProof/>
          </w:rPr>
          <w:t>DHCP Relay Agent Information Option support (RFC 3046)</w:t>
        </w:r>
        <w:r w:rsidR="007F3E88">
          <w:rPr>
            <w:noProof/>
            <w:webHidden/>
          </w:rPr>
          <w:tab/>
        </w:r>
        <w:r w:rsidR="007F3E88">
          <w:rPr>
            <w:noProof/>
            <w:webHidden/>
          </w:rPr>
          <w:fldChar w:fldCharType="begin"/>
        </w:r>
        <w:r w:rsidR="007F3E88">
          <w:rPr>
            <w:noProof/>
            <w:webHidden/>
          </w:rPr>
          <w:instrText xml:space="preserve"> PAGEREF _Toc522204845 \h </w:instrText>
        </w:r>
        <w:r w:rsidR="007F3E88">
          <w:rPr>
            <w:noProof/>
            <w:webHidden/>
          </w:rPr>
        </w:r>
        <w:r w:rsidR="007F3E88">
          <w:rPr>
            <w:noProof/>
            <w:webHidden/>
          </w:rPr>
          <w:fldChar w:fldCharType="separate"/>
        </w:r>
        <w:r w:rsidR="007F3E88">
          <w:rPr>
            <w:noProof/>
            <w:webHidden/>
          </w:rPr>
          <w:t>21</w:t>
        </w:r>
        <w:r w:rsidR="007F3E88">
          <w:rPr>
            <w:noProof/>
            <w:webHidden/>
          </w:rPr>
          <w:fldChar w:fldCharType="end"/>
        </w:r>
      </w:hyperlink>
    </w:p>
    <w:p w14:paraId="4125BC6E"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46" w:history="1">
        <w:r w:rsidR="007F3E88" w:rsidRPr="007F7C75">
          <w:rPr>
            <w:rStyle w:val="Hyperlink"/>
            <w:noProof/>
          </w:rPr>
          <w:t>3.2.10.1.4</w:t>
        </w:r>
        <w:r w:rsidR="007F3E88">
          <w:rPr>
            <w:rFonts w:asciiTheme="minorHAnsi" w:eastAsiaTheme="minorEastAsia" w:hAnsiTheme="minorHAnsi" w:cstheme="minorBidi"/>
            <w:noProof/>
            <w:sz w:val="22"/>
            <w:szCs w:val="22"/>
            <w:lang w:eastAsia="zh-TW"/>
          </w:rPr>
          <w:tab/>
        </w:r>
        <w:r w:rsidR="007F3E88" w:rsidRPr="007F7C75">
          <w:rPr>
            <w:rStyle w:val="Hyperlink"/>
            <w:noProof/>
          </w:rPr>
          <w:t>PXE Support</w:t>
        </w:r>
        <w:r w:rsidR="007F3E88">
          <w:rPr>
            <w:noProof/>
            <w:webHidden/>
          </w:rPr>
          <w:tab/>
        </w:r>
        <w:r w:rsidR="007F3E88">
          <w:rPr>
            <w:noProof/>
            <w:webHidden/>
          </w:rPr>
          <w:fldChar w:fldCharType="begin"/>
        </w:r>
        <w:r w:rsidR="007F3E88">
          <w:rPr>
            <w:noProof/>
            <w:webHidden/>
          </w:rPr>
          <w:instrText xml:space="preserve"> PAGEREF _Toc522204846 \h </w:instrText>
        </w:r>
        <w:r w:rsidR="007F3E88">
          <w:rPr>
            <w:noProof/>
            <w:webHidden/>
          </w:rPr>
        </w:r>
        <w:r w:rsidR="007F3E88">
          <w:rPr>
            <w:noProof/>
            <w:webHidden/>
          </w:rPr>
          <w:fldChar w:fldCharType="separate"/>
        </w:r>
        <w:r w:rsidR="007F3E88">
          <w:rPr>
            <w:noProof/>
            <w:webHidden/>
          </w:rPr>
          <w:t>21</w:t>
        </w:r>
        <w:r w:rsidR="007F3E88">
          <w:rPr>
            <w:noProof/>
            <w:webHidden/>
          </w:rPr>
          <w:fldChar w:fldCharType="end"/>
        </w:r>
      </w:hyperlink>
    </w:p>
    <w:p w14:paraId="5FBAA8FE"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847" w:history="1">
        <w:r w:rsidR="007F3E88" w:rsidRPr="007F7C75">
          <w:rPr>
            <w:rStyle w:val="Hyperlink"/>
            <w:noProof/>
          </w:rPr>
          <w:t>3.2.10.1.5</w:t>
        </w:r>
        <w:r w:rsidR="007F3E88">
          <w:rPr>
            <w:rFonts w:asciiTheme="minorHAnsi" w:eastAsiaTheme="minorEastAsia" w:hAnsiTheme="minorHAnsi" w:cstheme="minorBidi"/>
            <w:noProof/>
            <w:sz w:val="22"/>
            <w:szCs w:val="22"/>
            <w:lang w:eastAsia="zh-TW"/>
          </w:rPr>
          <w:tab/>
        </w:r>
        <w:r w:rsidR="007F3E88" w:rsidRPr="007F7C75">
          <w:rPr>
            <w:rStyle w:val="Hyperlink"/>
            <w:noProof/>
          </w:rPr>
          <w:t>Obtaining an IP address for VLAN 1 on system startup</w:t>
        </w:r>
        <w:r w:rsidR="007F3E88">
          <w:rPr>
            <w:noProof/>
            <w:webHidden/>
          </w:rPr>
          <w:tab/>
        </w:r>
        <w:r w:rsidR="007F3E88">
          <w:rPr>
            <w:noProof/>
            <w:webHidden/>
          </w:rPr>
          <w:fldChar w:fldCharType="begin"/>
        </w:r>
        <w:r w:rsidR="007F3E88">
          <w:rPr>
            <w:noProof/>
            <w:webHidden/>
          </w:rPr>
          <w:instrText xml:space="preserve"> PAGEREF _Toc522204847 \h </w:instrText>
        </w:r>
        <w:r w:rsidR="007F3E88">
          <w:rPr>
            <w:noProof/>
            <w:webHidden/>
          </w:rPr>
        </w:r>
        <w:r w:rsidR="007F3E88">
          <w:rPr>
            <w:noProof/>
            <w:webHidden/>
          </w:rPr>
          <w:fldChar w:fldCharType="separate"/>
        </w:r>
        <w:r w:rsidR="007F3E88">
          <w:rPr>
            <w:noProof/>
            <w:webHidden/>
          </w:rPr>
          <w:t>21</w:t>
        </w:r>
        <w:r w:rsidR="007F3E88">
          <w:rPr>
            <w:noProof/>
            <w:webHidden/>
          </w:rPr>
          <w:fldChar w:fldCharType="end"/>
        </w:r>
      </w:hyperlink>
    </w:p>
    <w:p w14:paraId="16F1FABB"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848" w:history="1">
        <w:r w:rsidR="007F3E88" w:rsidRPr="007F7C75">
          <w:rPr>
            <w:rStyle w:val="Hyperlink"/>
            <w:noProof/>
          </w:rPr>
          <w:t>3.2.10.2</w:t>
        </w:r>
        <w:r w:rsidR="007F3E88">
          <w:rPr>
            <w:rFonts w:asciiTheme="minorHAnsi" w:eastAsiaTheme="minorEastAsia" w:hAnsiTheme="minorHAnsi" w:cstheme="minorBidi"/>
            <w:noProof/>
            <w:sz w:val="22"/>
            <w:szCs w:val="22"/>
            <w:lang w:eastAsia="zh-TW"/>
          </w:rPr>
          <w:tab/>
        </w:r>
        <w:r w:rsidR="007F3E88" w:rsidRPr="007F7C75">
          <w:rPr>
            <w:rStyle w:val="Hyperlink"/>
            <w:noProof/>
          </w:rPr>
          <w:t>Generic UDP Relay Service</w:t>
        </w:r>
        <w:r w:rsidR="007F3E88">
          <w:rPr>
            <w:noProof/>
            <w:webHidden/>
          </w:rPr>
          <w:tab/>
        </w:r>
        <w:r w:rsidR="007F3E88">
          <w:rPr>
            <w:noProof/>
            <w:webHidden/>
          </w:rPr>
          <w:fldChar w:fldCharType="begin"/>
        </w:r>
        <w:r w:rsidR="007F3E88">
          <w:rPr>
            <w:noProof/>
            <w:webHidden/>
          </w:rPr>
          <w:instrText xml:space="preserve"> PAGEREF _Toc522204848 \h </w:instrText>
        </w:r>
        <w:r w:rsidR="007F3E88">
          <w:rPr>
            <w:noProof/>
            <w:webHidden/>
          </w:rPr>
        </w:r>
        <w:r w:rsidR="007F3E88">
          <w:rPr>
            <w:noProof/>
            <w:webHidden/>
          </w:rPr>
          <w:fldChar w:fldCharType="separate"/>
        </w:r>
        <w:r w:rsidR="007F3E88">
          <w:rPr>
            <w:noProof/>
            <w:webHidden/>
          </w:rPr>
          <w:t>22</w:t>
        </w:r>
        <w:r w:rsidR="007F3E88">
          <w:rPr>
            <w:noProof/>
            <w:webHidden/>
          </w:rPr>
          <w:fldChar w:fldCharType="end"/>
        </w:r>
      </w:hyperlink>
    </w:p>
    <w:p w14:paraId="5C2CA555"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49" w:history="1">
        <w:r w:rsidR="007F3E88" w:rsidRPr="007F7C75">
          <w:rPr>
            <w:rStyle w:val="Hyperlink"/>
          </w:rPr>
          <w:t>3.2.11</w:t>
        </w:r>
        <w:r w:rsidR="007F3E88">
          <w:rPr>
            <w:rFonts w:asciiTheme="minorHAnsi" w:eastAsiaTheme="minorEastAsia" w:hAnsiTheme="minorHAnsi" w:cstheme="minorBidi"/>
            <w:sz w:val="22"/>
            <w:szCs w:val="22"/>
            <w:lang w:eastAsia="zh-TW"/>
          </w:rPr>
          <w:tab/>
        </w:r>
        <w:r w:rsidR="007F3E88" w:rsidRPr="007F7C75">
          <w:rPr>
            <w:rStyle w:val="Hyperlink"/>
          </w:rPr>
          <w:t>Packet Flow</w:t>
        </w:r>
        <w:r w:rsidR="007F3E88">
          <w:rPr>
            <w:webHidden/>
          </w:rPr>
          <w:tab/>
        </w:r>
        <w:r w:rsidR="007F3E88">
          <w:rPr>
            <w:webHidden/>
          </w:rPr>
          <w:fldChar w:fldCharType="begin"/>
        </w:r>
        <w:r w:rsidR="007F3E88">
          <w:rPr>
            <w:webHidden/>
          </w:rPr>
          <w:instrText xml:space="preserve"> PAGEREF _Toc522204849 \h </w:instrText>
        </w:r>
        <w:r w:rsidR="007F3E88">
          <w:rPr>
            <w:webHidden/>
          </w:rPr>
        </w:r>
        <w:r w:rsidR="007F3E88">
          <w:rPr>
            <w:webHidden/>
          </w:rPr>
          <w:fldChar w:fldCharType="separate"/>
        </w:r>
        <w:r w:rsidR="007F3E88">
          <w:rPr>
            <w:webHidden/>
          </w:rPr>
          <w:t>24</w:t>
        </w:r>
        <w:r w:rsidR="007F3E88">
          <w:rPr>
            <w:webHidden/>
          </w:rPr>
          <w:fldChar w:fldCharType="end"/>
        </w:r>
      </w:hyperlink>
    </w:p>
    <w:p w14:paraId="37CFA012"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850" w:history="1">
        <w:r w:rsidR="007F3E88" w:rsidRPr="007F7C75">
          <w:rPr>
            <w:rStyle w:val="Hyperlink"/>
            <w:noProof/>
          </w:rPr>
          <w:t>3.2.11.1</w:t>
        </w:r>
        <w:r w:rsidR="007F3E88">
          <w:rPr>
            <w:rFonts w:asciiTheme="minorHAnsi" w:eastAsiaTheme="minorEastAsia" w:hAnsiTheme="minorHAnsi" w:cstheme="minorBidi"/>
            <w:noProof/>
            <w:sz w:val="22"/>
            <w:szCs w:val="22"/>
            <w:lang w:eastAsia="zh-TW"/>
          </w:rPr>
          <w:tab/>
        </w:r>
        <w:r w:rsidR="007F3E88" w:rsidRPr="007F7C75">
          <w:rPr>
            <w:rStyle w:val="Hyperlink"/>
            <w:noProof/>
          </w:rPr>
          <w:t>DHCP Relay Agent Service packet flow</w:t>
        </w:r>
        <w:r w:rsidR="007F3E88">
          <w:rPr>
            <w:noProof/>
            <w:webHidden/>
          </w:rPr>
          <w:tab/>
        </w:r>
        <w:r w:rsidR="007F3E88">
          <w:rPr>
            <w:noProof/>
            <w:webHidden/>
          </w:rPr>
          <w:fldChar w:fldCharType="begin"/>
        </w:r>
        <w:r w:rsidR="007F3E88">
          <w:rPr>
            <w:noProof/>
            <w:webHidden/>
          </w:rPr>
          <w:instrText xml:space="preserve"> PAGEREF _Toc522204850 \h </w:instrText>
        </w:r>
        <w:r w:rsidR="007F3E88">
          <w:rPr>
            <w:noProof/>
            <w:webHidden/>
          </w:rPr>
        </w:r>
        <w:r w:rsidR="007F3E88">
          <w:rPr>
            <w:noProof/>
            <w:webHidden/>
          </w:rPr>
          <w:fldChar w:fldCharType="separate"/>
        </w:r>
        <w:r w:rsidR="007F3E88">
          <w:rPr>
            <w:noProof/>
            <w:webHidden/>
          </w:rPr>
          <w:t>24</w:t>
        </w:r>
        <w:r w:rsidR="007F3E88">
          <w:rPr>
            <w:noProof/>
            <w:webHidden/>
          </w:rPr>
          <w:fldChar w:fldCharType="end"/>
        </w:r>
      </w:hyperlink>
    </w:p>
    <w:p w14:paraId="333CA57C"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851" w:history="1">
        <w:r w:rsidR="007F3E88" w:rsidRPr="007F7C75">
          <w:rPr>
            <w:rStyle w:val="Hyperlink"/>
            <w:noProof/>
          </w:rPr>
          <w:t>3.2.11.2</w:t>
        </w:r>
        <w:r w:rsidR="007F3E88">
          <w:rPr>
            <w:rFonts w:asciiTheme="minorHAnsi" w:eastAsiaTheme="minorEastAsia" w:hAnsiTheme="minorHAnsi" w:cstheme="minorBidi"/>
            <w:noProof/>
            <w:sz w:val="22"/>
            <w:szCs w:val="22"/>
            <w:lang w:eastAsia="zh-TW"/>
          </w:rPr>
          <w:tab/>
        </w:r>
        <w:r w:rsidR="007F3E88" w:rsidRPr="007F7C75">
          <w:rPr>
            <w:rStyle w:val="Hyperlink"/>
            <w:noProof/>
          </w:rPr>
          <w:t>Generic UDP Relay Service packet flow</w:t>
        </w:r>
        <w:r w:rsidR="007F3E88">
          <w:rPr>
            <w:noProof/>
            <w:webHidden/>
          </w:rPr>
          <w:tab/>
        </w:r>
        <w:r w:rsidR="007F3E88">
          <w:rPr>
            <w:noProof/>
            <w:webHidden/>
          </w:rPr>
          <w:fldChar w:fldCharType="begin"/>
        </w:r>
        <w:r w:rsidR="007F3E88">
          <w:rPr>
            <w:noProof/>
            <w:webHidden/>
          </w:rPr>
          <w:instrText xml:space="preserve"> PAGEREF _Toc522204851 \h </w:instrText>
        </w:r>
        <w:r w:rsidR="007F3E88">
          <w:rPr>
            <w:noProof/>
            <w:webHidden/>
          </w:rPr>
        </w:r>
        <w:r w:rsidR="007F3E88">
          <w:rPr>
            <w:noProof/>
            <w:webHidden/>
          </w:rPr>
          <w:fldChar w:fldCharType="separate"/>
        </w:r>
        <w:r w:rsidR="007F3E88">
          <w:rPr>
            <w:noProof/>
            <w:webHidden/>
          </w:rPr>
          <w:t>24</w:t>
        </w:r>
        <w:r w:rsidR="007F3E88">
          <w:rPr>
            <w:noProof/>
            <w:webHidden/>
          </w:rPr>
          <w:fldChar w:fldCharType="end"/>
        </w:r>
      </w:hyperlink>
    </w:p>
    <w:p w14:paraId="38A562CF" w14:textId="77777777" w:rsidR="007F3E88" w:rsidRDefault="007D45B6">
      <w:pPr>
        <w:pStyle w:val="TOC2"/>
        <w:rPr>
          <w:rFonts w:asciiTheme="minorHAnsi" w:eastAsiaTheme="minorEastAsia" w:hAnsiTheme="minorHAnsi" w:cstheme="minorBidi"/>
          <w:spacing w:val="0"/>
          <w:sz w:val="22"/>
          <w:szCs w:val="22"/>
          <w:lang w:eastAsia="zh-TW"/>
        </w:rPr>
      </w:pPr>
      <w:hyperlink w:anchor="_Toc522204852" w:history="1">
        <w:r w:rsidR="007F3E88" w:rsidRPr="007F7C75">
          <w:rPr>
            <w:rStyle w:val="Hyperlink"/>
          </w:rPr>
          <w:t>3.3</w:t>
        </w:r>
        <w:r w:rsidR="007F3E88">
          <w:rPr>
            <w:rFonts w:asciiTheme="minorHAnsi" w:eastAsiaTheme="minorEastAsia" w:hAnsiTheme="minorHAnsi" w:cstheme="minorBidi"/>
            <w:spacing w:val="0"/>
            <w:sz w:val="22"/>
            <w:szCs w:val="22"/>
            <w:lang w:eastAsia="zh-TW"/>
          </w:rPr>
          <w:tab/>
        </w:r>
        <w:r w:rsidR="007F3E88" w:rsidRPr="007F7C75">
          <w:rPr>
            <w:rStyle w:val="Hyperlink"/>
          </w:rPr>
          <w:t>Platforms suppoprted</w:t>
        </w:r>
        <w:r w:rsidR="007F3E88">
          <w:rPr>
            <w:webHidden/>
          </w:rPr>
          <w:tab/>
        </w:r>
        <w:r w:rsidR="007F3E88">
          <w:rPr>
            <w:webHidden/>
          </w:rPr>
          <w:fldChar w:fldCharType="begin"/>
        </w:r>
        <w:r w:rsidR="007F3E88">
          <w:rPr>
            <w:webHidden/>
          </w:rPr>
          <w:instrText xml:space="preserve"> PAGEREF _Toc522204852 \h </w:instrText>
        </w:r>
        <w:r w:rsidR="007F3E88">
          <w:rPr>
            <w:webHidden/>
          </w:rPr>
        </w:r>
        <w:r w:rsidR="007F3E88">
          <w:rPr>
            <w:webHidden/>
          </w:rPr>
          <w:fldChar w:fldCharType="separate"/>
        </w:r>
        <w:r w:rsidR="007F3E88">
          <w:rPr>
            <w:webHidden/>
          </w:rPr>
          <w:t>26</w:t>
        </w:r>
        <w:r w:rsidR="007F3E88">
          <w:rPr>
            <w:webHidden/>
          </w:rPr>
          <w:fldChar w:fldCharType="end"/>
        </w:r>
      </w:hyperlink>
    </w:p>
    <w:p w14:paraId="3BCC7418" w14:textId="77777777" w:rsidR="007F3E88" w:rsidRDefault="007D45B6">
      <w:pPr>
        <w:pStyle w:val="TOC2"/>
        <w:rPr>
          <w:rFonts w:asciiTheme="minorHAnsi" w:eastAsiaTheme="minorEastAsia" w:hAnsiTheme="minorHAnsi" w:cstheme="minorBidi"/>
          <w:spacing w:val="0"/>
          <w:sz w:val="22"/>
          <w:szCs w:val="22"/>
          <w:lang w:eastAsia="zh-TW"/>
        </w:rPr>
      </w:pPr>
      <w:hyperlink w:anchor="_Toc522204853" w:history="1">
        <w:r w:rsidR="007F3E88" w:rsidRPr="007F7C75">
          <w:rPr>
            <w:rStyle w:val="Hyperlink"/>
          </w:rPr>
          <w:t>3.4</w:t>
        </w:r>
        <w:r w:rsidR="007F3E88">
          <w:rPr>
            <w:rFonts w:asciiTheme="minorHAnsi" w:eastAsiaTheme="minorEastAsia" w:hAnsiTheme="minorHAnsi" w:cstheme="minorBidi"/>
            <w:spacing w:val="0"/>
            <w:sz w:val="22"/>
            <w:szCs w:val="22"/>
            <w:lang w:eastAsia="zh-TW"/>
          </w:rPr>
          <w:tab/>
        </w:r>
        <w:r w:rsidR="007F3E88" w:rsidRPr="007F7C75">
          <w:rPr>
            <w:rStyle w:val="Hyperlink"/>
          </w:rPr>
          <w:t>Management Interfaces</w:t>
        </w:r>
        <w:r w:rsidR="007F3E88">
          <w:rPr>
            <w:webHidden/>
          </w:rPr>
          <w:tab/>
        </w:r>
        <w:r w:rsidR="007F3E88">
          <w:rPr>
            <w:webHidden/>
          </w:rPr>
          <w:fldChar w:fldCharType="begin"/>
        </w:r>
        <w:r w:rsidR="007F3E88">
          <w:rPr>
            <w:webHidden/>
          </w:rPr>
          <w:instrText xml:space="preserve"> PAGEREF _Toc522204853 \h </w:instrText>
        </w:r>
        <w:r w:rsidR="007F3E88">
          <w:rPr>
            <w:webHidden/>
          </w:rPr>
        </w:r>
        <w:r w:rsidR="007F3E88">
          <w:rPr>
            <w:webHidden/>
          </w:rPr>
          <w:fldChar w:fldCharType="separate"/>
        </w:r>
        <w:r w:rsidR="007F3E88">
          <w:rPr>
            <w:webHidden/>
          </w:rPr>
          <w:t>27</w:t>
        </w:r>
        <w:r w:rsidR="007F3E88">
          <w:rPr>
            <w:webHidden/>
          </w:rPr>
          <w:fldChar w:fldCharType="end"/>
        </w:r>
      </w:hyperlink>
    </w:p>
    <w:p w14:paraId="2D8E8ED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54" w:history="1">
        <w:r w:rsidR="007F3E88" w:rsidRPr="007F7C75">
          <w:rPr>
            <w:rStyle w:val="Hyperlink"/>
          </w:rPr>
          <w:t>3.4.1</w:t>
        </w:r>
        <w:r w:rsidR="007F3E88">
          <w:rPr>
            <w:rFonts w:asciiTheme="minorHAnsi" w:eastAsiaTheme="minorEastAsia" w:hAnsiTheme="minorHAnsi" w:cstheme="minorBidi"/>
            <w:sz w:val="22"/>
            <w:szCs w:val="22"/>
            <w:lang w:eastAsia="zh-TW"/>
          </w:rPr>
          <w:tab/>
        </w:r>
        <w:r w:rsidR="007F3E88" w:rsidRPr="007F7C75">
          <w:rPr>
            <w:rStyle w:val="Hyperlink"/>
          </w:rPr>
          <w:t>SNMP</w:t>
        </w:r>
        <w:r w:rsidR="007F3E88">
          <w:rPr>
            <w:webHidden/>
          </w:rPr>
          <w:tab/>
        </w:r>
        <w:r w:rsidR="007F3E88">
          <w:rPr>
            <w:webHidden/>
          </w:rPr>
          <w:fldChar w:fldCharType="begin"/>
        </w:r>
        <w:r w:rsidR="007F3E88">
          <w:rPr>
            <w:webHidden/>
          </w:rPr>
          <w:instrText xml:space="preserve"> PAGEREF _Toc522204854 \h </w:instrText>
        </w:r>
        <w:r w:rsidR="007F3E88">
          <w:rPr>
            <w:webHidden/>
          </w:rPr>
        </w:r>
        <w:r w:rsidR="007F3E88">
          <w:rPr>
            <w:webHidden/>
          </w:rPr>
          <w:fldChar w:fldCharType="separate"/>
        </w:r>
        <w:r w:rsidR="007F3E88">
          <w:rPr>
            <w:webHidden/>
          </w:rPr>
          <w:t>27</w:t>
        </w:r>
        <w:r w:rsidR="007F3E88">
          <w:rPr>
            <w:webHidden/>
          </w:rPr>
          <w:fldChar w:fldCharType="end"/>
        </w:r>
      </w:hyperlink>
    </w:p>
    <w:p w14:paraId="510AAAF1"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55" w:history="1">
        <w:r w:rsidR="007F3E88" w:rsidRPr="007F7C75">
          <w:rPr>
            <w:rStyle w:val="Hyperlink"/>
          </w:rPr>
          <w:t>3.4.2</w:t>
        </w:r>
        <w:r w:rsidR="007F3E88">
          <w:rPr>
            <w:rFonts w:asciiTheme="minorHAnsi" w:eastAsiaTheme="minorEastAsia" w:hAnsiTheme="minorHAnsi" w:cstheme="minorBidi"/>
            <w:sz w:val="22"/>
            <w:szCs w:val="22"/>
            <w:lang w:eastAsia="zh-TW"/>
          </w:rPr>
          <w:tab/>
        </w:r>
        <w:r w:rsidR="007F3E88" w:rsidRPr="007F7C75">
          <w:rPr>
            <w:rStyle w:val="Hyperlink"/>
          </w:rPr>
          <w:t>Command Line Interface</w:t>
        </w:r>
        <w:r w:rsidR="007F3E88">
          <w:rPr>
            <w:webHidden/>
          </w:rPr>
          <w:tab/>
        </w:r>
        <w:r w:rsidR="007F3E88">
          <w:rPr>
            <w:webHidden/>
          </w:rPr>
          <w:fldChar w:fldCharType="begin"/>
        </w:r>
        <w:r w:rsidR="007F3E88">
          <w:rPr>
            <w:webHidden/>
          </w:rPr>
          <w:instrText xml:space="preserve"> PAGEREF _Toc522204855 \h </w:instrText>
        </w:r>
        <w:r w:rsidR="007F3E88">
          <w:rPr>
            <w:webHidden/>
          </w:rPr>
        </w:r>
        <w:r w:rsidR="007F3E88">
          <w:rPr>
            <w:webHidden/>
          </w:rPr>
          <w:fldChar w:fldCharType="separate"/>
        </w:r>
        <w:r w:rsidR="007F3E88">
          <w:rPr>
            <w:webHidden/>
          </w:rPr>
          <w:t>27</w:t>
        </w:r>
        <w:r w:rsidR="007F3E88">
          <w:rPr>
            <w:webHidden/>
          </w:rPr>
          <w:fldChar w:fldCharType="end"/>
        </w:r>
      </w:hyperlink>
    </w:p>
    <w:p w14:paraId="214CBB6A"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56" w:history="1">
        <w:r w:rsidR="007F3E88" w:rsidRPr="007F7C75">
          <w:rPr>
            <w:rStyle w:val="Hyperlink"/>
            <w:noProof/>
          </w:rPr>
          <w:t>3.4.2.1</w:t>
        </w:r>
        <w:r w:rsidR="007F3E88">
          <w:rPr>
            <w:rFonts w:asciiTheme="minorHAnsi" w:eastAsiaTheme="minorEastAsia" w:hAnsiTheme="minorHAnsi" w:cstheme="minorBidi"/>
            <w:noProof/>
            <w:sz w:val="22"/>
            <w:szCs w:val="22"/>
            <w:lang w:eastAsia="zh-TW"/>
          </w:rPr>
          <w:tab/>
        </w:r>
        <w:r w:rsidR="007F3E88" w:rsidRPr="007F7C75">
          <w:rPr>
            <w:rStyle w:val="Hyperlink"/>
            <w:noProof/>
          </w:rPr>
          <w:t>List of Commands</w:t>
        </w:r>
        <w:r w:rsidR="007F3E88">
          <w:rPr>
            <w:noProof/>
            <w:webHidden/>
          </w:rPr>
          <w:tab/>
        </w:r>
        <w:r w:rsidR="007F3E88">
          <w:rPr>
            <w:noProof/>
            <w:webHidden/>
          </w:rPr>
          <w:fldChar w:fldCharType="begin"/>
        </w:r>
        <w:r w:rsidR="007F3E88">
          <w:rPr>
            <w:noProof/>
            <w:webHidden/>
          </w:rPr>
          <w:instrText xml:space="preserve"> PAGEREF _Toc522204856 \h </w:instrText>
        </w:r>
        <w:r w:rsidR="007F3E88">
          <w:rPr>
            <w:noProof/>
            <w:webHidden/>
          </w:rPr>
        </w:r>
        <w:r w:rsidR="007F3E88">
          <w:rPr>
            <w:noProof/>
            <w:webHidden/>
          </w:rPr>
          <w:fldChar w:fldCharType="separate"/>
        </w:r>
        <w:r w:rsidR="007F3E88">
          <w:rPr>
            <w:noProof/>
            <w:webHidden/>
          </w:rPr>
          <w:t>27</w:t>
        </w:r>
        <w:r w:rsidR="007F3E88">
          <w:rPr>
            <w:noProof/>
            <w:webHidden/>
          </w:rPr>
          <w:fldChar w:fldCharType="end"/>
        </w:r>
      </w:hyperlink>
    </w:p>
    <w:p w14:paraId="17BE9F83"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57" w:history="1">
        <w:r w:rsidR="007F3E88" w:rsidRPr="007F7C75">
          <w:rPr>
            <w:rStyle w:val="Hyperlink"/>
            <w:noProof/>
          </w:rPr>
          <w:t>3.4.2.2</w:t>
        </w:r>
        <w:r w:rsidR="007F3E88">
          <w:rPr>
            <w:rFonts w:asciiTheme="minorHAnsi" w:eastAsiaTheme="minorEastAsia" w:hAnsiTheme="minorHAnsi" w:cstheme="minorBidi"/>
            <w:noProof/>
            <w:sz w:val="22"/>
            <w:szCs w:val="22"/>
            <w:lang w:eastAsia="zh-TW"/>
          </w:rPr>
          <w:tab/>
        </w:r>
        <w:r w:rsidR="007F3E88" w:rsidRPr="007F7C75">
          <w:rPr>
            <w:rStyle w:val="Hyperlink"/>
            <w:noProof/>
          </w:rPr>
          <w:t>CLI output Examples</w:t>
        </w:r>
        <w:r w:rsidR="007F3E88">
          <w:rPr>
            <w:noProof/>
            <w:webHidden/>
          </w:rPr>
          <w:tab/>
        </w:r>
        <w:r w:rsidR="007F3E88">
          <w:rPr>
            <w:noProof/>
            <w:webHidden/>
          </w:rPr>
          <w:fldChar w:fldCharType="begin"/>
        </w:r>
        <w:r w:rsidR="007F3E88">
          <w:rPr>
            <w:noProof/>
            <w:webHidden/>
          </w:rPr>
          <w:instrText xml:space="preserve"> PAGEREF _Toc522204857 \h </w:instrText>
        </w:r>
        <w:r w:rsidR="007F3E88">
          <w:rPr>
            <w:noProof/>
            <w:webHidden/>
          </w:rPr>
        </w:r>
        <w:r w:rsidR="007F3E88">
          <w:rPr>
            <w:noProof/>
            <w:webHidden/>
          </w:rPr>
          <w:fldChar w:fldCharType="separate"/>
        </w:r>
        <w:r w:rsidR="007F3E88">
          <w:rPr>
            <w:noProof/>
            <w:webHidden/>
          </w:rPr>
          <w:t>39</w:t>
        </w:r>
        <w:r w:rsidR="007F3E88">
          <w:rPr>
            <w:noProof/>
            <w:webHidden/>
          </w:rPr>
          <w:fldChar w:fldCharType="end"/>
        </w:r>
      </w:hyperlink>
    </w:p>
    <w:p w14:paraId="06FA1B71"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58" w:history="1">
        <w:r w:rsidR="007F3E88" w:rsidRPr="007F7C75">
          <w:rPr>
            <w:rStyle w:val="Hyperlink"/>
          </w:rPr>
          <w:t>3.4.3</w:t>
        </w:r>
        <w:r w:rsidR="007F3E88">
          <w:rPr>
            <w:rFonts w:asciiTheme="minorHAnsi" w:eastAsiaTheme="minorEastAsia" w:hAnsiTheme="minorHAnsi" w:cstheme="minorBidi"/>
            <w:sz w:val="22"/>
            <w:szCs w:val="22"/>
            <w:lang w:eastAsia="zh-TW"/>
          </w:rPr>
          <w:tab/>
        </w:r>
        <w:r w:rsidR="007F3E88" w:rsidRPr="007F7C75">
          <w:rPr>
            <w:rStyle w:val="Hyperlink"/>
          </w:rPr>
          <w:t>Web Based Interface</w:t>
        </w:r>
        <w:r w:rsidR="007F3E88">
          <w:rPr>
            <w:webHidden/>
          </w:rPr>
          <w:tab/>
        </w:r>
        <w:r w:rsidR="007F3E88">
          <w:rPr>
            <w:webHidden/>
          </w:rPr>
          <w:fldChar w:fldCharType="begin"/>
        </w:r>
        <w:r w:rsidR="007F3E88">
          <w:rPr>
            <w:webHidden/>
          </w:rPr>
          <w:instrText xml:space="preserve"> PAGEREF _Toc522204858 \h </w:instrText>
        </w:r>
        <w:r w:rsidR="007F3E88">
          <w:rPr>
            <w:webHidden/>
          </w:rPr>
        </w:r>
        <w:r w:rsidR="007F3E88">
          <w:rPr>
            <w:webHidden/>
          </w:rPr>
          <w:fldChar w:fldCharType="separate"/>
        </w:r>
        <w:r w:rsidR="007F3E88">
          <w:rPr>
            <w:webHidden/>
          </w:rPr>
          <w:t>41</w:t>
        </w:r>
        <w:r w:rsidR="007F3E88">
          <w:rPr>
            <w:webHidden/>
          </w:rPr>
          <w:fldChar w:fldCharType="end"/>
        </w:r>
      </w:hyperlink>
    </w:p>
    <w:p w14:paraId="43FB7007"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59" w:history="1">
        <w:r w:rsidR="007F3E88" w:rsidRPr="007F7C75">
          <w:rPr>
            <w:rStyle w:val="Hyperlink"/>
            <w:noProof/>
          </w:rPr>
          <w:t>3.4.2.3</w:t>
        </w:r>
        <w:r w:rsidR="007F3E88">
          <w:rPr>
            <w:rFonts w:asciiTheme="minorHAnsi" w:eastAsiaTheme="minorEastAsia" w:hAnsiTheme="minorHAnsi" w:cstheme="minorBidi"/>
            <w:noProof/>
            <w:sz w:val="22"/>
            <w:szCs w:val="22"/>
            <w:lang w:eastAsia="zh-TW"/>
          </w:rPr>
          <w:tab/>
        </w:r>
        <w:r w:rsidR="007F3E88" w:rsidRPr="007F7C75">
          <w:rPr>
            <w:rStyle w:val="Hyperlink"/>
            <w:noProof/>
          </w:rPr>
          <w:t>Relevant screenshots</w:t>
        </w:r>
        <w:r w:rsidR="007F3E88">
          <w:rPr>
            <w:noProof/>
            <w:webHidden/>
          </w:rPr>
          <w:tab/>
        </w:r>
        <w:r w:rsidR="007F3E88">
          <w:rPr>
            <w:noProof/>
            <w:webHidden/>
          </w:rPr>
          <w:fldChar w:fldCharType="begin"/>
        </w:r>
        <w:r w:rsidR="007F3E88">
          <w:rPr>
            <w:noProof/>
            <w:webHidden/>
          </w:rPr>
          <w:instrText xml:space="preserve"> PAGEREF _Toc522204859 \h </w:instrText>
        </w:r>
        <w:r w:rsidR="007F3E88">
          <w:rPr>
            <w:noProof/>
            <w:webHidden/>
          </w:rPr>
        </w:r>
        <w:r w:rsidR="007F3E88">
          <w:rPr>
            <w:noProof/>
            <w:webHidden/>
          </w:rPr>
          <w:fldChar w:fldCharType="separate"/>
        </w:r>
        <w:r w:rsidR="007F3E88">
          <w:rPr>
            <w:noProof/>
            <w:webHidden/>
          </w:rPr>
          <w:t>42</w:t>
        </w:r>
        <w:r w:rsidR="007F3E88">
          <w:rPr>
            <w:noProof/>
            <w:webHidden/>
          </w:rPr>
          <w:fldChar w:fldCharType="end"/>
        </w:r>
      </w:hyperlink>
    </w:p>
    <w:p w14:paraId="20059C4E"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60" w:history="1">
        <w:r w:rsidR="007F3E88" w:rsidRPr="007F7C75">
          <w:rPr>
            <w:rStyle w:val="Hyperlink"/>
            <w:noProof/>
          </w:rPr>
          <w:t>3.4.2.4</w:t>
        </w:r>
        <w:r w:rsidR="007F3E88">
          <w:rPr>
            <w:rFonts w:asciiTheme="minorHAnsi" w:eastAsiaTheme="minorEastAsia" w:hAnsiTheme="minorHAnsi" w:cstheme="minorBidi"/>
            <w:noProof/>
            <w:sz w:val="22"/>
            <w:szCs w:val="22"/>
            <w:lang w:eastAsia="zh-TW"/>
          </w:rPr>
          <w:tab/>
        </w:r>
        <w:r w:rsidR="007F3E88" w:rsidRPr="007F7C75">
          <w:rPr>
            <w:rStyle w:val="Hyperlink"/>
            <w:noProof/>
          </w:rPr>
          <w:t>7.x Changes</w:t>
        </w:r>
        <w:r w:rsidR="007F3E88">
          <w:rPr>
            <w:noProof/>
            <w:webHidden/>
          </w:rPr>
          <w:tab/>
        </w:r>
        <w:r w:rsidR="007F3E88">
          <w:rPr>
            <w:noProof/>
            <w:webHidden/>
          </w:rPr>
          <w:fldChar w:fldCharType="begin"/>
        </w:r>
        <w:r w:rsidR="007F3E88">
          <w:rPr>
            <w:noProof/>
            <w:webHidden/>
          </w:rPr>
          <w:instrText xml:space="preserve"> PAGEREF _Toc522204860 \h </w:instrText>
        </w:r>
        <w:r w:rsidR="007F3E88">
          <w:rPr>
            <w:noProof/>
            <w:webHidden/>
          </w:rPr>
        </w:r>
        <w:r w:rsidR="007F3E88">
          <w:rPr>
            <w:noProof/>
            <w:webHidden/>
          </w:rPr>
          <w:fldChar w:fldCharType="separate"/>
        </w:r>
        <w:r w:rsidR="007F3E88">
          <w:rPr>
            <w:noProof/>
            <w:webHidden/>
          </w:rPr>
          <w:t>42</w:t>
        </w:r>
        <w:r w:rsidR="007F3E88">
          <w:rPr>
            <w:noProof/>
            <w:webHidden/>
          </w:rPr>
          <w:fldChar w:fldCharType="end"/>
        </w:r>
      </w:hyperlink>
    </w:p>
    <w:p w14:paraId="124A150F"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861" w:history="1">
        <w:r w:rsidR="007F3E88" w:rsidRPr="007F7C75">
          <w:rPr>
            <w:rStyle w:val="Hyperlink"/>
          </w:rPr>
          <w:t>4.</w:t>
        </w:r>
        <w:r w:rsidR="007F3E88">
          <w:rPr>
            <w:rFonts w:asciiTheme="minorHAnsi" w:eastAsiaTheme="minorEastAsia" w:hAnsiTheme="minorHAnsi" w:cstheme="minorBidi"/>
            <w:b w:val="0"/>
            <w:caps w:val="0"/>
            <w:sz w:val="22"/>
            <w:szCs w:val="22"/>
            <w:lang w:eastAsia="zh-TW"/>
          </w:rPr>
          <w:tab/>
        </w:r>
        <w:r w:rsidR="007F3E88" w:rsidRPr="007F7C75">
          <w:rPr>
            <w:rStyle w:val="Hyperlink"/>
          </w:rPr>
          <w:t>SYSTEM IMPACT</w:t>
        </w:r>
        <w:r w:rsidR="007F3E88">
          <w:rPr>
            <w:webHidden/>
          </w:rPr>
          <w:tab/>
        </w:r>
        <w:r w:rsidR="007F3E88">
          <w:rPr>
            <w:webHidden/>
          </w:rPr>
          <w:fldChar w:fldCharType="begin"/>
        </w:r>
        <w:r w:rsidR="007F3E88">
          <w:rPr>
            <w:webHidden/>
          </w:rPr>
          <w:instrText xml:space="preserve"> PAGEREF _Toc522204861 \h </w:instrText>
        </w:r>
        <w:r w:rsidR="007F3E88">
          <w:rPr>
            <w:webHidden/>
          </w:rPr>
        </w:r>
        <w:r w:rsidR="007F3E88">
          <w:rPr>
            <w:webHidden/>
          </w:rPr>
          <w:fldChar w:fldCharType="separate"/>
        </w:r>
        <w:r w:rsidR="007F3E88">
          <w:rPr>
            <w:webHidden/>
          </w:rPr>
          <w:t>43</w:t>
        </w:r>
        <w:r w:rsidR="007F3E88">
          <w:rPr>
            <w:webHidden/>
          </w:rPr>
          <w:fldChar w:fldCharType="end"/>
        </w:r>
      </w:hyperlink>
    </w:p>
    <w:p w14:paraId="3F16A72F" w14:textId="77777777" w:rsidR="007F3E88" w:rsidRDefault="007D45B6">
      <w:pPr>
        <w:pStyle w:val="TOC2"/>
        <w:rPr>
          <w:rFonts w:asciiTheme="minorHAnsi" w:eastAsiaTheme="minorEastAsia" w:hAnsiTheme="minorHAnsi" w:cstheme="minorBidi"/>
          <w:spacing w:val="0"/>
          <w:sz w:val="22"/>
          <w:szCs w:val="22"/>
          <w:lang w:eastAsia="zh-TW"/>
        </w:rPr>
      </w:pPr>
      <w:hyperlink w:anchor="_Toc522204862" w:history="1">
        <w:r w:rsidR="007F3E88" w:rsidRPr="007F7C75">
          <w:rPr>
            <w:rStyle w:val="Hyperlink"/>
          </w:rPr>
          <w:t>4.1</w:t>
        </w:r>
        <w:r w:rsidR="007F3E88">
          <w:rPr>
            <w:rFonts w:asciiTheme="minorHAnsi" w:eastAsiaTheme="minorEastAsia" w:hAnsiTheme="minorHAnsi" w:cstheme="minorBidi"/>
            <w:spacing w:val="0"/>
            <w:sz w:val="22"/>
            <w:szCs w:val="22"/>
            <w:lang w:eastAsia="zh-TW"/>
          </w:rPr>
          <w:tab/>
        </w:r>
        <w:r w:rsidR="007F3E88" w:rsidRPr="007F7C75">
          <w:rPr>
            <w:rStyle w:val="Hyperlink"/>
          </w:rPr>
          <w:t>Existing Systems</w:t>
        </w:r>
        <w:r w:rsidR="007F3E88">
          <w:rPr>
            <w:webHidden/>
          </w:rPr>
          <w:tab/>
        </w:r>
        <w:r w:rsidR="007F3E88">
          <w:rPr>
            <w:webHidden/>
          </w:rPr>
          <w:fldChar w:fldCharType="begin"/>
        </w:r>
        <w:r w:rsidR="007F3E88">
          <w:rPr>
            <w:webHidden/>
          </w:rPr>
          <w:instrText xml:space="preserve"> PAGEREF _Toc522204862 \h </w:instrText>
        </w:r>
        <w:r w:rsidR="007F3E88">
          <w:rPr>
            <w:webHidden/>
          </w:rPr>
        </w:r>
        <w:r w:rsidR="007F3E88">
          <w:rPr>
            <w:webHidden/>
          </w:rPr>
          <w:fldChar w:fldCharType="separate"/>
        </w:r>
        <w:r w:rsidR="007F3E88">
          <w:rPr>
            <w:webHidden/>
          </w:rPr>
          <w:t>43</w:t>
        </w:r>
        <w:r w:rsidR="007F3E88">
          <w:rPr>
            <w:webHidden/>
          </w:rPr>
          <w:fldChar w:fldCharType="end"/>
        </w:r>
      </w:hyperlink>
    </w:p>
    <w:p w14:paraId="63187B88" w14:textId="77777777" w:rsidR="007F3E88" w:rsidRDefault="007D45B6">
      <w:pPr>
        <w:pStyle w:val="TOC2"/>
        <w:rPr>
          <w:rFonts w:asciiTheme="minorHAnsi" w:eastAsiaTheme="minorEastAsia" w:hAnsiTheme="minorHAnsi" w:cstheme="minorBidi"/>
          <w:spacing w:val="0"/>
          <w:sz w:val="22"/>
          <w:szCs w:val="22"/>
          <w:lang w:eastAsia="zh-TW"/>
        </w:rPr>
      </w:pPr>
      <w:hyperlink w:anchor="_Toc522204863" w:history="1">
        <w:r w:rsidR="007F3E88" w:rsidRPr="007F7C75">
          <w:rPr>
            <w:rStyle w:val="Hyperlink"/>
          </w:rPr>
          <w:t>4.2</w:t>
        </w:r>
        <w:r w:rsidR="007F3E88">
          <w:rPr>
            <w:rFonts w:asciiTheme="minorHAnsi" w:eastAsiaTheme="minorEastAsia" w:hAnsiTheme="minorHAnsi" w:cstheme="minorBidi"/>
            <w:spacing w:val="0"/>
            <w:sz w:val="22"/>
            <w:szCs w:val="22"/>
            <w:lang w:eastAsia="zh-TW"/>
          </w:rPr>
          <w:tab/>
        </w:r>
        <w:r w:rsidR="007F3E88" w:rsidRPr="007F7C75">
          <w:rPr>
            <w:rStyle w:val="Hyperlink"/>
          </w:rPr>
          <w:t>Performance</w:t>
        </w:r>
        <w:r w:rsidR="007F3E88">
          <w:rPr>
            <w:webHidden/>
          </w:rPr>
          <w:tab/>
        </w:r>
        <w:r w:rsidR="007F3E88">
          <w:rPr>
            <w:webHidden/>
          </w:rPr>
          <w:fldChar w:fldCharType="begin"/>
        </w:r>
        <w:r w:rsidR="007F3E88">
          <w:rPr>
            <w:webHidden/>
          </w:rPr>
          <w:instrText xml:space="preserve"> PAGEREF _Toc522204863 \h </w:instrText>
        </w:r>
        <w:r w:rsidR="007F3E88">
          <w:rPr>
            <w:webHidden/>
          </w:rPr>
        </w:r>
        <w:r w:rsidR="007F3E88">
          <w:rPr>
            <w:webHidden/>
          </w:rPr>
          <w:fldChar w:fldCharType="separate"/>
        </w:r>
        <w:r w:rsidR="007F3E88">
          <w:rPr>
            <w:webHidden/>
          </w:rPr>
          <w:t>43</w:t>
        </w:r>
        <w:r w:rsidR="007F3E88">
          <w:rPr>
            <w:webHidden/>
          </w:rPr>
          <w:fldChar w:fldCharType="end"/>
        </w:r>
      </w:hyperlink>
    </w:p>
    <w:p w14:paraId="3D47F8DB" w14:textId="77777777" w:rsidR="007F3E88" w:rsidRDefault="007D45B6">
      <w:pPr>
        <w:pStyle w:val="TOC2"/>
        <w:rPr>
          <w:rFonts w:asciiTheme="minorHAnsi" w:eastAsiaTheme="minorEastAsia" w:hAnsiTheme="minorHAnsi" w:cstheme="minorBidi"/>
          <w:spacing w:val="0"/>
          <w:sz w:val="22"/>
          <w:szCs w:val="22"/>
          <w:lang w:eastAsia="zh-TW"/>
        </w:rPr>
      </w:pPr>
      <w:hyperlink w:anchor="_Toc522204864" w:history="1">
        <w:r w:rsidR="007F3E88" w:rsidRPr="007F7C75">
          <w:rPr>
            <w:rStyle w:val="Hyperlink"/>
          </w:rPr>
          <w:t>4.3</w:t>
        </w:r>
        <w:r w:rsidR="007F3E88">
          <w:rPr>
            <w:rFonts w:asciiTheme="minorHAnsi" w:eastAsiaTheme="minorEastAsia" w:hAnsiTheme="minorHAnsi" w:cstheme="minorBidi"/>
            <w:spacing w:val="0"/>
            <w:sz w:val="22"/>
            <w:szCs w:val="22"/>
            <w:lang w:eastAsia="zh-TW"/>
          </w:rPr>
          <w:tab/>
        </w:r>
        <w:r w:rsidR="007F3E88" w:rsidRPr="007F7C75">
          <w:rPr>
            <w:rStyle w:val="Hyperlink"/>
          </w:rPr>
          <w:t>Resources</w:t>
        </w:r>
        <w:r w:rsidR="007F3E88">
          <w:rPr>
            <w:webHidden/>
          </w:rPr>
          <w:tab/>
        </w:r>
        <w:r w:rsidR="007F3E88">
          <w:rPr>
            <w:webHidden/>
          </w:rPr>
          <w:fldChar w:fldCharType="begin"/>
        </w:r>
        <w:r w:rsidR="007F3E88">
          <w:rPr>
            <w:webHidden/>
          </w:rPr>
          <w:instrText xml:space="preserve"> PAGEREF _Toc522204864 \h </w:instrText>
        </w:r>
        <w:r w:rsidR="007F3E88">
          <w:rPr>
            <w:webHidden/>
          </w:rPr>
        </w:r>
        <w:r w:rsidR="007F3E88">
          <w:rPr>
            <w:webHidden/>
          </w:rPr>
          <w:fldChar w:fldCharType="separate"/>
        </w:r>
        <w:r w:rsidR="007F3E88">
          <w:rPr>
            <w:webHidden/>
          </w:rPr>
          <w:t>43</w:t>
        </w:r>
        <w:r w:rsidR="007F3E88">
          <w:rPr>
            <w:webHidden/>
          </w:rPr>
          <w:fldChar w:fldCharType="end"/>
        </w:r>
      </w:hyperlink>
    </w:p>
    <w:p w14:paraId="0D22CB58" w14:textId="77777777" w:rsidR="007F3E88" w:rsidRDefault="007D45B6">
      <w:pPr>
        <w:pStyle w:val="TOC2"/>
        <w:rPr>
          <w:rFonts w:asciiTheme="minorHAnsi" w:eastAsiaTheme="minorEastAsia" w:hAnsiTheme="minorHAnsi" w:cstheme="minorBidi"/>
          <w:spacing w:val="0"/>
          <w:sz w:val="22"/>
          <w:szCs w:val="22"/>
          <w:lang w:eastAsia="zh-TW"/>
        </w:rPr>
      </w:pPr>
      <w:hyperlink w:anchor="_Toc522204865" w:history="1">
        <w:r w:rsidR="007F3E88" w:rsidRPr="007F7C75">
          <w:rPr>
            <w:rStyle w:val="Hyperlink"/>
          </w:rPr>
          <w:t>4.4</w:t>
        </w:r>
        <w:r w:rsidR="007F3E88">
          <w:rPr>
            <w:rFonts w:asciiTheme="minorHAnsi" w:eastAsiaTheme="minorEastAsia" w:hAnsiTheme="minorHAnsi" w:cstheme="minorBidi"/>
            <w:spacing w:val="0"/>
            <w:sz w:val="22"/>
            <w:szCs w:val="22"/>
            <w:lang w:eastAsia="zh-TW"/>
          </w:rPr>
          <w:tab/>
        </w:r>
        <w:r w:rsidR="007F3E88" w:rsidRPr="007F7C75">
          <w:rPr>
            <w:rStyle w:val="Hyperlink"/>
          </w:rPr>
          <w:t>Installation</w:t>
        </w:r>
        <w:r w:rsidR="007F3E88">
          <w:rPr>
            <w:webHidden/>
          </w:rPr>
          <w:tab/>
        </w:r>
        <w:r w:rsidR="007F3E88">
          <w:rPr>
            <w:webHidden/>
          </w:rPr>
          <w:fldChar w:fldCharType="begin"/>
        </w:r>
        <w:r w:rsidR="007F3E88">
          <w:rPr>
            <w:webHidden/>
          </w:rPr>
          <w:instrText xml:space="preserve"> PAGEREF _Toc522204865 \h </w:instrText>
        </w:r>
        <w:r w:rsidR="007F3E88">
          <w:rPr>
            <w:webHidden/>
          </w:rPr>
        </w:r>
        <w:r w:rsidR="007F3E88">
          <w:rPr>
            <w:webHidden/>
          </w:rPr>
          <w:fldChar w:fldCharType="separate"/>
        </w:r>
        <w:r w:rsidR="007F3E88">
          <w:rPr>
            <w:webHidden/>
          </w:rPr>
          <w:t>43</w:t>
        </w:r>
        <w:r w:rsidR="007F3E88">
          <w:rPr>
            <w:webHidden/>
          </w:rPr>
          <w:fldChar w:fldCharType="end"/>
        </w:r>
      </w:hyperlink>
    </w:p>
    <w:p w14:paraId="0ADFA406" w14:textId="77777777" w:rsidR="007F3E88" w:rsidRDefault="007D45B6">
      <w:pPr>
        <w:pStyle w:val="TOC2"/>
        <w:rPr>
          <w:rFonts w:asciiTheme="minorHAnsi" w:eastAsiaTheme="minorEastAsia" w:hAnsiTheme="minorHAnsi" w:cstheme="minorBidi"/>
          <w:spacing w:val="0"/>
          <w:sz w:val="22"/>
          <w:szCs w:val="22"/>
          <w:lang w:eastAsia="zh-TW"/>
        </w:rPr>
      </w:pPr>
      <w:hyperlink w:anchor="_Toc522204866" w:history="1">
        <w:r w:rsidR="007F3E88" w:rsidRPr="007F7C75">
          <w:rPr>
            <w:rStyle w:val="Hyperlink"/>
          </w:rPr>
          <w:t>4.5</w:t>
        </w:r>
        <w:r w:rsidR="007F3E88">
          <w:rPr>
            <w:rFonts w:asciiTheme="minorHAnsi" w:eastAsiaTheme="minorEastAsia" w:hAnsiTheme="minorHAnsi" w:cstheme="minorBidi"/>
            <w:spacing w:val="0"/>
            <w:sz w:val="22"/>
            <w:szCs w:val="22"/>
            <w:lang w:eastAsia="zh-TW"/>
          </w:rPr>
          <w:tab/>
        </w:r>
        <w:r w:rsidR="007F3E88" w:rsidRPr="007F7C75">
          <w:rPr>
            <w:rStyle w:val="Hyperlink"/>
          </w:rPr>
          <w:t>Security Concerns</w:t>
        </w:r>
        <w:r w:rsidR="007F3E88">
          <w:rPr>
            <w:webHidden/>
          </w:rPr>
          <w:tab/>
        </w:r>
        <w:r w:rsidR="007F3E88">
          <w:rPr>
            <w:webHidden/>
          </w:rPr>
          <w:fldChar w:fldCharType="begin"/>
        </w:r>
        <w:r w:rsidR="007F3E88">
          <w:rPr>
            <w:webHidden/>
          </w:rPr>
          <w:instrText xml:space="preserve"> PAGEREF _Toc522204866 \h </w:instrText>
        </w:r>
        <w:r w:rsidR="007F3E88">
          <w:rPr>
            <w:webHidden/>
          </w:rPr>
        </w:r>
        <w:r w:rsidR="007F3E88">
          <w:rPr>
            <w:webHidden/>
          </w:rPr>
          <w:fldChar w:fldCharType="separate"/>
        </w:r>
        <w:r w:rsidR="007F3E88">
          <w:rPr>
            <w:webHidden/>
          </w:rPr>
          <w:t>43</w:t>
        </w:r>
        <w:r w:rsidR="007F3E88">
          <w:rPr>
            <w:webHidden/>
          </w:rPr>
          <w:fldChar w:fldCharType="end"/>
        </w:r>
      </w:hyperlink>
    </w:p>
    <w:p w14:paraId="40A41E5F"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867" w:history="1">
        <w:r w:rsidR="007F3E88" w:rsidRPr="007F7C75">
          <w:rPr>
            <w:rStyle w:val="Hyperlink"/>
          </w:rPr>
          <w:t>5.</w:t>
        </w:r>
        <w:r w:rsidR="007F3E88">
          <w:rPr>
            <w:rFonts w:asciiTheme="minorHAnsi" w:eastAsiaTheme="minorEastAsia" w:hAnsiTheme="minorHAnsi" w:cstheme="minorBidi"/>
            <w:b w:val="0"/>
            <w:caps w:val="0"/>
            <w:sz w:val="22"/>
            <w:szCs w:val="22"/>
            <w:lang w:eastAsia="zh-TW"/>
          </w:rPr>
          <w:tab/>
        </w:r>
        <w:r w:rsidR="007F3E88" w:rsidRPr="007F7C75">
          <w:rPr>
            <w:rStyle w:val="Hyperlink"/>
          </w:rPr>
          <w:t>Test and Verification</w:t>
        </w:r>
        <w:r w:rsidR="007F3E88">
          <w:rPr>
            <w:webHidden/>
          </w:rPr>
          <w:tab/>
        </w:r>
        <w:r w:rsidR="007F3E88">
          <w:rPr>
            <w:webHidden/>
          </w:rPr>
          <w:fldChar w:fldCharType="begin"/>
        </w:r>
        <w:r w:rsidR="007F3E88">
          <w:rPr>
            <w:webHidden/>
          </w:rPr>
          <w:instrText xml:space="preserve"> PAGEREF _Toc522204867 \h </w:instrText>
        </w:r>
        <w:r w:rsidR="007F3E88">
          <w:rPr>
            <w:webHidden/>
          </w:rPr>
        </w:r>
        <w:r w:rsidR="007F3E88">
          <w:rPr>
            <w:webHidden/>
          </w:rPr>
          <w:fldChar w:fldCharType="separate"/>
        </w:r>
        <w:r w:rsidR="007F3E88">
          <w:rPr>
            <w:webHidden/>
          </w:rPr>
          <w:t>44</w:t>
        </w:r>
        <w:r w:rsidR="007F3E88">
          <w:rPr>
            <w:webHidden/>
          </w:rPr>
          <w:fldChar w:fldCharType="end"/>
        </w:r>
      </w:hyperlink>
    </w:p>
    <w:p w14:paraId="732DF215" w14:textId="77777777" w:rsidR="007F3E88" w:rsidRDefault="007D45B6">
      <w:pPr>
        <w:pStyle w:val="TOC2"/>
        <w:rPr>
          <w:rFonts w:asciiTheme="minorHAnsi" w:eastAsiaTheme="minorEastAsia" w:hAnsiTheme="minorHAnsi" w:cstheme="minorBidi"/>
          <w:spacing w:val="0"/>
          <w:sz w:val="22"/>
          <w:szCs w:val="22"/>
          <w:lang w:eastAsia="zh-TW"/>
        </w:rPr>
      </w:pPr>
      <w:hyperlink w:anchor="_Toc522204868" w:history="1">
        <w:r w:rsidR="007F3E88" w:rsidRPr="007F7C75">
          <w:rPr>
            <w:rStyle w:val="Hyperlink"/>
          </w:rPr>
          <w:t>5.1</w:t>
        </w:r>
        <w:r w:rsidR="007F3E88">
          <w:rPr>
            <w:rFonts w:asciiTheme="minorHAnsi" w:eastAsiaTheme="minorEastAsia" w:hAnsiTheme="minorHAnsi" w:cstheme="minorBidi"/>
            <w:spacing w:val="0"/>
            <w:sz w:val="22"/>
            <w:szCs w:val="22"/>
            <w:lang w:eastAsia="zh-TW"/>
          </w:rPr>
          <w:tab/>
        </w:r>
        <w:r w:rsidR="007F3E88" w:rsidRPr="007F7C75">
          <w:rPr>
            <w:rStyle w:val="Hyperlink"/>
          </w:rPr>
          <w:t>Test Methodology</w:t>
        </w:r>
        <w:r w:rsidR="007F3E88">
          <w:rPr>
            <w:webHidden/>
          </w:rPr>
          <w:tab/>
        </w:r>
        <w:r w:rsidR="007F3E88">
          <w:rPr>
            <w:webHidden/>
          </w:rPr>
          <w:fldChar w:fldCharType="begin"/>
        </w:r>
        <w:r w:rsidR="007F3E88">
          <w:rPr>
            <w:webHidden/>
          </w:rPr>
          <w:instrText xml:space="preserve"> PAGEREF _Toc522204868 \h </w:instrText>
        </w:r>
        <w:r w:rsidR="007F3E88">
          <w:rPr>
            <w:webHidden/>
          </w:rPr>
        </w:r>
        <w:r w:rsidR="007F3E88">
          <w:rPr>
            <w:webHidden/>
          </w:rPr>
          <w:fldChar w:fldCharType="separate"/>
        </w:r>
        <w:r w:rsidR="007F3E88">
          <w:rPr>
            <w:webHidden/>
          </w:rPr>
          <w:t>44</w:t>
        </w:r>
        <w:r w:rsidR="007F3E88">
          <w:rPr>
            <w:webHidden/>
          </w:rPr>
          <w:fldChar w:fldCharType="end"/>
        </w:r>
      </w:hyperlink>
    </w:p>
    <w:p w14:paraId="44AD0C16" w14:textId="77777777" w:rsidR="007F3E88" w:rsidRDefault="007D45B6">
      <w:pPr>
        <w:pStyle w:val="TOC2"/>
        <w:rPr>
          <w:rFonts w:asciiTheme="minorHAnsi" w:eastAsiaTheme="minorEastAsia" w:hAnsiTheme="minorHAnsi" w:cstheme="minorBidi"/>
          <w:spacing w:val="0"/>
          <w:sz w:val="22"/>
          <w:szCs w:val="22"/>
          <w:lang w:eastAsia="zh-TW"/>
        </w:rPr>
      </w:pPr>
      <w:hyperlink w:anchor="_Toc522204869" w:history="1">
        <w:r w:rsidR="007F3E88" w:rsidRPr="007F7C75">
          <w:rPr>
            <w:rStyle w:val="Hyperlink"/>
          </w:rPr>
          <w:t>5.2</w:t>
        </w:r>
        <w:r w:rsidR="007F3E88">
          <w:rPr>
            <w:rFonts w:asciiTheme="minorHAnsi" w:eastAsiaTheme="minorEastAsia" w:hAnsiTheme="minorHAnsi" w:cstheme="minorBidi"/>
            <w:spacing w:val="0"/>
            <w:sz w:val="22"/>
            <w:szCs w:val="22"/>
            <w:lang w:eastAsia="zh-TW"/>
          </w:rPr>
          <w:tab/>
        </w:r>
        <w:r w:rsidR="007F3E88" w:rsidRPr="007F7C75">
          <w:rPr>
            <w:rStyle w:val="Hyperlink"/>
          </w:rPr>
          <w:t>Acceptance Criteria</w:t>
        </w:r>
        <w:r w:rsidR="007F3E88">
          <w:rPr>
            <w:webHidden/>
          </w:rPr>
          <w:tab/>
        </w:r>
        <w:r w:rsidR="007F3E88">
          <w:rPr>
            <w:webHidden/>
          </w:rPr>
          <w:fldChar w:fldCharType="begin"/>
        </w:r>
        <w:r w:rsidR="007F3E88">
          <w:rPr>
            <w:webHidden/>
          </w:rPr>
          <w:instrText xml:space="preserve"> PAGEREF _Toc522204869 \h </w:instrText>
        </w:r>
        <w:r w:rsidR="007F3E88">
          <w:rPr>
            <w:webHidden/>
          </w:rPr>
        </w:r>
        <w:r w:rsidR="007F3E88">
          <w:rPr>
            <w:webHidden/>
          </w:rPr>
          <w:fldChar w:fldCharType="separate"/>
        </w:r>
        <w:r w:rsidR="007F3E88">
          <w:rPr>
            <w:webHidden/>
          </w:rPr>
          <w:t>44</w:t>
        </w:r>
        <w:r w:rsidR="007F3E88">
          <w:rPr>
            <w:webHidden/>
          </w:rPr>
          <w:fldChar w:fldCharType="end"/>
        </w:r>
      </w:hyperlink>
    </w:p>
    <w:p w14:paraId="3DB57698"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870" w:history="1">
        <w:r w:rsidR="007F3E88" w:rsidRPr="007F7C75">
          <w:rPr>
            <w:rStyle w:val="Hyperlink"/>
          </w:rPr>
          <w:t>6.</w:t>
        </w:r>
        <w:r w:rsidR="007F3E88">
          <w:rPr>
            <w:rFonts w:asciiTheme="minorHAnsi" w:eastAsiaTheme="minorEastAsia" w:hAnsiTheme="minorHAnsi" w:cstheme="minorBidi"/>
            <w:b w:val="0"/>
            <w:caps w:val="0"/>
            <w:sz w:val="22"/>
            <w:szCs w:val="22"/>
            <w:lang w:eastAsia="zh-TW"/>
          </w:rPr>
          <w:tab/>
        </w:r>
        <w:r w:rsidR="007F3E88" w:rsidRPr="007F7C75">
          <w:rPr>
            <w:rStyle w:val="Hyperlink"/>
          </w:rPr>
          <w:t>Migration Path and Future Enhancements</w:t>
        </w:r>
        <w:r w:rsidR="007F3E88">
          <w:rPr>
            <w:webHidden/>
          </w:rPr>
          <w:tab/>
        </w:r>
        <w:r w:rsidR="007F3E88">
          <w:rPr>
            <w:webHidden/>
          </w:rPr>
          <w:fldChar w:fldCharType="begin"/>
        </w:r>
        <w:r w:rsidR="007F3E88">
          <w:rPr>
            <w:webHidden/>
          </w:rPr>
          <w:instrText xml:space="preserve"> PAGEREF _Toc522204870 \h </w:instrText>
        </w:r>
        <w:r w:rsidR="007F3E88">
          <w:rPr>
            <w:webHidden/>
          </w:rPr>
        </w:r>
        <w:r w:rsidR="007F3E88">
          <w:rPr>
            <w:webHidden/>
          </w:rPr>
          <w:fldChar w:fldCharType="separate"/>
        </w:r>
        <w:r w:rsidR="007F3E88">
          <w:rPr>
            <w:webHidden/>
          </w:rPr>
          <w:t>45</w:t>
        </w:r>
        <w:r w:rsidR="007F3E88">
          <w:rPr>
            <w:webHidden/>
          </w:rPr>
          <w:fldChar w:fldCharType="end"/>
        </w:r>
      </w:hyperlink>
    </w:p>
    <w:p w14:paraId="75936D72"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871" w:history="1">
        <w:r w:rsidR="007F3E88" w:rsidRPr="007F7C75">
          <w:rPr>
            <w:rStyle w:val="Hyperlink"/>
          </w:rPr>
          <w:t>7.</w:t>
        </w:r>
        <w:r w:rsidR="007F3E88">
          <w:rPr>
            <w:rFonts w:asciiTheme="minorHAnsi" w:eastAsiaTheme="minorEastAsia" w:hAnsiTheme="minorHAnsi" w:cstheme="minorBidi"/>
            <w:b w:val="0"/>
            <w:caps w:val="0"/>
            <w:sz w:val="22"/>
            <w:szCs w:val="22"/>
            <w:lang w:eastAsia="zh-TW"/>
          </w:rPr>
          <w:tab/>
        </w:r>
        <w:r w:rsidR="007F3E88" w:rsidRPr="007F7C75">
          <w:rPr>
            <w:rStyle w:val="Hyperlink"/>
          </w:rPr>
          <w:t>PRODUCT RELEASE</w:t>
        </w:r>
        <w:r w:rsidR="007F3E88">
          <w:rPr>
            <w:webHidden/>
          </w:rPr>
          <w:tab/>
        </w:r>
        <w:r w:rsidR="007F3E88">
          <w:rPr>
            <w:webHidden/>
          </w:rPr>
          <w:fldChar w:fldCharType="begin"/>
        </w:r>
        <w:r w:rsidR="007F3E88">
          <w:rPr>
            <w:webHidden/>
          </w:rPr>
          <w:instrText xml:space="preserve"> PAGEREF _Toc522204871 \h </w:instrText>
        </w:r>
        <w:r w:rsidR="007F3E88">
          <w:rPr>
            <w:webHidden/>
          </w:rPr>
        </w:r>
        <w:r w:rsidR="007F3E88">
          <w:rPr>
            <w:webHidden/>
          </w:rPr>
          <w:fldChar w:fldCharType="separate"/>
        </w:r>
        <w:r w:rsidR="007F3E88">
          <w:rPr>
            <w:webHidden/>
          </w:rPr>
          <w:t>46</w:t>
        </w:r>
        <w:r w:rsidR="007F3E88">
          <w:rPr>
            <w:webHidden/>
          </w:rPr>
          <w:fldChar w:fldCharType="end"/>
        </w:r>
      </w:hyperlink>
    </w:p>
    <w:p w14:paraId="33DAB284" w14:textId="77777777" w:rsidR="007F3E88" w:rsidRDefault="007D45B6">
      <w:pPr>
        <w:pStyle w:val="TOC2"/>
        <w:rPr>
          <w:rFonts w:asciiTheme="minorHAnsi" w:eastAsiaTheme="minorEastAsia" w:hAnsiTheme="minorHAnsi" w:cstheme="minorBidi"/>
          <w:spacing w:val="0"/>
          <w:sz w:val="22"/>
          <w:szCs w:val="22"/>
          <w:lang w:eastAsia="zh-TW"/>
        </w:rPr>
      </w:pPr>
      <w:hyperlink w:anchor="_Toc522204872" w:history="1">
        <w:r w:rsidR="007F3E88" w:rsidRPr="007F7C75">
          <w:rPr>
            <w:rStyle w:val="Hyperlink"/>
          </w:rPr>
          <w:t>7.1</w:t>
        </w:r>
        <w:r w:rsidR="007F3E88">
          <w:rPr>
            <w:rFonts w:asciiTheme="minorHAnsi" w:eastAsiaTheme="minorEastAsia" w:hAnsiTheme="minorHAnsi" w:cstheme="minorBidi"/>
            <w:spacing w:val="0"/>
            <w:sz w:val="22"/>
            <w:szCs w:val="22"/>
            <w:lang w:eastAsia="zh-TW"/>
          </w:rPr>
          <w:tab/>
        </w:r>
        <w:r w:rsidR="007F3E88" w:rsidRPr="007F7C75">
          <w:rPr>
            <w:rStyle w:val="Hyperlink"/>
          </w:rPr>
          <w:t>Release Observations</w:t>
        </w:r>
        <w:r w:rsidR="007F3E88">
          <w:rPr>
            <w:webHidden/>
          </w:rPr>
          <w:tab/>
        </w:r>
        <w:r w:rsidR="007F3E88">
          <w:rPr>
            <w:webHidden/>
          </w:rPr>
          <w:fldChar w:fldCharType="begin"/>
        </w:r>
        <w:r w:rsidR="007F3E88">
          <w:rPr>
            <w:webHidden/>
          </w:rPr>
          <w:instrText xml:space="preserve"> PAGEREF _Toc522204872 \h </w:instrText>
        </w:r>
        <w:r w:rsidR="007F3E88">
          <w:rPr>
            <w:webHidden/>
          </w:rPr>
        </w:r>
        <w:r w:rsidR="007F3E88">
          <w:rPr>
            <w:webHidden/>
          </w:rPr>
          <w:fldChar w:fldCharType="separate"/>
        </w:r>
        <w:r w:rsidR="007F3E88">
          <w:rPr>
            <w:webHidden/>
          </w:rPr>
          <w:t>46</w:t>
        </w:r>
        <w:r w:rsidR="007F3E88">
          <w:rPr>
            <w:webHidden/>
          </w:rPr>
          <w:fldChar w:fldCharType="end"/>
        </w:r>
      </w:hyperlink>
    </w:p>
    <w:p w14:paraId="67FF2E6B" w14:textId="77777777" w:rsidR="007F3E88" w:rsidRDefault="007D45B6">
      <w:pPr>
        <w:pStyle w:val="TOC2"/>
        <w:rPr>
          <w:rFonts w:asciiTheme="minorHAnsi" w:eastAsiaTheme="minorEastAsia" w:hAnsiTheme="minorHAnsi" w:cstheme="minorBidi"/>
          <w:spacing w:val="0"/>
          <w:sz w:val="22"/>
          <w:szCs w:val="22"/>
          <w:lang w:eastAsia="zh-TW"/>
        </w:rPr>
      </w:pPr>
      <w:hyperlink w:anchor="_Toc522204873" w:history="1">
        <w:r w:rsidR="007F3E88" w:rsidRPr="007F7C75">
          <w:rPr>
            <w:rStyle w:val="Hyperlink"/>
          </w:rPr>
          <w:t>7.2</w:t>
        </w:r>
        <w:r w:rsidR="007F3E88">
          <w:rPr>
            <w:rFonts w:asciiTheme="minorHAnsi" w:eastAsiaTheme="minorEastAsia" w:hAnsiTheme="minorHAnsi" w:cstheme="minorBidi"/>
            <w:spacing w:val="0"/>
            <w:sz w:val="22"/>
            <w:szCs w:val="22"/>
            <w:lang w:eastAsia="zh-TW"/>
          </w:rPr>
          <w:tab/>
        </w:r>
        <w:r w:rsidR="007F3E88" w:rsidRPr="007F7C75">
          <w:rPr>
            <w:rStyle w:val="Hyperlink"/>
          </w:rPr>
          <w:t>Documentation Requirements</w:t>
        </w:r>
        <w:r w:rsidR="007F3E88">
          <w:rPr>
            <w:webHidden/>
          </w:rPr>
          <w:tab/>
        </w:r>
        <w:r w:rsidR="007F3E88">
          <w:rPr>
            <w:webHidden/>
          </w:rPr>
          <w:fldChar w:fldCharType="begin"/>
        </w:r>
        <w:r w:rsidR="007F3E88">
          <w:rPr>
            <w:webHidden/>
          </w:rPr>
          <w:instrText xml:space="preserve"> PAGEREF _Toc522204873 \h </w:instrText>
        </w:r>
        <w:r w:rsidR="007F3E88">
          <w:rPr>
            <w:webHidden/>
          </w:rPr>
        </w:r>
        <w:r w:rsidR="007F3E88">
          <w:rPr>
            <w:webHidden/>
          </w:rPr>
          <w:fldChar w:fldCharType="separate"/>
        </w:r>
        <w:r w:rsidR="007F3E88">
          <w:rPr>
            <w:webHidden/>
          </w:rPr>
          <w:t>46</w:t>
        </w:r>
        <w:r w:rsidR="007F3E88">
          <w:rPr>
            <w:webHidden/>
          </w:rPr>
          <w:fldChar w:fldCharType="end"/>
        </w:r>
      </w:hyperlink>
    </w:p>
    <w:p w14:paraId="43A4AF1D" w14:textId="77777777" w:rsidR="007F3E88" w:rsidRDefault="007D45B6">
      <w:pPr>
        <w:pStyle w:val="TOC9"/>
        <w:rPr>
          <w:rFonts w:asciiTheme="minorHAnsi" w:eastAsiaTheme="minorEastAsia" w:hAnsiTheme="minorHAnsi" w:cstheme="minorBidi"/>
          <w:b w:val="0"/>
          <w:noProof/>
          <w:sz w:val="22"/>
          <w:szCs w:val="22"/>
          <w:lang w:eastAsia="zh-TW"/>
        </w:rPr>
      </w:pPr>
      <w:hyperlink w:anchor="_Toc522204874" w:history="1">
        <w:r w:rsidR="007F3E88" w:rsidRPr="007F7C75">
          <w:rPr>
            <w:rStyle w:val="Hyperlink"/>
            <w:noProof/>
          </w:rPr>
          <w:t>Appendix A: MIB</w:t>
        </w:r>
        <w:r w:rsidR="007F3E88">
          <w:rPr>
            <w:noProof/>
            <w:webHidden/>
          </w:rPr>
          <w:tab/>
        </w:r>
        <w:r w:rsidR="007F3E88">
          <w:rPr>
            <w:noProof/>
            <w:webHidden/>
          </w:rPr>
          <w:fldChar w:fldCharType="begin"/>
        </w:r>
        <w:r w:rsidR="007F3E88">
          <w:rPr>
            <w:noProof/>
            <w:webHidden/>
          </w:rPr>
          <w:instrText xml:space="preserve"> PAGEREF _Toc522204874 \h </w:instrText>
        </w:r>
        <w:r w:rsidR="007F3E88">
          <w:rPr>
            <w:noProof/>
            <w:webHidden/>
          </w:rPr>
        </w:r>
        <w:r w:rsidR="007F3E88">
          <w:rPr>
            <w:noProof/>
            <w:webHidden/>
          </w:rPr>
          <w:fldChar w:fldCharType="separate"/>
        </w:r>
        <w:r w:rsidR="007F3E88">
          <w:rPr>
            <w:noProof/>
            <w:webHidden/>
          </w:rPr>
          <w:t>47</w:t>
        </w:r>
        <w:r w:rsidR="007F3E88">
          <w:rPr>
            <w:noProof/>
            <w:webHidden/>
          </w:rPr>
          <w:fldChar w:fldCharType="end"/>
        </w:r>
      </w:hyperlink>
    </w:p>
    <w:p w14:paraId="1FDEC91F" w14:textId="77777777" w:rsidR="007F3E88" w:rsidRDefault="007D45B6">
      <w:pPr>
        <w:pStyle w:val="TOC9"/>
        <w:rPr>
          <w:rFonts w:asciiTheme="minorHAnsi" w:eastAsiaTheme="minorEastAsia" w:hAnsiTheme="minorHAnsi" w:cstheme="minorBidi"/>
          <w:b w:val="0"/>
          <w:noProof/>
          <w:sz w:val="22"/>
          <w:szCs w:val="22"/>
          <w:lang w:eastAsia="zh-TW"/>
        </w:rPr>
      </w:pPr>
      <w:hyperlink w:anchor="_Toc522204875" w:history="1">
        <w:r w:rsidR="007F3E88" w:rsidRPr="007F7C75">
          <w:rPr>
            <w:rStyle w:val="Hyperlink"/>
            <w:rFonts w:eastAsia="SimSun"/>
            <w:noProof/>
          </w:rPr>
          <w:t>Appendix B</w:t>
        </w:r>
        <w:r w:rsidR="007F3E88" w:rsidRPr="007F7C75">
          <w:rPr>
            <w:rStyle w:val="Hyperlink"/>
            <w:rFonts w:eastAsia="SimSun" w:cs="Trebuchet MS"/>
            <w:noProof/>
            <w:lang w:eastAsia="zh-CN"/>
          </w:rPr>
          <w:t xml:space="preserve">: 6.x </w:t>
        </w:r>
        <w:r w:rsidR="007F3E88" w:rsidRPr="007F7C75">
          <w:rPr>
            <w:rStyle w:val="Hyperlink"/>
            <w:noProof/>
          </w:rPr>
          <w:t>UDP Relay CLI commands Not Used in 7.x</w:t>
        </w:r>
        <w:r w:rsidR="007F3E88">
          <w:rPr>
            <w:noProof/>
            <w:webHidden/>
          </w:rPr>
          <w:tab/>
        </w:r>
        <w:r w:rsidR="007F3E88">
          <w:rPr>
            <w:noProof/>
            <w:webHidden/>
          </w:rPr>
          <w:fldChar w:fldCharType="begin"/>
        </w:r>
        <w:r w:rsidR="007F3E88">
          <w:rPr>
            <w:noProof/>
            <w:webHidden/>
          </w:rPr>
          <w:instrText xml:space="preserve"> PAGEREF _Toc522204875 \h </w:instrText>
        </w:r>
        <w:r w:rsidR="007F3E88">
          <w:rPr>
            <w:noProof/>
            <w:webHidden/>
          </w:rPr>
        </w:r>
        <w:r w:rsidR="007F3E88">
          <w:rPr>
            <w:noProof/>
            <w:webHidden/>
          </w:rPr>
          <w:fldChar w:fldCharType="separate"/>
        </w:r>
        <w:r w:rsidR="007F3E88">
          <w:rPr>
            <w:noProof/>
            <w:webHidden/>
          </w:rPr>
          <w:t>61</w:t>
        </w:r>
        <w:r w:rsidR="007F3E88">
          <w:rPr>
            <w:noProof/>
            <w:webHidden/>
          </w:rPr>
          <w:fldChar w:fldCharType="end"/>
        </w:r>
      </w:hyperlink>
    </w:p>
    <w:p w14:paraId="40D67F15" w14:textId="77777777" w:rsidR="007F3E88" w:rsidRDefault="007D45B6">
      <w:pPr>
        <w:pStyle w:val="TOC9"/>
        <w:rPr>
          <w:rFonts w:asciiTheme="minorHAnsi" w:eastAsiaTheme="minorEastAsia" w:hAnsiTheme="minorHAnsi" w:cstheme="minorBidi"/>
          <w:b w:val="0"/>
          <w:noProof/>
          <w:sz w:val="22"/>
          <w:szCs w:val="22"/>
          <w:lang w:eastAsia="zh-TW"/>
        </w:rPr>
      </w:pPr>
      <w:hyperlink w:anchor="_Toc522204876" w:history="1">
        <w:r w:rsidR="007F3E88" w:rsidRPr="007F7C75">
          <w:rPr>
            <w:rStyle w:val="Hyperlink"/>
            <w:rFonts w:eastAsia="SimSun"/>
            <w:noProof/>
          </w:rPr>
          <w:t>Appendix C: RTR 2418 for 7.2.1.R01</w:t>
        </w:r>
        <w:r w:rsidR="007F3E88">
          <w:rPr>
            <w:noProof/>
            <w:webHidden/>
          </w:rPr>
          <w:tab/>
        </w:r>
        <w:r w:rsidR="007F3E88">
          <w:rPr>
            <w:noProof/>
            <w:webHidden/>
          </w:rPr>
          <w:fldChar w:fldCharType="begin"/>
        </w:r>
        <w:r w:rsidR="007F3E88">
          <w:rPr>
            <w:noProof/>
            <w:webHidden/>
          </w:rPr>
          <w:instrText xml:space="preserve"> PAGEREF _Toc522204876 \h </w:instrText>
        </w:r>
        <w:r w:rsidR="007F3E88">
          <w:rPr>
            <w:noProof/>
            <w:webHidden/>
          </w:rPr>
        </w:r>
        <w:r w:rsidR="007F3E88">
          <w:rPr>
            <w:noProof/>
            <w:webHidden/>
          </w:rPr>
          <w:fldChar w:fldCharType="separate"/>
        </w:r>
        <w:r w:rsidR="007F3E88">
          <w:rPr>
            <w:noProof/>
            <w:webHidden/>
          </w:rPr>
          <w:t>62</w:t>
        </w:r>
        <w:r w:rsidR="007F3E88">
          <w:rPr>
            <w:noProof/>
            <w:webHidden/>
          </w:rPr>
          <w:fldChar w:fldCharType="end"/>
        </w:r>
      </w:hyperlink>
    </w:p>
    <w:p w14:paraId="7FD613C7" w14:textId="77777777" w:rsidR="007F3E88" w:rsidRDefault="007D45B6">
      <w:pPr>
        <w:pStyle w:val="TOC9"/>
        <w:rPr>
          <w:rFonts w:asciiTheme="minorHAnsi" w:eastAsiaTheme="minorEastAsia" w:hAnsiTheme="minorHAnsi" w:cstheme="minorBidi"/>
          <w:b w:val="0"/>
          <w:noProof/>
          <w:sz w:val="22"/>
          <w:szCs w:val="22"/>
          <w:lang w:eastAsia="zh-TW"/>
        </w:rPr>
      </w:pPr>
      <w:hyperlink w:anchor="_Toc522204877" w:history="1">
        <w:r w:rsidR="007F3E88" w:rsidRPr="007F7C75">
          <w:rPr>
            <w:rStyle w:val="Hyperlink"/>
            <w:rFonts w:eastAsia="SimSun"/>
            <w:noProof/>
          </w:rPr>
          <w:t>Appendix D: RTR 3257 DHCP-Snooping for 8.1.1.R01</w:t>
        </w:r>
        <w:r w:rsidR="007F3E88">
          <w:rPr>
            <w:noProof/>
            <w:webHidden/>
          </w:rPr>
          <w:tab/>
        </w:r>
        <w:r w:rsidR="007F3E88">
          <w:rPr>
            <w:noProof/>
            <w:webHidden/>
          </w:rPr>
          <w:fldChar w:fldCharType="begin"/>
        </w:r>
        <w:r w:rsidR="007F3E88">
          <w:rPr>
            <w:noProof/>
            <w:webHidden/>
          </w:rPr>
          <w:instrText xml:space="preserve"> PAGEREF _Toc522204877 \h </w:instrText>
        </w:r>
        <w:r w:rsidR="007F3E88">
          <w:rPr>
            <w:noProof/>
            <w:webHidden/>
          </w:rPr>
        </w:r>
        <w:r w:rsidR="007F3E88">
          <w:rPr>
            <w:noProof/>
            <w:webHidden/>
          </w:rPr>
          <w:fldChar w:fldCharType="separate"/>
        </w:r>
        <w:r w:rsidR="007F3E88">
          <w:rPr>
            <w:noProof/>
            <w:webHidden/>
          </w:rPr>
          <w:t>79</w:t>
        </w:r>
        <w:r w:rsidR="007F3E88">
          <w:rPr>
            <w:noProof/>
            <w:webHidden/>
          </w:rPr>
          <w:fldChar w:fldCharType="end"/>
        </w:r>
      </w:hyperlink>
    </w:p>
    <w:p w14:paraId="52C1C09D"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878" w:history="1">
        <w:r w:rsidR="007F3E88" w:rsidRPr="007F7C75">
          <w:rPr>
            <w:rStyle w:val="Hyperlink"/>
          </w:rPr>
          <w:t>8.</w:t>
        </w:r>
        <w:r w:rsidR="007F3E88">
          <w:rPr>
            <w:rFonts w:asciiTheme="minorHAnsi" w:eastAsiaTheme="minorEastAsia" w:hAnsiTheme="minorHAnsi" w:cstheme="minorBidi"/>
            <w:b w:val="0"/>
            <w:caps w:val="0"/>
            <w:sz w:val="22"/>
            <w:szCs w:val="22"/>
            <w:lang w:eastAsia="zh-TW"/>
          </w:rPr>
          <w:tab/>
        </w:r>
        <w:r w:rsidR="007F3E88" w:rsidRPr="007F7C75">
          <w:rPr>
            <w:rStyle w:val="Hyperlink"/>
          </w:rPr>
          <w:t>DHCP Snooping</w:t>
        </w:r>
        <w:r w:rsidR="007F3E88">
          <w:rPr>
            <w:webHidden/>
          </w:rPr>
          <w:tab/>
        </w:r>
        <w:r w:rsidR="007F3E88">
          <w:rPr>
            <w:webHidden/>
          </w:rPr>
          <w:fldChar w:fldCharType="begin"/>
        </w:r>
        <w:r w:rsidR="007F3E88">
          <w:rPr>
            <w:webHidden/>
          </w:rPr>
          <w:instrText xml:space="preserve"> PAGEREF _Toc522204878 \h </w:instrText>
        </w:r>
        <w:r w:rsidR="007F3E88">
          <w:rPr>
            <w:webHidden/>
          </w:rPr>
        </w:r>
        <w:r w:rsidR="007F3E88">
          <w:rPr>
            <w:webHidden/>
          </w:rPr>
          <w:fldChar w:fldCharType="separate"/>
        </w:r>
        <w:r w:rsidR="007F3E88">
          <w:rPr>
            <w:webHidden/>
          </w:rPr>
          <w:t>79</w:t>
        </w:r>
        <w:r w:rsidR="007F3E88">
          <w:rPr>
            <w:webHidden/>
          </w:rPr>
          <w:fldChar w:fldCharType="end"/>
        </w:r>
      </w:hyperlink>
    </w:p>
    <w:p w14:paraId="6E0722AC" w14:textId="77777777" w:rsidR="007F3E88" w:rsidRDefault="007D45B6">
      <w:pPr>
        <w:pStyle w:val="TOC2"/>
        <w:rPr>
          <w:rFonts w:asciiTheme="minorHAnsi" w:eastAsiaTheme="minorEastAsia" w:hAnsiTheme="minorHAnsi" w:cstheme="minorBidi"/>
          <w:spacing w:val="0"/>
          <w:sz w:val="22"/>
          <w:szCs w:val="22"/>
          <w:lang w:eastAsia="zh-TW"/>
        </w:rPr>
      </w:pPr>
      <w:hyperlink w:anchor="_Toc522204879" w:history="1">
        <w:r w:rsidR="007F3E88" w:rsidRPr="007F7C75">
          <w:rPr>
            <w:rStyle w:val="Hyperlink"/>
          </w:rPr>
          <w:t>8.1</w:t>
        </w:r>
        <w:r w:rsidR="007F3E88">
          <w:rPr>
            <w:rFonts w:asciiTheme="minorHAnsi" w:eastAsiaTheme="minorEastAsia" w:hAnsiTheme="minorHAnsi" w:cstheme="minorBidi"/>
            <w:spacing w:val="0"/>
            <w:sz w:val="22"/>
            <w:szCs w:val="22"/>
            <w:lang w:eastAsia="zh-TW"/>
          </w:rPr>
          <w:tab/>
        </w:r>
        <w:r w:rsidR="007F3E88" w:rsidRPr="007F7C75">
          <w:rPr>
            <w:rStyle w:val="Hyperlink"/>
          </w:rPr>
          <w:t>Introduction</w:t>
        </w:r>
        <w:r w:rsidR="007F3E88">
          <w:rPr>
            <w:webHidden/>
          </w:rPr>
          <w:tab/>
        </w:r>
        <w:r w:rsidR="007F3E88">
          <w:rPr>
            <w:webHidden/>
          </w:rPr>
          <w:fldChar w:fldCharType="begin"/>
        </w:r>
        <w:r w:rsidR="007F3E88">
          <w:rPr>
            <w:webHidden/>
          </w:rPr>
          <w:instrText xml:space="preserve"> PAGEREF _Toc522204879 \h </w:instrText>
        </w:r>
        <w:r w:rsidR="007F3E88">
          <w:rPr>
            <w:webHidden/>
          </w:rPr>
        </w:r>
        <w:r w:rsidR="007F3E88">
          <w:rPr>
            <w:webHidden/>
          </w:rPr>
          <w:fldChar w:fldCharType="separate"/>
        </w:r>
        <w:r w:rsidR="007F3E88">
          <w:rPr>
            <w:webHidden/>
          </w:rPr>
          <w:t>79</w:t>
        </w:r>
        <w:r w:rsidR="007F3E88">
          <w:rPr>
            <w:webHidden/>
          </w:rPr>
          <w:fldChar w:fldCharType="end"/>
        </w:r>
      </w:hyperlink>
    </w:p>
    <w:p w14:paraId="22C9FFF2"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0" w:history="1">
        <w:r w:rsidR="007F3E88" w:rsidRPr="007F7C75">
          <w:rPr>
            <w:rStyle w:val="Hyperlink"/>
          </w:rPr>
          <w:t>8.1.1</w:t>
        </w:r>
        <w:r w:rsidR="007F3E88">
          <w:rPr>
            <w:rFonts w:asciiTheme="minorHAnsi" w:eastAsiaTheme="minorEastAsia" w:hAnsiTheme="minorHAnsi" w:cstheme="minorBidi"/>
            <w:sz w:val="22"/>
            <w:szCs w:val="22"/>
            <w:lang w:eastAsia="zh-TW"/>
          </w:rPr>
          <w:tab/>
        </w:r>
        <w:r w:rsidR="007F3E88" w:rsidRPr="007F7C75">
          <w:rPr>
            <w:rStyle w:val="Hyperlink"/>
          </w:rPr>
          <w:t>Referenced Documents</w:t>
        </w:r>
        <w:r w:rsidR="007F3E88">
          <w:rPr>
            <w:webHidden/>
          </w:rPr>
          <w:tab/>
        </w:r>
        <w:r w:rsidR="007F3E88">
          <w:rPr>
            <w:webHidden/>
          </w:rPr>
          <w:fldChar w:fldCharType="begin"/>
        </w:r>
        <w:r w:rsidR="007F3E88">
          <w:rPr>
            <w:webHidden/>
          </w:rPr>
          <w:instrText xml:space="preserve"> PAGEREF _Toc522204880 \h </w:instrText>
        </w:r>
        <w:r w:rsidR="007F3E88">
          <w:rPr>
            <w:webHidden/>
          </w:rPr>
        </w:r>
        <w:r w:rsidR="007F3E88">
          <w:rPr>
            <w:webHidden/>
          </w:rPr>
          <w:fldChar w:fldCharType="separate"/>
        </w:r>
        <w:r w:rsidR="007F3E88">
          <w:rPr>
            <w:webHidden/>
          </w:rPr>
          <w:t>79</w:t>
        </w:r>
        <w:r w:rsidR="007F3E88">
          <w:rPr>
            <w:webHidden/>
          </w:rPr>
          <w:fldChar w:fldCharType="end"/>
        </w:r>
      </w:hyperlink>
    </w:p>
    <w:p w14:paraId="3A6CAA46" w14:textId="77777777" w:rsidR="007F3E88" w:rsidRDefault="007D45B6">
      <w:pPr>
        <w:pStyle w:val="TOC2"/>
        <w:rPr>
          <w:rFonts w:asciiTheme="minorHAnsi" w:eastAsiaTheme="minorEastAsia" w:hAnsiTheme="minorHAnsi" w:cstheme="minorBidi"/>
          <w:spacing w:val="0"/>
          <w:sz w:val="22"/>
          <w:szCs w:val="22"/>
          <w:lang w:eastAsia="zh-TW"/>
        </w:rPr>
      </w:pPr>
      <w:hyperlink w:anchor="_Toc522204881" w:history="1">
        <w:r w:rsidR="007F3E88" w:rsidRPr="007F7C75">
          <w:rPr>
            <w:rStyle w:val="Hyperlink"/>
          </w:rPr>
          <w:t>8.2</w:t>
        </w:r>
        <w:r w:rsidR="007F3E88">
          <w:rPr>
            <w:rFonts w:asciiTheme="minorHAnsi" w:eastAsiaTheme="minorEastAsia" w:hAnsiTheme="minorHAnsi" w:cstheme="minorBidi"/>
            <w:spacing w:val="0"/>
            <w:sz w:val="22"/>
            <w:szCs w:val="22"/>
            <w:lang w:eastAsia="zh-TW"/>
          </w:rPr>
          <w:tab/>
        </w:r>
        <w:r w:rsidR="007F3E88" w:rsidRPr="007F7C75">
          <w:rPr>
            <w:rStyle w:val="Hyperlink"/>
          </w:rPr>
          <w:t>Requirements Overview</w:t>
        </w:r>
        <w:r w:rsidR="007F3E88">
          <w:rPr>
            <w:webHidden/>
          </w:rPr>
          <w:tab/>
        </w:r>
        <w:r w:rsidR="007F3E88">
          <w:rPr>
            <w:webHidden/>
          </w:rPr>
          <w:fldChar w:fldCharType="begin"/>
        </w:r>
        <w:r w:rsidR="007F3E88">
          <w:rPr>
            <w:webHidden/>
          </w:rPr>
          <w:instrText xml:space="preserve"> PAGEREF _Toc522204881 \h </w:instrText>
        </w:r>
        <w:r w:rsidR="007F3E88">
          <w:rPr>
            <w:webHidden/>
          </w:rPr>
        </w:r>
        <w:r w:rsidR="007F3E88">
          <w:rPr>
            <w:webHidden/>
          </w:rPr>
          <w:fldChar w:fldCharType="separate"/>
        </w:r>
        <w:r w:rsidR="007F3E88">
          <w:rPr>
            <w:webHidden/>
          </w:rPr>
          <w:t>80</w:t>
        </w:r>
        <w:r w:rsidR="007F3E88">
          <w:rPr>
            <w:webHidden/>
          </w:rPr>
          <w:fldChar w:fldCharType="end"/>
        </w:r>
      </w:hyperlink>
    </w:p>
    <w:p w14:paraId="75CD2494"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2" w:history="1">
        <w:r w:rsidR="007F3E88" w:rsidRPr="007F7C75">
          <w:rPr>
            <w:rStyle w:val="Hyperlink"/>
          </w:rPr>
          <w:t>8.2.1</w:t>
        </w:r>
        <w:r w:rsidR="007F3E88">
          <w:rPr>
            <w:rFonts w:asciiTheme="minorHAnsi" w:eastAsiaTheme="minorEastAsia" w:hAnsiTheme="minorHAnsi" w:cstheme="minorBidi"/>
            <w:sz w:val="22"/>
            <w:szCs w:val="22"/>
            <w:lang w:eastAsia="zh-TW"/>
          </w:rPr>
          <w:tab/>
        </w:r>
        <w:r w:rsidR="007F3E88" w:rsidRPr="007F7C75">
          <w:rPr>
            <w:rStyle w:val="Hyperlink"/>
          </w:rPr>
          <w:t>DHCP-Snooping</w:t>
        </w:r>
        <w:r w:rsidR="007F3E88">
          <w:rPr>
            <w:webHidden/>
          </w:rPr>
          <w:tab/>
        </w:r>
        <w:r w:rsidR="007F3E88">
          <w:rPr>
            <w:webHidden/>
          </w:rPr>
          <w:fldChar w:fldCharType="begin"/>
        </w:r>
        <w:r w:rsidR="007F3E88">
          <w:rPr>
            <w:webHidden/>
          </w:rPr>
          <w:instrText xml:space="preserve"> PAGEREF _Toc522204882 \h </w:instrText>
        </w:r>
        <w:r w:rsidR="007F3E88">
          <w:rPr>
            <w:webHidden/>
          </w:rPr>
        </w:r>
        <w:r w:rsidR="007F3E88">
          <w:rPr>
            <w:webHidden/>
          </w:rPr>
          <w:fldChar w:fldCharType="separate"/>
        </w:r>
        <w:r w:rsidR="007F3E88">
          <w:rPr>
            <w:webHidden/>
          </w:rPr>
          <w:t>80</w:t>
        </w:r>
        <w:r w:rsidR="007F3E88">
          <w:rPr>
            <w:webHidden/>
          </w:rPr>
          <w:fldChar w:fldCharType="end"/>
        </w:r>
      </w:hyperlink>
    </w:p>
    <w:p w14:paraId="5A014A35"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3" w:history="1">
        <w:r w:rsidR="007F3E88" w:rsidRPr="007F7C75">
          <w:rPr>
            <w:rStyle w:val="Hyperlink"/>
          </w:rPr>
          <w:t>8.2.2</w:t>
        </w:r>
        <w:r w:rsidR="007F3E88">
          <w:rPr>
            <w:rFonts w:asciiTheme="minorHAnsi" w:eastAsiaTheme="minorEastAsia" w:hAnsiTheme="minorHAnsi" w:cstheme="minorBidi"/>
            <w:sz w:val="22"/>
            <w:szCs w:val="22"/>
            <w:lang w:eastAsia="zh-TW"/>
          </w:rPr>
          <w:tab/>
        </w:r>
        <w:r w:rsidR="007F3E88" w:rsidRPr="007F7C75">
          <w:rPr>
            <w:rStyle w:val="Hyperlink"/>
          </w:rPr>
          <w:t>Ingress Source Filtering</w:t>
        </w:r>
        <w:r w:rsidR="007F3E88">
          <w:rPr>
            <w:webHidden/>
          </w:rPr>
          <w:tab/>
        </w:r>
        <w:r w:rsidR="007F3E88">
          <w:rPr>
            <w:webHidden/>
          </w:rPr>
          <w:fldChar w:fldCharType="begin"/>
        </w:r>
        <w:r w:rsidR="007F3E88">
          <w:rPr>
            <w:webHidden/>
          </w:rPr>
          <w:instrText xml:space="preserve"> PAGEREF _Toc522204883 \h </w:instrText>
        </w:r>
        <w:r w:rsidR="007F3E88">
          <w:rPr>
            <w:webHidden/>
          </w:rPr>
        </w:r>
        <w:r w:rsidR="007F3E88">
          <w:rPr>
            <w:webHidden/>
          </w:rPr>
          <w:fldChar w:fldCharType="separate"/>
        </w:r>
        <w:r w:rsidR="007F3E88">
          <w:rPr>
            <w:webHidden/>
          </w:rPr>
          <w:t>80</w:t>
        </w:r>
        <w:r w:rsidR="007F3E88">
          <w:rPr>
            <w:webHidden/>
          </w:rPr>
          <w:fldChar w:fldCharType="end"/>
        </w:r>
      </w:hyperlink>
    </w:p>
    <w:p w14:paraId="7E88CA9C"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4" w:history="1">
        <w:r w:rsidR="007F3E88" w:rsidRPr="007F7C75">
          <w:rPr>
            <w:rStyle w:val="Hyperlink"/>
          </w:rPr>
          <w:t>8.2.3</w:t>
        </w:r>
        <w:r w:rsidR="007F3E88">
          <w:rPr>
            <w:rFonts w:asciiTheme="minorHAnsi" w:eastAsiaTheme="minorEastAsia" w:hAnsiTheme="minorHAnsi" w:cstheme="minorBidi"/>
            <w:sz w:val="22"/>
            <w:szCs w:val="22"/>
            <w:lang w:eastAsia="zh-TW"/>
          </w:rPr>
          <w:tab/>
        </w:r>
        <w:r w:rsidR="007F3E88" w:rsidRPr="007F7C75">
          <w:rPr>
            <w:rStyle w:val="Hyperlink"/>
          </w:rPr>
          <w:t>DHCP Relay Agent Information Option-82</w:t>
        </w:r>
        <w:r w:rsidR="007F3E88">
          <w:rPr>
            <w:webHidden/>
          </w:rPr>
          <w:tab/>
        </w:r>
        <w:r w:rsidR="007F3E88">
          <w:rPr>
            <w:webHidden/>
          </w:rPr>
          <w:fldChar w:fldCharType="begin"/>
        </w:r>
        <w:r w:rsidR="007F3E88">
          <w:rPr>
            <w:webHidden/>
          </w:rPr>
          <w:instrText xml:space="preserve"> PAGEREF _Toc522204884 \h </w:instrText>
        </w:r>
        <w:r w:rsidR="007F3E88">
          <w:rPr>
            <w:webHidden/>
          </w:rPr>
        </w:r>
        <w:r w:rsidR="007F3E88">
          <w:rPr>
            <w:webHidden/>
          </w:rPr>
          <w:fldChar w:fldCharType="separate"/>
        </w:r>
        <w:r w:rsidR="007F3E88">
          <w:rPr>
            <w:webHidden/>
          </w:rPr>
          <w:t>80</w:t>
        </w:r>
        <w:r w:rsidR="007F3E88">
          <w:rPr>
            <w:webHidden/>
          </w:rPr>
          <w:fldChar w:fldCharType="end"/>
        </w:r>
      </w:hyperlink>
    </w:p>
    <w:p w14:paraId="60D1D06F"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5" w:history="1">
        <w:r w:rsidR="007F3E88" w:rsidRPr="007F7C75">
          <w:rPr>
            <w:rStyle w:val="Hyperlink"/>
          </w:rPr>
          <w:t>8.2.4</w:t>
        </w:r>
        <w:r w:rsidR="007F3E88">
          <w:rPr>
            <w:rFonts w:asciiTheme="minorHAnsi" w:eastAsiaTheme="minorEastAsia" w:hAnsiTheme="minorHAnsi" w:cstheme="minorBidi"/>
            <w:sz w:val="22"/>
            <w:szCs w:val="22"/>
            <w:lang w:eastAsia="zh-TW"/>
          </w:rPr>
          <w:tab/>
        </w:r>
        <w:r w:rsidR="007F3E88" w:rsidRPr="007F7C75">
          <w:rPr>
            <w:rStyle w:val="Hyperlink"/>
          </w:rPr>
          <w:t>Access Guardian</w:t>
        </w:r>
        <w:r w:rsidR="007F3E88">
          <w:rPr>
            <w:webHidden/>
          </w:rPr>
          <w:tab/>
        </w:r>
        <w:r w:rsidR="007F3E88">
          <w:rPr>
            <w:webHidden/>
          </w:rPr>
          <w:fldChar w:fldCharType="begin"/>
        </w:r>
        <w:r w:rsidR="007F3E88">
          <w:rPr>
            <w:webHidden/>
          </w:rPr>
          <w:instrText xml:space="preserve"> PAGEREF _Toc522204885 \h </w:instrText>
        </w:r>
        <w:r w:rsidR="007F3E88">
          <w:rPr>
            <w:webHidden/>
          </w:rPr>
        </w:r>
        <w:r w:rsidR="007F3E88">
          <w:rPr>
            <w:webHidden/>
          </w:rPr>
          <w:fldChar w:fldCharType="separate"/>
        </w:r>
        <w:r w:rsidR="007F3E88">
          <w:rPr>
            <w:webHidden/>
          </w:rPr>
          <w:t>81</w:t>
        </w:r>
        <w:r w:rsidR="007F3E88">
          <w:rPr>
            <w:webHidden/>
          </w:rPr>
          <w:fldChar w:fldCharType="end"/>
        </w:r>
      </w:hyperlink>
    </w:p>
    <w:p w14:paraId="6C3625A3"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6" w:history="1">
        <w:r w:rsidR="007F3E88" w:rsidRPr="007F7C75">
          <w:rPr>
            <w:rStyle w:val="Hyperlink"/>
          </w:rPr>
          <w:t>8.2.5</w:t>
        </w:r>
        <w:r w:rsidR="007F3E88">
          <w:rPr>
            <w:rFonts w:asciiTheme="minorHAnsi" w:eastAsiaTheme="minorEastAsia" w:hAnsiTheme="minorHAnsi" w:cstheme="minorBidi"/>
            <w:sz w:val="22"/>
            <w:szCs w:val="22"/>
            <w:lang w:eastAsia="zh-TW"/>
          </w:rPr>
          <w:tab/>
        </w:r>
        <w:r w:rsidR="007F3E88" w:rsidRPr="007F7C75">
          <w:rPr>
            <w:rStyle w:val="Hyperlink"/>
          </w:rPr>
          <w:t>Hardware Requirements and Limitations</w:t>
        </w:r>
        <w:r w:rsidR="007F3E88">
          <w:rPr>
            <w:webHidden/>
          </w:rPr>
          <w:tab/>
        </w:r>
        <w:r w:rsidR="007F3E88">
          <w:rPr>
            <w:webHidden/>
          </w:rPr>
          <w:fldChar w:fldCharType="begin"/>
        </w:r>
        <w:r w:rsidR="007F3E88">
          <w:rPr>
            <w:webHidden/>
          </w:rPr>
          <w:instrText xml:space="preserve"> PAGEREF _Toc522204886 \h </w:instrText>
        </w:r>
        <w:r w:rsidR="007F3E88">
          <w:rPr>
            <w:webHidden/>
          </w:rPr>
        </w:r>
        <w:r w:rsidR="007F3E88">
          <w:rPr>
            <w:webHidden/>
          </w:rPr>
          <w:fldChar w:fldCharType="separate"/>
        </w:r>
        <w:r w:rsidR="007F3E88">
          <w:rPr>
            <w:webHidden/>
          </w:rPr>
          <w:t>81</w:t>
        </w:r>
        <w:r w:rsidR="007F3E88">
          <w:rPr>
            <w:webHidden/>
          </w:rPr>
          <w:fldChar w:fldCharType="end"/>
        </w:r>
      </w:hyperlink>
    </w:p>
    <w:p w14:paraId="744ECCF5"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7" w:history="1">
        <w:r w:rsidR="007F3E88" w:rsidRPr="007F7C75">
          <w:rPr>
            <w:rStyle w:val="Hyperlink"/>
          </w:rPr>
          <w:t>8.2.6</w:t>
        </w:r>
        <w:r w:rsidR="007F3E88">
          <w:rPr>
            <w:rFonts w:asciiTheme="minorHAnsi" w:eastAsiaTheme="minorEastAsia" w:hAnsiTheme="minorHAnsi" w:cstheme="minorBidi"/>
            <w:sz w:val="22"/>
            <w:szCs w:val="22"/>
            <w:lang w:eastAsia="zh-TW"/>
          </w:rPr>
          <w:tab/>
        </w:r>
        <w:r w:rsidR="007F3E88" w:rsidRPr="007F7C75">
          <w:rPr>
            <w:rStyle w:val="Hyperlink"/>
          </w:rPr>
          <w:t>Software Requirements and Limitations</w:t>
        </w:r>
        <w:r w:rsidR="007F3E88">
          <w:rPr>
            <w:webHidden/>
          </w:rPr>
          <w:tab/>
        </w:r>
        <w:r w:rsidR="007F3E88">
          <w:rPr>
            <w:webHidden/>
          </w:rPr>
          <w:fldChar w:fldCharType="begin"/>
        </w:r>
        <w:r w:rsidR="007F3E88">
          <w:rPr>
            <w:webHidden/>
          </w:rPr>
          <w:instrText xml:space="preserve"> PAGEREF _Toc522204887 \h </w:instrText>
        </w:r>
        <w:r w:rsidR="007F3E88">
          <w:rPr>
            <w:webHidden/>
          </w:rPr>
        </w:r>
        <w:r w:rsidR="007F3E88">
          <w:rPr>
            <w:webHidden/>
          </w:rPr>
          <w:fldChar w:fldCharType="separate"/>
        </w:r>
        <w:r w:rsidR="007F3E88">
          <w:rPr>
            <w:webHidden/>
          </w:rPr>
          <w:t>81</w:t>
        </w:r>
        <w:r w:rsidR="007F3E88">
          <w:rPr>
            <w:webHidden/>
          </w:rPr>
          <w:fldChar w:fldCharType="end"/>
        </w:r>
      </w:hyperlink>
    </w:p>
    <w:p w14:paraId="0E19BED4"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8" w:history="1">
        <w:r w:rsidR="007F3E88" w:rsidRPr="007F7C75">
          <w:rPr>
            <w:rStyle w:val="Hyperlink"/>
          </w:rPr>
          <w:t>8.2.7</w:t>
        </w:r>
        <w:r w:rsidR="007F3E88">
          <w:rPr>
            <w:rFonts w:asciiTheme="minorHAnsi" w:eastAsiaTheme="minorEastAsia" w:hAnsiTheme="minorHAnsi" w:cstheme="minorBidi"/>
            <w:sz w:val="22"/>
            <w:szCs w:val="22"/>
            <w:lang w:eastAsia="zh-TW"/>
          </w:rPr>
          <w:tab/>
        </w:r>
        <w:r w:rsidR="007F3E88" w:rsidRPr="007F7C75">
          <w:rPr>
            <w:rStyle w:val="Hyperlink"/>
          </w:rPr>
          <w:t>Security Requirements</w:t>
        </w:r>
        <w:r w:rsidR="007F3E88">
          <w:rPr>
            <w:webHidden/>
          </w:rPr>
          <w:tab/>
        </w:r>
        <w:r w:rsidR="007F3E88">
          <w:rPr>
            <w:webHidden/>
          </w:rPr>
          <w:fldChar w:fldCharType="begin"/>
        </w:r>
        <w:r w:rsidR="007F3E88">
          <w:rPr>
            <w:webHidden/>
          </w:rPr>
          <w:instrText xml:space="preserve"> PAGEREF _Toc522204888 \h </w:instrText>
        </w:r>
        <w:r w:rsidR="007F3E88">
          <w:rPr>
            <w:webHidden/>
          </w:rPr>
        </w:r>
        <w:r w:rsidR="007F3E88">
          <w:rPr>
            <w:webHidden/>
          </w:rPr>
          <w:fldChar w:fldCharType="separate"/>
        </w:r>
        <w:r w:rsidR="007F3E88">
          <w:rPr>
            <w:webHidden/>
          </w:rPr>
          <w:t>81</w:t>
        </w:r>
        <w:r w:rsidR="007F3E88">
          <w:rPr>
            <w:webHidden/>
          </w:rPr>
          <w:fldChar w:fldCharType="end"/>
        </w:r>
      </w:hyperlink>
    </w:p>
    <w:p w14:paraId="0CBA8D2E"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89" w:history="1">
        <w:r w:rsidR="007F3E88" w:rsidRPr="007F7C75">
          <w:rPr>
            <w:rStyle w:val="Hyperlink"/>
          </w:rPr>
          <w:t>8.2.8</w:t>
        </w:r>
        <w:r w:rsidR="007F3E88">
          <w:rPr>
            <w:rFonts w:asciiTheme="minorHAnsi" w:eastAsiaTheme="minorEastAsia" w:hAnsiTheme="minorHAnsi" w:cstheme="minorBidi"/>
            <w:sz w:val="22"/>
            <w:szCs w:val="22"/>
            <w:lang w:eastAsia="zh-TW"/>
          </w:rPr>
          <w:tab/>
        </w:r>
        <w:r w:rsidR="007F3E88" w:rsidRPr="007F7C75">
          <w:rPr>
            <w:rStyle w:val="Hyperlink"/>
          </w:rPr>
          <w:t>Redundancy and Hot Swap Requirements</w:t>
        </w:r>
        <w:r w:rsidR="007F3E88">
          <w:rPr>
            <w:webHidden/>
          </w:rPr>
          <w:tab/>
        </w:r>
        <w:r w:rsidR="007F3E88">
          <w:rPr>
            <w:webHidden/>
          </w:rPr>
          <w:fldChar w:fldCharType="begin"/>
        </w:r>
        <w:r w:rsidR="007F3E88">
          <w:rPr>
            <w:webHidden/>
          </w:rPr>
          <w:instrText xml:space="preserve"> PAGEREF _Toc522204889 \h </w:instrText>
        </w:r>
        <w:r w:rsidR="007F3E88">
          <w:rPr>
            <w:webHidden/>
          </w:rPr>
        </w:r>
        <w:r w:rsidR="007F3E88">
          <w:rPr>
            <w:webHidden/>
          </w:rPr>
          <w:fldChar w:fldCharType="separate"/>
        </w:r>
        <w:r w:rsidR="007F3E88">
          <w:rPr>
            <w:webHidden/>
          </w:rPr>
          <w:t>81</w:t>
        </w:r>
        <w:r w:rsidR="007F3E88">
          <w:rPr>
            <w:webHidden/>
          </w:rPr>
          <w:fldChar w:fldCharType="end"/>
        </w:r>
      </w:hyperlink>
    </w:p>
    <w:p w14:paraId="6BC6E018" w14:textId="77777777" w:rsidR="007F3E88" w:rsidRDefault="007D45B6">
      <w:pPr>
        <w:pStyle w:val="TOC2"/>
        <w:rPr>
          <w:rFonts w:asciiTheme="minorHAnsi" w:eastAsiaTheme="minorEastAsia" w:hAnsiTheme="minorHAnsi" w:cstheme="minorBidi"/>
          <w:spacing w:val="0"/>
          <w:sz w:val="22"/>
          <w:szCs w:val="22"/>
          <w:lang w:eastAsia="zh-TW"/>
        </w:rPr>
      </w:pPr>
      <w:hyperlink w:anchor="_Toc522204890" w:history="1">
        <w:r w:rsidR="007F3E88" w:rsidRPr="007F7C75">
          <w:rPr>
            <w:rStyle w:val="Hyperlink"/>
          </w:rPr>
          <w:t>8.3</w:t>
        </w:r>
        <w:r w:rsidR="007F3E88">
          <w:rPr>
            <w:rFonts w:asciiTheme="minorHAnsi" w:eastAsiaTheme="minorEastAsia" w:hAnsiTheme="minorHAnsi" w:cstheme="minorBidi"/>
            <w:spacing w:val="0"/>
            <w:sz w:val="22"/>
            <w:szCs w:val="22"/>
            <w:lang w:eastAsia="zh-TW"/>
          </w:rPr>
          <w:tab/>
        </w:r>
        <w:r w:rsidR="007F3E88" w:rsidRPr="007F7C75">
          <w:rPr>
            <w:rStyle w:val="Hyperlink"/>
          </w:rPr>
          <w:t>Functional Description</w:t>
        </w:r>
        <w:r w:rsidR="007F3E88">
          <w:rPr>
            <w:webHidden/>
          </w:rPr>
          <w:tab/>
        </w:r>
        <w:r w:rsidR="007F3E88">
          <w:rPr>
            <w:webHidden/>
          </w:rPr>
          <w:fldChar w:fldCharType="begin"/>
        </w:r>
        <w:r w:rsidR="007F3E88">
          <w:rPr>
            <w:webHidden/>
          </w:rPr>
          <w:instrText xml:space="preserve"> PAGEREF _Toc522204890 \h </w:instrText>
        </w:r>
        <w:r w:rsidR="007F3E88">
          <w:rPr>
            <w:webHidden/>
          </w:rPr>
        </w:r>
        <w:r w:rsidR="007F3E88">
          <w:rPr>
            <w:webHidden/>
          </w:rPr>
          <w:fldChar w:fldCharType="separate"/>
        </w:r>
        <w:r w:rsidR="007F3E88">
          <w:rPr>
            <w:webHidden/>
          </w:rPr>
          <w:t>82</w:t>
        </w:r>
        <w:r w:rsidR="007F3E88">
          <w:rPr>
            <w:webHidden/>
          </w:rPr>
          <w:fldChar w:fldCharType="end"/>
        </w:r>
      </w:hyperlink>
    </w:p>
    <w:p w14:paraId="478FF660"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91" w:history="1">
        <w:r w:rsidR="007F3E88" w:rsidRPr="007F7C75">
          <w:rPr>
            <w:rStyle w:val="Hyperlink"/>
          </w:rPr>
          <w:t>8.3.1</w:t>
        </w:r>
        <w:r w:rsidR="007F3E88">
          <w:rPr>
            <w:rFonts w:asciiTheme="minorHAnsi" w:eastAsiaTheme="minorEastAsia" w:hAnsiTheme="minorHAnsi" w:cstheme="minorBidi"/>
            <w:sz w:val="22"/>
            <w:szCs w:val="22"/>
            <w:lang w:eastAsia="zh-TW"/>
          </w:rPr>
          <w:tab/>
        </w:r>
        <w:r w:rsidR="007F3E88" w:rsidRPr="007F7C75">
          <w:rPr>
            <w:rStyle w:val="Hyperlink"/>
          </w:rPr>
          <w:t>DHCP Snooping</w:t>
        </w:r>
        <w:r w:rsidR="007F3E88">
          <w:rPr>
            <w:webHidden/>
          </w:rPr>
          <w:tab/>
        </w:r>
        <w:r w:rsidR="007F3E88">
          <w:rPr>
            <w:webHidden/>
          </w:rPr>
          <w:fldChar w:fldCharType="begin"/>
        </w:r>
        <w:r w:rsidR="007F3E88">
          <w:rPr>
            <w:webHidden/>
          </w:rPr>
          <w:instrText xml:space="preserve"> PAGEREF _Toc522204891 \h </w:instrText>
        </w:r>
        <w:r w:rsidR="007F3E88">
          <w:rPr>
            <w:webHidden/>
          </w:rPr>
        </w:r>
        <w:r w:rsidR="007F3E88">
          <w:rPr>
            <w:webHidden/>
          </w:rPr>
          <w:fldChar w:fldCharType="separate"/>
        </w:r>
        <w:r w:rsidR="007F3E88">
          <w:rPr>
            <w:webHidden/>
          </w:rPr>
          <w:t>82</w:t>
        </w:r>
        <w:r w:rsidR="007F3E88">
          <w:rPr>
            <w:webHidden/>
          </w:rPr>
          <w:fldChar w:fldCharType="end"/>
        </w:r>
      </w:hyperlink>
    </w:p>
    <w:p w14:paraId="78EB8BE0"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92" w:history="1">
        <w:r w:rsidR="007F3E88" w:rsidRPr="007F7C75">
          <w:rPr>
            <w:rStyle w:val="Hyperlink"/>
            <w:noProof/>
          </w:rPr>
          <w:t>8.3.1.1</w:t>
        </w:r>
        <w:r w:rsidR="007F3E88">
          <w:rPr>
            <w:rFonts w:asciiTheme="minorHAnsi" w:eastAsiaTheme="minorEastAsia" w:hAnsiTheme="minorHAnsi" w:cstheme="minorBidi"/>
            <w:noProof/>
            <w:sz w:val="22"/>
            <w:szCs w:val="22"/>
            <w:lang w:eastAsia="zh-TW"/>
          </w:rPr>
          <w:tab/>
        </w:r>
        <w:r w:rsidR="007F3E88" w:rsidRPr="007F7C75">
          <w:rPr>
            <w:rStyle w:val="Hyperlink"/>
            <w:noProof/>
          </w:rPr>
          <w:t>VLAN Level DHCP Snooping</w:t>
        </w:r>
        <w:r w:rsidR="007F3E88">
          <w:rPr>
            <w:noProof/>
            <w:webHidden/>
          </w:rPr>
          <w:tab/>
        </w:r>
        <w:r w:rsidR="007F3E88">
          <w:rPr>
            <w:noProof/>
            <w:webHidden/>
          </w:rPr>
          <w:fldChar w:fldCharType="begin"/>
        </w:r>
        <w:r w:rsidR="007F3E88">
          <w:rPr>
            <w:noProof/>
            <w:webHidden/>
          </w:rPr>
          <w:instrText xml:space="preserve"> PAGEREF _Toc522204892 \h </w:instrText>
        </w:r>
        <w:r w:rsidR="007F3E88">
          <w:rPr>
            <w:noProof/>
            <w:webHidden/>
          </w:rPr>
        </w:r>
        <w:r w:rsidR="007F3E88">
          <w:rPr>
            <w:noProof/>
            <w:webHidden/>
          </w:rPr>
          <w:fldChar w:fldCharType="separate"/>
        </w:r>
        <w:r w:rsidR="007F3E88">
          <w:rPr>
            <w:noProof/>
            <w:webHidden/>
          </w:rPr>
          <w:t>83</w:t>
        </w:r>
        <w:r w:rsidR="007F3E88">
          <w:rPr>
            <w:noProof/>
            <w:webHidden/>
          </w:rPr>
          <w:fldChar w:fldCharType="end"/>
        </w:r>
      </w:hyperlink>
    </w:p>
    <w:p w14:paraId="7F6209C1"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93" w:history="1">
        <w:r w:rsidR="007F3E88" w:rsidRPr="007F7C75">
          <w:rPr>
            <w:rStyle w:val="Hyperlink"/>
            <w:noProof/>
          </w:rPr>
          <w:t>8.3.1.2</w:t>
        </w:r>
        <w:r w:rsidR="007F3E88">
          <w:rPr>
            <w:rFonts w:asciiTheme="minorHAnsi" w:eastAsiaTheme="minorEastAsia" w:hAnsiTheme="minorHAnsi" w:cstheme="minorBidi"/>
            <w:noProof/>
            <w:sz w:val="22"/>
            <w:szCs w:val="22"/>
            <w:lang w:eastAsia="zh-TW"/>
          </w:rPr>
          <w:tab/>
        </w:r>
        <w:r w:rsidR="007F3E88" w:rsidRPr="007F7C75">
          <w:rPr>
            <w:rStyle w:val="Hyperlink"/>
            <w:noProof/>
          </w:rPr>
          <w:t>Switch Level DHCP Snooping</w:t>
        </w:r>
        <w:r w:rsidR="007F3E88">
          <w:rPr>
            <w:noProof/>
            <w:webHidden/>
          </w:rPr>
          <w:tab/>
        </w:r>
        <w:r w:rsidR="007F3E88">
          <w:rPr>
            <w:noProof/>
            <w:webHidden/>
          </w:rPr>
          <w:fldChar w:fldCharType="begin"/>
        </w:r>
        <w:r w:rsidR="007F3E88">
          <w:rPr>
            <w:noProof/>
            <w:webHidden/>
          </w:rPr>
          <w:instrText xml:space="preserve"> PAGEREF _Toc522204893 \h </w:instrText>
        </w:r>
        <w:r w:rsidR="007F3E88">
          <w:rPr>
            <w:noProof/>
            <w:webHidden/>
          </w:rPr>
        </w:r>
        <w:r w:rsidR="007F3E88">
          <w:rPr>
            <w:noProof/>
            <w:webHidden/>
          </w:rPr>
          <w:fldChar w:fldCharType="separate"/>
        </w:r>
        <w:r w:rsidR="007F3E88">
          <w:rPr>
            <w:noProof/>
            <w:webHidden/>
          </w:rPr>
          <w:t>84</w:t>
        </w:r>
        <w:r w:rsidR="007F3E88">
          <w:rPr>
            <w:noProof/>
            <w:webHidden/>
          </w:rPr>
          <w:fldChar w:fldCharType="end"/>
        </w:r>
      </w:hyperlink>
    </w:p>
    <w:p w14:paraId="6F1D3B34"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94" w:history="1">
        <w:r w:rsidR="007F3E88" w:rsidRPr="007F7C75">
          <w:rPr>
            <w:rStyle w:val="Hyperlink"/>
            <w:noProof/>
          </w:rPr>
          <w:t>8.3.1.3</w:t>
        </w:r>
        <w:r w:rsidR="007F3E88">
          <w:rPr>
            <w:rFonts w:asciiTheme="minorHAnsi" w:eastAsiaTheme="minorEastAsia" w:hAnsiTheme="minorHAnsi" w:cstheme="minorBidi"/>
            <w:noProof/>
            <w:sz w:val="22"/>
            <w:szCs w:val="22"/>
            <w:lang w:eastAsia="zh-TW"/>
          </w:rPr>
          <w:tab/>
        </w:r>
        <w:r w:rsidR="007F3E88" w:rsidRPr="007F7C75">
          <w:rPr>
            <w:rStyle w:val="Hyperlink"/>
            <w:noProof/>
          </w:rPr>
          <w:t>DHCP Snooping Traffic Violation Statistics</w:t>
        </w:r>
        <w:r w:rsidR="007F3E88">
          <w:rPr>
            <w:noProof/>
            <w:webHidden/>
          </w:rPr>
          <w:tab/>
        </w:r>
        <w:r w:rsidR="007F3E88">
          <w:rPr>
            <w:noProof/>
            <w:webHidden/>
          </w:rPr>
          <w:fldChar w:fldCharType="begin"/>
        </w:r>
        <w:r w:rsidR="007F3E88">
          <w:rPr>
            <w:noProof/>
            <w:webHidden/>
          </w:rPr>
          <w:instrText xml:space="preserve"> PAGEREF _Toc522204894 \h </w:instrText>
        </w:r>
        <w:r w:rsidR="007F3E88">
          <w:rPr>
            <w:noProof/>
            <w:webHidden/>
          </w:rPr>
        </w:r>
        <w:r w:rsidR="007F3E88">
          <w:rPr>
            <w:noProof/>
            <w:webHidden/>
          </w:rPr>
          <w:fldChar w:fldCharType="separate"/>
        </w:r>
        <w:r w:rsidR="007F3E88">
          <w:rPr>
            <w:noProof/>
            <w:webHidden/>
          </w:rPr>
          <w:t>85</w:t>
        </w:r>
        <w:r w:rsidR="007F3E88">
          <w:rPr>
            <w:noProof/>
            <w:webHidden/>
          </w:rPr>
          <w:fldChar w:fldCharType="end"/>
        </w:r>
      </w:hyperlink>
    </w:p>
    <w:p w14:paraId="4F75311A"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95" w:history="1">
        <w:r w:rsidR="007F3E88" w:rsidRPr="007F7C75">
          <w:rPr>
            <w:rStyle w:val="Hyperlink"/>
            <w:noProof/>
          </w:rPr>
          <w:t>8.3.1.4</w:t>
        </w:r>
        <w:r w:rsidR="007F3E88">
          <w:rPr>
            <w:rFonts w:asciiTheme="minorHAnsi" w:eastAsiaTheme="minorEastAsia" w:hAnsiTheme="minorHAnsi" w:cstheme="minorBidi"/>
            <w:noProof/>
            <w:sz w:val="22"/>
            <w:szCs w:val="22"/>
            <w:lang w:eastAsia="zh-TW"/>
          </w:rPr>
          <w:tab/>
        </w:r>
        <w:r w:rsidR="007F3E88" w:rsidRPr="007F7C75">
          <w:rPr>
            <w:rStyle w:val="Hyperlink"/>
            <w:noProof/>
          </w:rPr>
          <w:t>DHCP Snooping Option-82 Policy</w:t>
        </w:r>
        <w:r w:rsidR="007F3E88">
          <w:rPr>
            <w:noProof/>
            <w:webHidden/>
          </w:rPr>
          <w:tab/>
        </w:r>
        <w:r w:rsidR="007F3E88">
          <w:rPr>
            <w:noProof/>
            <w:webHidden/>
          </w:rPr>
          <w:fldChar w:fldCharType="begin"/>
        </w:r>
        <w:r w:rsidR="007F3E88">
          <w:rPr>
            <w:noProof/>
            <w:webHidden/>
          </w:rPr>
          <w:instrText xml:space="preserve"> PAGEREF _Toc522204895 \h </w:instrText>
        </w:r>
        <w:r w:rsidR="007F3E88">
          <w:rPr>
            <w:noProof/>
            <w:webHidden/>
          </w:rPr>
        </w:r>
        <w:r w:rsidR="007F3E88">
          <w:rPr>
            <w:noProof/>
            <w:webHidden/>
          </w:rPr>
          <w:fldChar w:fldCharType="separate"/>
        </w:r>
        <w:r w:rsidR="007F3E88">
          <w:rPr>
            <w:noProof/>
            <w:webHidden/>
          </w:rPr>
          <w:t>86</w:t>
        </w:r>
        <w:r w:rsidR="007F3E88">
          <w:rPr>
            <w:noProof/>
            <w:webHidden/>
          </w:rPr>
          <w:fldChar w:fldCharType="end"/>
        </w:r>
      </w:hyperlink>
    </w:p>
    <w:p w14:paraId="5DE98BFC"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896" w:history="1">
        <w:r w:rsidR="007F3E88" w:rsidRPr="007F7C75">
          <w:rPr>
            <w:rStyle w:val="Hyperlink"/>
          </w:rPr>
          <w:t>8.3.2</w:t>
        </w:r>
        <w:r w:rsidR="007F3E88">
          <w:rPr>
            <w:rFonts w:asciiTheme="minorHAnsi" w:eastAsiaTheme="minorEastAsia" w:hAnsiTheme="minorHAnsi" w:cstheme="minorBidi"/>
            <w:sz w:val="22"/>
            <w:szCs w:val="22"/>
            <w:lang w:eastAsia="zh-TW"/>
          </w:rPr>
          <w:tab/>
        </w:r>
        <w:r w:rsidR="007F3E88" w:rsidRPr="007F7C75">
          <w:rPr>
            <w:rStyle w:val="Hyperlink"/>
          </w:rPr>
          <w:t>Basic Architecture</w:t>
        </w:r>
        <w:r w:rsidR="007F3E88">
          <w:rPr>
            <w:webHidden/>
          </w:rPr>
          <w:tab/>
        </w:r>
        <w:r w:rsidR="007F3E88">
          <w:rPr>
            <w:webHidden/>
          </w:rPr>
          <w:fldChar w:fldCharType="begin"/>
        </w:r>
        <w:r w:rsidR="007F3E88">
          <w:rPr>
            <w:webHidden/>
          </w:rPr>
          <w:instrText xml:space="preserve"> PAGEREF _Toc522204896 \h </w:instrText>
        </w:r>
        <w:r w:rsidR="007F3E88">
          <w:rPr>
            <w:webHidden/>
          </w:rPr>
        </w:r>
        <w:r w:rsidR="007F3E88">
          <w:rPr>
            <w:webHidden/>
          </w:rPr>
          <w:fldChar w:fldCharType="separate"/>
        </w:r>
        <w:r w:rsidR="007F3E88">
          <w:rPr>
            <w:webHidden/>
          </w:rPr>
          <w:t>88</w:t>
        </w:r>
        <w:r w:rsidR="007F3E88">
          <w:rPr>
            <w:webHidden/>
          </w:rPr>
          <w:fldChar w:fldCharType="end"/>
        </w:r>
      </w:hyperlink>
    </w:p>
    <w:p w14:paraId="63AC1EB5"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97" w:history="1">
        <w:r w:rsidR="007F3E88" w:rsidRPr="007F7C75">
          <w:rPr>
            <w:rStyle w:val="Hyperlink"/>
            <w:noProof/>
          </w:rPr>
          <w:t>8.3.2.1</w:t>
        </w:r>
        <w:r w:rsidR="007F3E88">
          <w:rPr>
            <w:rFonts w:asciiTheme="minorHAnsi" w:eastAsiaTheme="minorEastAsia" w:hAnsiTheme="minorHAnsi" w:cstheme="minorBidi"/>
            <w:noProof/>
            <w:sz w:val="22"/>
            <w:szCs w:val="22"/>
            <w:lang w:eastAsia="zh-TW"/>
          </w:rPr>
          <w:tab/>
        </w:r>
        <w:r w:rsidR="007F3E88" w:rsidRPr="007F7C75">
          <w:rPr>
            <w:rStyle w:val="Hyperlink"/>
            <w:noProof/>
          </w:rPr>
          <w:t>DHCP Snooping VLAN Table</w:t>
        </w:r>
        <w:r w:rsidR="007F3E88">
          <w:rPr>
            <w:noProof/>
            <w:webHidden/>
          </w:rPr>
          <w:tab/>
        </w:r>
        <w:r w:rsidR="007F3E88">
          <w:rPr>
            <w:noProof/>
            <w:webHidden/>
          </w:rPr>
          <w:fldChar w:fldCharType="begin"/>
        </w:r>
        <w:r w:rsidR="007F3E88">
          <w:rPr>
            <w:noProof/>
            <w:webHidden/>
          </w:rPr>
          <w:instrText xml:space="preserve"> PAGEREF _Toc522204897 \h </w:instrText>
        </w:r>
        <w:r w:rsidR="007F3E88">
          <w:rPr>
            <w:noProof/>
            <w:webHidden/>
          </w:rPr>
        </w:r>
        <w:r w:rsidR="007F3E88">
          <w:rPr>
            <w:noProof/>
            <w:webHidden/>
          </w:rPr>
          <w:fldChar w:fldCharType="separate"/>
        </w:r>
        <w:r w:rsidR="007F3E88">
          <w:rPr>
            <w:noProof/>
            <w:webHidden/>
          </w:rPr>
          <w:t>88</w:t>
        </w:r>
        <w:r w:rsidR="007F3E88">
          <w:rPr>
            <w:noProof/>
            <w:webHidden/>
          </w:rPr>
          <w:fldChar w:fldCharType="end"/>
        </w:r>
      </w:hyperlink>
    </w:p>
    <w:p w14:paraId="5D22EFA0"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98" w:history="1">
        <w:r w:rsidR="007F3E88" w:rsidRPr="007F7C75">
          <w:rPr>
            <w:rStyle w:val="Hyperlink"/>
            <w:noProof/>
          </w:rPr>
          <w:t>8.3.2.2</w:t>
        </w:r>
        <w:r w:rsidR="007F3E88">
          <w:rPr>
            <w:rFonts w:asciiTheme="minorHAnsi" w:eastAsiaTheme="minorEastAsia" w:hAnsiTheme="minorHAnsi" w:cstheme="minorBidi"/>
            <w:noProof/>
            <w:sz w:val="22"/>
            <w:szCs w:val="22"/>
            <w:lang w:eastAsia="zh-TW"/>
          </w:rPr>
          <w:tab/>
        </w:r>
        <w:r w:rsidR="007F3E88" w:rsidRPr="007F7C75">
          <w:rPr>
            <w:rStyle w:val="Hyperlink"/>
            <w:noProof/>
          </w:rPr>
          <w:t>DHCP Snooping Port Table</w:t>
        </w:r>
        <w:r w:rsidR="007F3E88">
          <w:rPr>
            <w:noProof/>
            <w:webHidden/>
          </w:rPr>
          <w:tab/>
        </w:r>
        <w:r w:rsidR="007F3E88">
          <w:rPr>
            <w:noProof/>
            <w:webHidden/>
          </w:rPr>
          <w:fldChar w:fldCharType="begin"/>
        </w:r>
        <w:r w:rsidR="007F3E88">
          <w:rPr>
            <w:noProof/>
            <w:webHidden/>
          </w:rPr>
          <w:instrText xml:space="preserve"> PAGEREF _Toc522204898 \h </w:instrText>
        </w:r>
        <w:r w:rsidR="007F3E88">
          <w:rPr>
            <w:noProof/>
            <w:webHidden/>
          </w:rPr>
        </w:r>
        <w:r w:rsidR="007F3E88">
          <w:rPr>
            <w:noProof/>
            <w:webHidden/>
          </w:rPr>
          <w:fldChar w:fldCharType="separate"/>
        </w:r>
        <w:r w:rsidR="007F3E88">
          <w:rPr>
            <w:noProof/>
            <w:webHidden/>
          </w:rPr>
          <w:t>88</w:t>
        </w:r>
        <w:r w:rsidR="007F3E88">
          <w:rPr>
            <w:noProof/>
            <w:webHidden/>
          </w:rPr>
          <w:fldChar w:fldCharType="end"/>
        </w:r>
      </w:hyperlink>
    </w:p>
    <w:p w14:paraId="204FC038"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899" w:history="1">
        <w:r w:rsidR="007F3E88" w:rsidRPr="007F7C75">
          <w:rPr>
            <w:rStyle w:val="Hyperlink"/>
            <w:noProof/>
          </w:rPr>
          <w:t>8.3.2.3</w:t>
        </w:r>
        <w:r w:rsidR="007F3E88">
          <w:rPr>
            <w:rFonts w:asciiTheme="minorHAnsi" w:eastAsiaTheme="minorEastAsia" w:hAnsiTheme="minorHAnsi" w:cstheme="minorBidi"/>
            <w:noProof/>
            <w:sz w:val="22"/>
            <w:szCs w:val="22"/>
            <w:lang w:eastAsia="zh-TW"/>
          </w:rPr>
          <w:tab/>
        </w:r>
        <w:r w:rsidR="007F3E88" w:rsidRPr="007F7C75">
          <w:rPr>
            <w:rStyle w:val="Hyperlink"/>
            <w:noProof/>
          </w:rPr>
          <w:t>DHCP Snooping Binding Database/Table</w:t>
        </w:r>
        <w:r w:rsidR="007F3E88">
          <w:rPr>
            <w:noProof/>
            <w:webHidden/>
          </w:rPr>
          <w:tab/>
        </w:r>
        <w:r w:rsidR="007F3E88">
          <w:rPr>
            <w:noProof/>
            <w:webHidden/>
          </w:rPr>
          <w:fldChar w:fldCharType="begin"/>
        </w:r>
        <w:r w:rsidR="007F3E88">
          <w:rPr>
            <w:noProof/>
            <w:webHidden/>
          </w:rPr>
          <w:instrText xml:space="preserve"> PAGEREF _Toc522204899 \h </w:instrText>
        </w:r>
        <w:r w:rsidR="007F3E88">
          <w:rPr>
            <w:noProof/>
            <w:webHidden/>
          </w:rPr>
        </w:r>
        <w:r w:rsidR="007F3E88">
          <w:rPr>
            <w:noProof/>
            <w:webHidden/>
          </w:rPr>
          <w:fldChar w:fldCharType="separate"/>
        </w:r>
        <w:r w:rsidR="007F3E88">
          <w:rPr>
            <w:noProof/>
            <w:webHidden/>
          </w:rPr>
          <w:t>89</w:t>
        </w:r>
        <w:r w:rsidR="007F3E88">
          <w:rPr>
            <w:noProof/>
            <w:webHidden/>
          </w:rPr>
          <w:fldChar w:fldCharType="end"/>
        </w:r>
      </w:hyperlink>
    </w:p>
    <w:p w14:paraId="2E8DD7D2"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00" w:history="1">
        <w:r w:rsidR="007F3E88" w:rsidRPr="007F7C75">
          <w:rPr>
            <w:rStyle w:val="Hyperlink"/>
          </w:rPr>
          <w:t>8.3.3</w:t>
        </w:r>
        <w:r w:rsidR="007F3E88">
          <w:rPr>
            <w:rFonts w:asciiTheme="minorHAnsi" w:eastAsiaTheme="minorEastAsia" w:hAnsiTheme="minorHAnsi" w:cstheme="minorBidi"/>
            <w:sz w:val="22"/>
            <w:szCs w:val="22"/>
            <w:lang w:eastAsia="zh-TW"/>
          </w:rPr>
          <w:tab/>
        </w:r>
        <w:r w:rsidR="007F3E88" w:rsidRPr="007F7C75">
          <w:rPr>
            <w:rStyle w:val="Hyperlink"/>
          </w:rPr>
          <w:t>Ingress Source Filtering</w:t>
        </w:r>
        <w:r w:rsidR="007F3E88">
          <w:rPr>
            <w:webHidden/>
          </w:rPr>
          <w:tab/>
        </w:r>
        <w:r w:rsidR="007F3E88">
          <w:rPr>
            <w:webHidden/>
          </w:rPr>
          <w:fldChar w:fldCharType="begin"/>
        </w:r>
        <w:r w:rsidR="007F3E88">
          <w:rPr>
            <w:webHidden/>
          </w:rPr>
          <w:instrText xml:space="preserve"> PAGEREF _Toc522204900 \h </w:instrText>
        </w:r>
        <w:r w:rsidR="007F3E88">
          <w:rPr>
            <w:webHidden/>
          </w:rPr>
        </w:r>
        <w:r w:rsidR="007F3E88">
          <w:rPr>
            <w:webHidden/>
          </w:rPr>
          <w:fldChar w:fldCharType="separate"/>
        </w:r>
        <w:r w:rsidR="007F3E88">
          <w:rPr>
            <w:webHidden/>
          </w:rPr>
          <w:t>91</w:t>
        </w:r>
        <w:r w:rsidR="007F3E88">
          <w:rPr>
            <w:webHidden/>
          </w:rPr>
          <w:fldChar w:fldCharType="end"/>
        </w:r>
      </w:hyperlink>
    </w:p>
    <w:p w14:paraId="129D64F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01" w:history="1">
        <w:r w:rsidR="007F3E88" w:rsidRPr="007F7C75">
          <w:rPr>
            <w:rStyle w:val="Hyperlink"/>
          </w:rPr>
          <w:t>8.3.4</w:t>
        </w:r>
        <w:r w:rsidR="007F3E88">
          <w:rPr>
            <w:rFonts w:asciiTheme="minorHAnsi" w:eastAsiaTheme="minorEastAsia" w:hAnsiTheme="minorHAnsi" w:cstheme="minorBidi"/>
            <w:sz w:val="22"/>
            <w:szCs w:val="22"/>
            <w:lang w:eastAsia="zh-TW"/>
          </w:rPr>
          <w:tab/>
        </w:r>
        <w:r w:rsidR="007F3E88" w:rsidRPr="007F7C75">
          <w:rPr>
            <w:rStyle w:val="Hyperlink"/>
          </w:rPr>
          <w:t>DHCP Option-82</w:t>
        </w:r>
        <w:r w:rsidR="007F3E88">
          <w:rPr>
            <w:webHidden/>
          </w:rPr>
          <w:tab/>
        </w:r>
        <w:r w:rsidR="007F3E88">
          <w:rPr>
            <w:webHidden/>
          </w:rPr>
          <w:fldChar w:fldCharType="begin"/>
        </w:r>
        <w:r w:rsidR="007F3E88">
          <w:rPr>
            <w:webHidden/>
          </w:rPr>
          <w:instrText xml:space="preserve"> PAGEREF _Toc522204901 \h </w:instrText>
        </w:r>
        <w:r w:rsidR="007F3E88">
          <w:rPr>
            <w:webHidden/>
          </w:rPr>
        </w:r>
        <w:r w:rsidR="007F3E88">
          <w:rPr>
            <w:webHidden/>
          </w:rPr>
          <w:fldChar w:fldCharType="separate"/>
        </w:r>
        <w:r w:rsidR="007F3E88">
          <w:rPr>
            <w:webHidden/>
          </w:rPr>
          <w:t>93</w:t>
        </w:r>
        <w:r w:rsidR="007F3E88">
          <w:rPr>
            <w:webHidden/>
          </w:rPr>
          <w:fldChar w:fldCharType="end"/>
        </w:r>
      </w:hyperlink>
    </w:p>
    <w:p w14:paraId="3B370AC2"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02" w:history="1">
        <w:r w:rsidR="007F3E88" w:rsidRPr="007F7C75">
          <w:rPr>
            <w:rStyle w:val="Hyperlink"/>
          </w:rPr>
          <w:t>8.3.5</w:t>
        </w:r>
        <w:r w:rsidR="007F3E88">
          <w:rPr>
            <w:rFonts w:asciiTheme="minorHAnsi" w:eastAsiaTheme="minorEastAsia" w:hAnsiTheme="minorHAnsi" w:cstheme="minorBidi"/>
            <w:sz w:val="22"/>
            <w:szCs w:val="22"/>
            <w:lang w:eastAsia="zh-TW"/>
          </w:rPr>
          <w:tab/>
        </w:r>
        <w:r w:rsidR="007F3E88" w:rsidRPr="007F7C75">
          <w:rPr>
            <w:rStyle w:val="Hyperlink"/>
          </w:rPr>
          <w:t>Access Guardian</w:t>
        </w:r>
        <w:r w:rsidR="007F3E88">
          <w:rPr>
            <w:webHidden/>
          </w:rPr>
          <w:tab/>
        </w:r>
        <w:r w:rsidR="007F3E88">
          <w:rPr>
            <w:webHidden/>
          </w:rPr>
          <w:fldChar w:fldCharType="begin"/>
        </w:r>
        <w:r w:rsidR="007F3E88">
          <w:rPr>
            <w:webHidden/>
          </w:rPr>
          <w:instrText xml:space="preserve"> PAGEREF _Toc522204902 \h </w:instrText>
        </w:r>
        <w:r w:rsidR="007F3E88">
          <w:rPr>
            <w:webHidden/>
          </w:rPr>
        </w:r>
        <w:r w:rsidR="007F3E88">
          <w:rPr>
            <w:webHidden/>
          </w:rPr>
          <w:fldChar w:fldCharType="separate"/>
        </w:r>
        <w:r w:rsidR="007F3E88">
          <w:rPr>
            <w:webHidden/>
          </w:rPr>
          <w:t>94</w:t>
        </w:r>
        <w:r w:rsidR="007F3E88">
          <w:rPr>
            <w:webHidden/>
          </w:rPr>
          <w:fldChar w:fldCharType="end"/>
        </w:r>
      </w:hyperlink>
    </w:p>
    <w:p w14:paraId="49A482B4"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03" w:history="1">
        <w:r w:rsidR="007F3E88" w:rsidRPr="007F7C75">
          <w:rPr>
            <w:rStyle w:val="Hyperlink"/>
          </w:rPr>
          <w:t>8.3.6</w:t>
        </w:r>
        <w:r w:rsidR="007F3E88">
          <w:rPr>
            <w:rFonts w:asciiTheme="minorHAnsi" w:eastAsiaTheme="minorEastAsia" w:hAnsiTheme="minorHAnsi" w:cstheme="minorBidi"/>
            <w:sz w:val="22"/>
            <w:szCs w:val="22"/>
            <w:lang w:eastAsia="zh-TW"/>
          </w:rPr>
          <w:tab/>
        </w:r>
        <w:r w:rsidR="007F3E88" w:rsidRPr="007F7C75">
          <w:rPr>
            <w:rStyle w:val="Hyperlink"/>
          </w:rPr>
          <w:t>Management Interfaces</w:t>
        </w:r>
        <w:r w:rsidR="007F3E88">
          <w:rPr>
            <w:webHidden/>
          </w:rPr>
          <w:tab/>
        </w:r>
        <w:r w:rsidR="007F3E88">
          <w:rPr>
            <w:webHidden/>
          </w:rPr>
          <w:fldChar w:fldCharType="begin"/>
        </w:r>
        <w:r w:rsidR="007F3E88">
          <w:rPr>
            <w:webHidden/>
          </w:rPr>
          <w:instrText xml:space="preserve"> PAGEREF _Toc522204903 \h </w:instrText>
        </w:r>
        <w:r w:rsidR="007F3E88">
          <w:rPr>
            <w:webHidden/>
          </w:rPr>
        </w:r>
        <w:r w:rsidR="007F3E88">
          <w:rPr>
            <w:webHidden/>
          </w:rPr>
          <w:fldChar w:fldCharType="separate"/>
        </w:r>
        <w:r w:rsidR="007F3E88">
          <w:rPr>
            <w:webHidden/>
          </w:rPr>
          <w:t>94</w:t>
        </w:r>
        <w:r w:rsidR="007F3E88">
          <w:rPr>
            <w:webHidden/>
          </w:rPr>
          <w:fldChar w:fldCharType="end"/>
        </w:r>
      </w:hyperlink>
    </w:p>
    <w:p w14:paraId="4736FF25"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04" w:history="1">
        <w:r w:rsidR="007F3E88" w:rsidRPr="007F7C75">
          <w:rPr>
            <w:rStyle w:val="Hyperlink"/>
            <w:noProof/>
          </w:rPr>
          <w:t>8.3.6.1</w:t>
        </w:r>
        <w:r w:rsidR="007F3E88">
          <w:rPr>
            <w:rFonts w:asciiTheme="minorHAnsi" w:eastAsiaTheme="minorEastAsia" w:hAnsiTheme="minorHAnsi" w:cstheme="minorBidi"/>
            <w:noProof/>
            <w:sz w:val="22"/>
            <w:szCs w:val="22"/>
            <w:lang w:eastAsia="zh-TW"/>
          </w:rPr>
          <w:tab/>
        </w:r>
        <w:r w:rsidR="007F3E88" w:rsidRPr="007F7C75">
          <w:rPr>
            <w:rStyle w:val="Hyperlink"/>
            <w:noProof/>
          </w:rPr>
          <w:t>SNMP</w:t>
        </w:r>
        <w:r w:rsidR="007F3E88">
          <w:rPr>
            <w:noProof/>
            <w:webHidden/>
          </w:rPr>
          <w:tab/>
        </w:r>
        <w:r w:rsidR="007F3E88">
          <w:rPr>
            <w:noProof/>
            <w:webHidden/>
          </w:rPr>
          <w:fldChar w:fldCharType="begin"/>
        </w:r>
        <w:r w:rsidR="007F3E88">
          <w:rPr>
            <w:noProof/>
            <w:webHidden/>
          </w:rPr>
          <w:instrText xml:space="preserve"> PAGEREF _Toc522204904 \h </w:instrText>
        </w:r>
        <w:r w:rsidR="007F3E88">
          <w:rPr>
            <w:noProof/>
            <w:webHidden/>
          </w:rPr>
        </w:r>
        <w:r w:rsidR="007F3E88">
          <w:rPr>
            <w:noProof/>
            <w:webHidden/>
          </w:rPr>
          <w:fldChar w:fldCharType="separate"/>
        </w:r>
        <w:r w:rsidR="007F3E88">
          <w:rPr>
            <w:noProof/>
            <w:webHidden/>
          </w:rPr>
          <w:t>94</w:t>
        </w:r>
        <w:r w:rsidR="007F3E88">
          <w:rPr>
            <w:noProof/>
            <w:webHidden/>
          </w:rPr>
          <w:fldChar w:fldCharType="end"/>
        </w:r>
      </w:hyperlink>
    </w:p>
    <w:p w14:paraId="23E6FA6C"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05" w:history="1">
        <w:r w:rsidR="007F3E88" w:rsidRPr="007F7C75">
          <w:rPr>
            <w:rStyle w:val="Hyperlink"/>
            <w:noProof/>
          </w:rPr>
          <w:t>8.3.6.2</w:t>
        </w:r>
        <w:r w:rsidR="007F3E88">
          <w:rPr>
            <w:rFonts w:asciiTheme="minorHAnsi" w:eastAsiaTheme="minorEastAsia" w:hAnsiTheme="minorHAnsi" w:cstheme="minorBidi"/>
            <w:noProof/>
            <w:sz w:val="22"/>
            <w:szCs w:val="22"/>
            <w:lang w:eastAsia="zh-TW"/>
          </w:rPr>
          <w:tab/>
        </w:r>
        <w:r w:rsidR="007F3E88" w:rsidRPr="007F7C75">
          <w:rPr>
            <w:rStyle w:val="Hyperlink"/>
            <w:noProof/>
          </w:rPr>
          <w:t>Web-View</w:t>
        </w:r>
        <w:r w:rsidR="007F3E88">
          <w:rPr>
            <w:noProof/>
            <w:webHidden/>
          </w:rPr>
          <w:tab/>
        </w:r>
        <w:r w:rsidR="007F3E88">
          <w:rPr>
            <w:noProof/>
            <w:webHidden/>
          </w:rPr>
          <w:fldChar w:fldCharType="begin"/>
        </w:r>
        <w:r w:rsidR="007F3E88">
          <w:rPr>
            <w:noProof/>
            <w:webHidden/>
          </w:rPr>
          <w:instrText xml:space="preserve"> PAGEREF _Toc522204905 \h </w:instrText>
        </w:r>
        <w:r w:rsidR="007F3E88">
          <w:rPr>
            <w:noProof/>
            <w:webHidden/>
          </w:rPr>
        </w:r>
        <w:r w:rsidR="007F3E88">
          <w:rPr>
            <w:noProof/>
            <w:webHidden/>
          </w:rPr>
          <w:fldChar w:fldCharType="separate"/>
        </w:r>
        <w:r w:rsidR="007F3E88">
          <w:rPr>
            <w:noProof/>
            <w:webHidden/>
          </w:rPr>
          <w:t>95</w:t>
        </w:r>
        <w:r w:rsidR="007F3E88">
          <w:rPr>
            <w:noProof/>
            <w:webHidden/>
          </w:rPr>
          <w:fldChar w:fldCharType="end"/>
        </w:r>
      </w:hyperlink>
    </w:p>
    <w:p w14:paraId="6F21BBC0"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06" w:history="1">
        <w:r w:rsidR="007F3E88" w:rsidRPr="007F7C75">
          <w:rPr>
            <w:rStyle w:val="Hyperlink"/>
            <w:noProof/>
          </w:rPr>
          <w:t>8.3.6.3</w:t>
        </w:r>
        <w:r w:rsidR="007F3E88">
          <w:rPr>
            <w:rFonts w:asciiTheme="minorHAnsi" w:eastAsiaTheme="minorEastAsia" w:hAnsiTheme="minorHAnsi" w:cstheme="minorBidi"/>
            <w:noProof/>
            <w:sz w:val="22"/>
            <w:szCs w:val="22"/>
            <w:lang w:eastAsia="zh-TW"/>
          </w:rPr>
          <w:tab/>
        </w:r>
        <w:r w:rsidR="007F3E88" w:rsidRPr="007F7C75">
          <w:rPr>
            <w:rStyle w:val="Hyperlink"/>
            <w:noProof/>
          </w:rPr>
          <w:t>Command Line Interface</w:t>
        </w:r>
        <w:r w:rsidR="007F3E88">
          <w:rPr>
            <w:noProof/>
            <w:webHidden/>
          </w:rPr>
          <w:tab/>
        </w:r>
        <w:r w:rsidR="007F3E88">
          <w:rPr>
            <w:noProof/>
            <w:webHidden/>
          </w:rPr>
          <w:fldChar w:fldCharType="begin"/>
        </w:r>
        <w:r w:rsidR="007F3E88">
          <w:rPr>
            <w:noProof/>
            <w:webHidden/>
          </w:rPr>
          <w:instrText xml:space="preserve"> PAGEREF _Toc522204906 \h </w:instrText>
        </w:r>
        <w:r w:rsidR="007F3E88">
          <w:rPr>
            <w:noProof/>
            <w:webHidden/>
          </w:rPr>
        </w:r>
        <w:r w:rsidR="007F3E88">
          <w:rPr>
            <w:noProof/>
            <w:webHidden/>
          </w:rPr>
          <w:fldChar w:fldCharType="separate"/>
        </w:r>
        <w:r w:rsidR="007F3E88">
          <w:rPr>
            <w:noProof/>
            <w:webHidden/>
          </w:rPr>
          <w:t>96</w:t>
        </w:r>
        <w:r w:rsidR="007F3E88">
          <w:rPr>
            <w:noProof/>
            <w:webHidden/>
          </w:rPr>
          <w:fldChar w:fldCharType="end"/>
        </w:r>
      </w:hyperlink>
    </w:p>
    <w:p w14:paraId="7C2CAFA1"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907" w:history="1">
        <w:r w:rsidR="007F3E88" w:rsidRPr="007F7C75">
          <w:rPr>
            <w:rStyle w:val="Hyperlink"/>
            <w:noProof/>
          </w:rPr>
          <w:t>8.3.6.3.1</w:t>
        </w:r>
        <w:r w:rsidR="007F3E88">
          <w:rPr>
            <w:rFonts w:asciiTheme="minorHAnsi" w:eastAsiaTheme="minorEastAsia" w:hAnsiTheme="minorHAnsi" w:cstheme="minorBidi"/>
            <w:noProof/>
            <w:sz w:val="22"/>
            <w:szCs w:val="22"/>
            <w:lang w:eastAsia="zh-TW"/>
          </w:rPr>
          <w:tab/>
        </w:r>
        <w:r w:rsidR="007F3E88" w:rsidRPr="007F7C75">
          <w:rPr>
            <w:rStyle w:val="Hyperlink"/>
            <w:noProof/>
          </w:rPr>
          <w:t>Global Commands</w:t>
        </w:r>
        <w:r w:rsidR="007F3E88">
          <w:rPr>
            <w:noProof/>
            <w:webHidden/>
          </w:rPr>
          <w:tab/>
        </w:r>
        <w:r w:rsidR="007F3E88">
          <w:rPr>
            <w:noProof/>
            <w:webHidden/>
          </w:rPr>
          <w:fldChar w:fldCharType="begin"/>
        </w:r>
        <w:r w:rsidR="007F3E88">
          <w:rPr>
            <w:noProof/>
            <w:webHidden/>
          </w:rPr>
          <w:instrText xml:space="preserve"> PAGEREF _Toc522204907 \h </w:instrText>
        </w:r>
        <w:r w:rsidR="007F3E88">
          <w:rPr>
            <w:noProof/>
            <w:webHidden/>
          </w:rPr>
        </w:r>
        <w:r w:rsidR="007F3E88">
          <w:rPr>
            <w:noProof/>
            <w:webHidden/>
          </w:rPr>
          <w:fldChar w:fldCharType="separate"/>
        </w:r>
        <w:r w:rsidR="007F3E88">
          <w:rPr>
            <w:noProof/>
            <w:webHidden/>
          </w:rPr>
          <w:t>96</w:t>
        </w:r>
        <w:r w:rsidR="007F3E88">
          <w:rPr>
            <w:noProof/>
            <w:webHidden/>
          </w:rPr>
          <w:fldChar w:fldCharType="end"/>
        </w:r>
      </w:hyperlink>
    </w:p>
    <w:p w14:paraId="595AAF7E"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908" w:history="1">
        <w:r w:rsidR="007F3E88" w:rsidRPr="007F7C75">
          <w:rPr>
            <w:rStyle w:val="Hyperlink"/>
            <w:noProof/>
          </w:rPr>
          <w:t>8.3.6.3.2</w:t>
        </w:r>
        <w:r w:rsidR="007F3E88">
          <w:rPr>
            <w:rFonts w:asciiTheme="minorHAnsi" w:eastAsiaTheme="minorEastAsia" w:hAnsiTheme="minorHAnsi" w:cstheme="minorBidi"/>
            <w:noProof/>
            <w:sz w:val="22"/>
            <w:szCs w:val="22"/>
            <w:lang w:eastAsia="zh-TW"/>
          </w:rPr>
          <w:tab/>
        </w:r>
        <w:r w:rsidR="007F3E88" w:rsidRPr="007F7C75">
          <w:rPr>
            <w:rStyle w:val="Hyperlink"/>
            <w:noProof/>
          </w:rPr>
          <w:t>VLAN Table Commands</w:t>
        </w:r>
        <w:r w:rsidR="007F3E88">
          <w:rPr>
            <w:noProof/>
            <w:webHidden/>
          </w:rPr>
          <w:tab/>
        </w:r>
        <w:r w:rsidR="007F3E88">
          <w:rPr>
            <w:noProof/>
            <w:webHidden/>
          </w:rPr>
          <w:fldChar w:fldCharType="begin"/>
        </w:r>
        <w:r w:rsidR="007F3E88">
          <w:rPr>
            <w:noProof/>
            <w:webHidden/>
          </w:rPr>
          <w:instrText xml:space="preserve"> PAGEREF _Toc522204908 \h </w:instrText>
        </w:r>
        <w:r w:rsidR="007F3E88">
          <w:rPr>
            <w:noProof/>
            <w:webHidden/>
          </w:rPr>
        </w:r>
        <w:r w:rsidR="007F3E88">
          <w:rPr>
            <w:noProof/>
            <w:webHidden/>
          </w:rPr>
          <w:fldChar w:fldCharType="separate"/>
        </w:r>
        <w:r w:rsidR="007F3E88">
          <w:rPr>
            <w:noProof/>
            <w:webHidden/>
          </w:rPr>
          <w:t>99</w:t>
        </w:r>
        <w:r w:rsidR="007F3E88">
          <w:rPr>
            <w:noProof/>
            <w:webHidden/>
          </w:rPr>
          <w:fldChar w:fldCharType="end"/>
        </w:r>
      </w:hyperlink>
    </w:p>
    <w:p w14:paraId="070B664B"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909" w:history="1">
        <w:r w:rsidR="007F3E88" w:rsidRPr="007F7C75">
          <w:rPr>
            <w:rStyle w:val="Hyperlink"/>
            <w:noProof/>
          </w:rPr>
          <w:t>8.3.6.3.3</w:t>
        </w:r>
        <w:r w:rsidR="007F3E88">
          <w:rPr>
            <w:rFonts w:asciiTheme="minorHAnsi" w:eastAsiaTheme="minorEastAsia" w:hAnsiTheme="minorHAnsi" w:cstheme="minorBidi"/>
            <w:noProof/>
            <w:sz w:val="22"/>
            <w:szCs w:val="22"/>
            <w:lang w:eastAsia="zh-TW"/>
          </w:rPr>
          <w:tab/>
        </w:r>
        <w:r w:rsidR="007F3E88" w:rsidRPr="007F7C75">
          <w:rPr>
            <w:rStyle w:val="Hyperlink"/>
            <w:noProof/>
          </w:rPr>
          <w:t>Port Table Commands</w:t>
        </w:r>
        <w:r w:rsidR="007F3E88">
          <w:rPr>
            <w:noProof/>
            <w:webHidden/>
          </w:rPr>
          <w:tab/>
        </w:r>
        <w:r w:rsidR="007F3E88">
          <w:rPr>
            <w:noProof/>
            <w:webHidden/>
          </w:rPr>
          <w:fldChar w:fldCharType="begin"/>
        </w:r>
        <w:r w:rsidR="007F3E88">
          <w:rPr>
            <w:noProof/>
            <w:webHidden/>
          </w:rPr>
          <w:instrText xml:space="preserve"> PAGEREF _Toc522204909 \h </w:instrText>
        </w:r>
        <w:r w:rsidR="007F3E88">
          <w:rPr>
            <w:noProof/>
            <w:webHidden/>
          </w:rPr>
        </w:r>
        <w:r w:rsidR="007F3E88">
          <w:rPr>
            <w:noProof/>
            <w:webHidden/>
          </w:rPr>
          <w:fldChar w:fldCharType="separate"/>
        </w:r>
        <w:r w:rsidR="007F3E88">
          <w:rPr>
            <w:noProof/>
            <w:webHidden/>
          </w:rPr>
          <w:t>100</w:t>
        </w:r>
        <w:r w:rsidR="007F3E88">
          <w:rPr>
            <w:noProof/>
            <w:webHidden/>
          </w:rPr>
          <w:fldChar w:fldCharType="end"/>
        </w:r>
      </w:hyperlink>
    </w:p>
    <w:p w14:paraId="5B6005D7"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910" w:history="1">
        <w:r w:rsidR="007F3E88" w:rsidRPr="007F7C75">
          <w:rPr>
            <w:rStyle w:val="Hyperlink"/>
            <w:noProof/>
          </w:rPr>
          <w:t>8.3.6.3.4</w:t>
        </w:r>
        <w:r w:rsidR="007F3E88">
          <w:rPr>
            <w:rFonts w:asciiTheme="minorHAnsi" w:eastAsiaTheme="minorEastAsia" w:hAnsiTheme="minorHAnsi" w:cstheme="minorBidi"/>
            <w:noProof/>
            <w:sz w:val="22"/>
            <w:szCs w:val="22"/>
            <w:lang w:eastAsia="zh-TW"/>
          </w:rPr>
          <w:tab/>
        </w:r>
        <w:r w:rsidR="007F3E88" w:rsidRPr="007F7C75">
          <w:rPr>
            <w:rStyle w:val="Hyperlink"/>
            <w:noProof/>
          </w:rPr>
          <w:t>Binding Table Commands</w:t>
        </w:r>
        <w:r w:rsidR="007F3E88">
          <w:rPr>
            <w:noProof/>
            <w:webHidden/>
          </w:rPr>
          <w:tab/>
        </w:r>
        <w:r w:rsidR="007F3E88">
          <w:rPr>
            <w:noProof/>
            <w:webHidden/>
          </w:rPr>
          <w:fldChar w:fldCharType="begin"/>
        </w:r>
        <w:r w:rsidR="007F3E88">
          <w:rPr>
            <w:noProof/>
            <w:webHidden/>
          </w:rPr>
          <w:instrText xml:space="preserve"> PAGEREF _Toc522204910 \h </w:instrText>
        </w:r>
        <w:r w:rsidR="007F3E88">
          <w:rPr>
            <w:noProof/>
            <w:webHidden/>
          </w:rPr>
        </w:r>
        <w:r w:rsidR="007F3E88">
          <w:rPr>
            <w:noProof/>
            <w:webHidden/>
          </w:rPr>
          <w:fldChar w:fldCharType="separate"/>
        </w:r>
        <w:r w:rsidR="007F3E88">
          <w:rPr>
            <w:noProof/>
            <w:webHidden/>
          </w:rPr>
          <w:t>101</w:t>
        </w:r>
        <w:r w:rsidR="007F3E88">
          <w:rPr>
            <w:noProof/>
            <w:webHidden/>
          </w:rPr>
          <w:fldChar w:fldCharType="end"/>
        </w:r>
      </w:hyperlink>
    </w:p>
    <w:p w14:paraId="0DCCE499"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911" w:history="1">
        <w:r w:rsidR="007F3E88" w:rsidRPr="007F7C75">
          <w:rPr>
            <w:rStyle w:val="Hyperlink"/>
            <w:noProof/>
          </w:rPr>
          <w:t>8.3.6.3.5</w:t>
        </w:r>
        <w:r w:rsidR="007F3E88">
          <w:rPr>
            <w:rFonts w:asciiTheme="minorHAnsi" w:eastAsiaTheme="minorEastAsia" w:hAnsiTheme="minorHAnsi" w:cstheme="minorBidi"/>
            <w:noProof/>
            <w:sz w:val="22"/>
            <w:szCs w:val="22"/>
            <w:lang w:eastAsia="zh-TW"/>
          </w:rPr>
          <w:tab/>
        </w:r>
        <w:r w:rsidR="007F3E88" w:rsidRPr="007F7C75">
          <w:rPr>
            <w:rStyle w:val="Hyperlink"/>
            <w:noProof/>
          </w:rPr>
          <w:t>Ingress Source Filtering Commands</w:t>
        </w:r>
        <w:r w:rsidR="007F3E88">
          <w:rPr>
            <w:noProof/>
            <w:webHidden/>
          </w:rPr>
          <w:tab/>
        </w:r>
        <w:r w:rsidR="007F3E88">
          <w:rPr>
            <w:noProof/>
            <w:webHidden/>
          </w:rPr>
          <w:fldChar w:fldCharType="begin"/>
        </w:r>
        <w:r w:rsidR="007F3E88">
          <w:rPr>
            <w:noProof/>
            <w:webHidden/>
          </w:rPr>
          <w:instrText xml:space="preserve"> PAGEREF _Toc522204911 \h </w:instrText>
        </w:r>
        <w:r w:rsidR="007F3E88">
          <w:rPr>
            <w:noProof/>
            <w:webHidden/>
          </w:rPr>
        </w:r>
        <w:r w:rsidR="007F3E88">
          <w:rPr>
            <w:noProof/>
            <w:webHidden/>
          </w:rPr>
          <w:fldChar w:fldCharType="separate"/>
        </w:r>
        <w:r w:rsidR="007F3E88">
          <w:rPr>
            <w:noProof/>
            <w:webHidden/>
          </w:rPr>
          <w:t>101</w:t>
        </w:r>
        <w:r w:rsidR="007F3E88">
          <w:rPr>
            <w:noProof/>
            <w:webHidden/>
          </w:rPr>
          <w:fldChar w:fldCharType="end"/>
        </w:r>
      </w:hyperlink>
    </w:p>
    <w:p w14:paraId="086A6CBF" w14:textId="77777777" w:rsidR="007F3E88" w:rsidRDefault="007D45B6">
      <w:pPr>
        <w:pStyle w:val="TOC5"/>
        <w:tabs>
          <w:tab w:val="left" w:pos="1440"/>
        </w:tabs>
        <w:rPr>
          <w:rFonts w:asciiTheme="minorHAnsi" w:eastAsiaTheme="minorEastAsia" w:hAnsiTheme="minorHAnsi" w:cstheme="minorBidi"/>
          <w:noProof/>
          <w:sz w:val="22"/>
          <w:szCs w:val="22"/>
          <w:lang w:eastAsia="zh-TW"/>
        </w:rPr>
      </w:pPr>
      <w:hyperlink w:anchor="_Toc522204912" w:history="1">
        <w:r w:rsidR="007F3E88" w:rsidRPr="007F7C75">
          <w:rPr>
            <w:rStyle w:val="Hyperlink"/>
            <w:noProof/>
          </w:rPr>
          <w:t>8.3.6.3.6</w:t>
        </w:r>
        <w:r w:rsidR="007F3E88">
          <w:rPr>
            <w:rFonts w:asciiTheme="minorHAnsi" w:eastAsiaTheme="minorEastAsia" w:hAnsiTheme="minorHAnsi" w:cstheme="minorBidi"/>
            <w:noProof/>
            <w:sz w:val="22"/>
            <w:szCs w:val="22"/>
            <w:lang w:eastAsia="zh-TW"/>
          </w:rPr>
          <w:tab/>
        </w:r>
        <w:r w:rsidR="007F3E88" w:rsidRPr="007F7C75">
          <w:rPr>
            <w:rStyle w:val="Hyperlink"/>
            <w:noProof/>
          </w:rPr>
          <w:t>Show Commands</w:t>
        </w:r>
        <w:r w:rsidR="007F3E88">
          <w:rPr>
            <w:noProof/>
            <w:webHidden/>
          </w:rPr>
          <w:tab/>
        </w:r>
        <w:r w:rsidR="007F3E88">
          <w:rPr>
            <w:noProof/>
            <w:webHidden/>
          </w:rPr>
          <w:fldChar w:fldCharType="begin"/>
        </w:r>
        <w:r w:rsidR="007F3E88">
          <w:rPr>
            <w:noProof/>
            <w:webHidden/>
          </w:rPr>
          <w:instrText xml:space="preserve"> PAGEREF _Toc522204912 \h </w:instrText>
        </w:r>
        <w:r w:rsidR="007F3E88">
          <w:rPr>
            <w:noProof/>
            <w:webHidden/>
          </w:rPr>
        </w:r>
        <w:r w:rsidR="007F3E88">
          <w:rPr>
            <w:noProof/>
            <w:webHidden/>
          </w:rPr>
          <w:fldChar w:fldCharType="separate"/>
        </w:r>
        <w:r w:rsidR="007F3E88">
          <w:rPr>
            <w:noProof/>
            <w:webHidden/>
          </w:rPr>
          <w:t>102</w:t>
        </w:r>
        <w:r w:rsidR="007F3E88">
          <w:rPr>
            <w:noProof/>
            <w:webHidden/>
          </w:rPr>
          <w:fldChar w:fldCharType="end"/>
        </w:r>
      </w:hyperlink>
    </w:p>
    <w:p w14:paraId="75DA8079" w14:textId="77777777" w:rsidR="007F3E88" w:rsidRDefault="007D45B6">
      <w:pPr>
        <w:pStyle w:val="TOC9"/>
        <w:rPr>
          <w:rFonts w:asciiTheme="minorHAnsi" w:eastAsiaTheme="minorEastAsia" w:hAnsiTheme="minorHAnsi" w:cstheme="minorBidi"/>
          <w:b w:val="0"/>
          <w:noProof/>
          <w:sz w:val="22"/>
          <w:szCs w:val="22"/>
          <w:lang w:eastAsia="zh-TW"/>
        </w:rPr>
      </w:pPr>
      <w:hyperlink w:anchor="_Toc522204913" w:history="1">
        <w:r w:rsidR="007F3E88" w:rsidRPr="007F7C75">
          <w:rPr>
            <w:rStyle w:val="Hyperlink"/>
            <w:noProof/>
          </w:rPr>
          <w:t>Appendix E : UDP Relay to a Specific IP</w:t>
        </w:r>
        <w:r w:rsidR="007F3E88">
          <w:rPr>
            <w:noProof/>
            <w:webHidden/>
          </w:rPr>
          <w:tab/>
        </w:r>
        <w:r w:rsidR="007F3E88">
          <w:rPr>
            <w:noProof/>
            <w:webHidden/>
          </w:rPr>
          <w:fldChar w:fldCharType="begin"/>
        </w:r>
        <w:r w:rsidR="007F3E88">
          <w:rPr>
            <w:noProof/>
            <w:webHidden/>
          </w:rPr>
          <w:instrText xml:space="preserve"> PAGEREF _Toc522204913 \h </w:instrText>
        </w:r>
        <w:r w:rsidR="007F3E88">
          <w:rPr>
            <w:noProof/>
            <w:webHidden/>
          </w:rPr>
        </w:r>
        <w:r w:rsidR="007F3E88">
          <w:rPr>
            <w:noProof/>
            <w:webHidden/>
          </w:rPr>
          <w:fldChar w:fldCharType="separate"/>
        </w:r>
        <w:r w:rsidR="007F3E88">
          <w:rPr>
            <w:noProof/>
            <w:webHidden/>
          </w:rPr>
          <w:t>104</w:t>
        </w:r>
        <w:r w:rsidR="007F3E88">
          <w:rPr>
            <w:noProof/>
            <w:webHidden/>
          </w:rPr>
          <w:fldChar w:fldCharType="end"/>
        </w:r>
      </w:hyperlink>
    </w:p>
    <w:p w14:paraId="5A7F9EC9"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18" w:history="1">
        <w:r w:rsidR="007F3E88" w:rsidRPr="007F7C75">
          <w:rPr>
            <w:rStyle w:val="Hyperlink"/>
          </w:rPr>
          <w:t>APPENDIX F:  7.3.4.R01 DHCP Snooping</w:t>
        </w:r>
        <w:r w:rsidR="007F3E88">
          <w:rPr>
            <w:webHidden/>
          </w:rPr>
          <w:tab/>
        </w:r>
        <w:r w:rsidR="007F3E88">
          <w:rPr>
            <w:webHidden/>
          </w:rPr>
          <w:fldChar w:fldCharType="begin"/>
        </w:r>
        <w:r w:rsidR="007F3E88">
          <w:rPr>
            <w:webHidden/>
          </w:rPr>
          <w:instrText xml:space="preserve"> PAGEREF _Toc522204918 \h </w:instrText>
        </w:r>
        <w:r w:rsidR="007F3E88">
          <w:rPr>
            <w:webHidden/>
          </w:rPr>
        </w:r>
        <w:r w:rsidR="007F3E88">
          <w:rPr>
            <w:webHidden/>
          </w:rPr>
          <w:fldChar w:fldCharType="separate"/>
        </w:r>
        <w:r w:rsidR="007F3E88">
          <w:rPr>
            <w:webHidden/>
          </w:rPr>
          <w:t>112</w:t>
        </w:r>
        <w:r w:rsidR="007F3E88">
          <w:rPr>
            <w:webHidden/>
          </w:rPr>
          <w:fldChar w:fldCharType="end"/>
        </w:r>
      </w:hyperlink>
    </w:p>
    <w:p w14:paraId="6CFB7689"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19" w:history="1">
        <w:r w:rsidR="007F3E88" w:rsidRPr="007F7C75">
          <w:rPr>
            <w:rStyle w:val="Hyperlink"/>
          </w:rPr>
          <w:t>9.</w:t>
        </w:r>
        <w:r w:rsidR="007F3E88">
          <w:rPr>
            <w:rFonts w:asciiTheme="minorHAnsi" w:eastAsiaTheme="minorEastAsia" w:hAnsiTheme="minorHAnsi" w:cstheme="minorBidi"/>
            <w:b w:val="0"/>
            <w:caps w:val="0"/>
            <w:sz w:val="22"/>
            <w:szCs w:val="22"/>
            <w:lang w:eastAsia="zh-TW"/>
          </w:rPr>
          <w:tab/>
        </w:r>
        <w:r w:rsidR="007F3E88" w:rsidRPr="007F7C75">
          <w:rPr>
            <w:rStyle w:val="Hyperlink"/>
          </w:rPr>
          <w:t>DHCP Snooping – RTR 3783</w:t>
        </w:r>
        <w:r w:rsidR="007F3E88">
          <w:rPr>
            <w:webHidden/>
          </w:rPr>
          <w:tab/>
        </w:r>
        <w:r w:rsidR="007F3E88">
          <w:rPr>
            <w:webHidden/>
          </w:rPr>
          <w:fldChar w:fldCharType="begin"/>
        </w:r>
        <w:r w:rsidR="007F3E88">
          <w:rPr>
            <w:webHidden/>
          </w:rPr>
          <w:instrText xml:space="preserve"> PAGEREF _Toc522204919 \h </w:instrText>
        </w:r>
        <w:r w:rsidR="007F3E88">
          <w:rPr>
            <w:webHidden/>
          </w:rPr>
        </w:r>
        <w:r w:rsidR="007F3E88">
          <w:rPr>
            <w:webHidden/>
          </w:rPr>
          <w:fldChar w:fldCharType="separate"/>
        </w:r>
        <w:r w:rsidR="007F3E88">
          <w:rPr>
            <w:webHidden/>
          </w:rPr>
          <w:t>112</w:t>
        </w:r>
        <w:r w:rsidR="007F3E88">
          <w:rPr>
            <w:webHidden/>
          </w:rPr>
          <w:fldChar w:fldCharType="end"/>
        </w:r>
      </w:hyperlink>
    </w:p>
    <w:p w14:paraId="05FF46BB" w14:textId="77777777" w:rsidR="007F3E88" w:rsidRDefault="007D45B6">
      <w:pPr>
        <w:pStyle w:val="TOC2"/>
        <w:rPr>
          <w:rFonts w:asciiTheme="minorHAnsi" w:eastAsiaTheme="minorEastAsia" w:hAnsiTheme="minorHAnsi" w:cstheme="minorBidi"/>
          <w:spacing w:val="0"/>
          <w:sz w:val="22"/>
          <w:szCs w:val="22"/>
          <w:lang w:eastAsia="zh-TW"/>
        </w:rPr>
      </w:pPr>
      <w:hyperlink w:anchor="_Toc522204920" w:history="1">
        <w:r w:rsidR="007F3E88" w:rsidRPr="007F7C75">
          <w:rPr>
            <w:rStyle w:val="Hyperlink"/>
          </w:rPr>
          <w:t>9.1</w:t>
        </w:r>
        <w:r w:rsidR="007F3E88">
          <w:rPr>
            <w:rFonts w:asciiTheme="minorHAnsi" w:eastAsiaTheme="minorEastAsia" w:hAnsiTheme="minorHAnsi" w:cstheme="minorBidi"/>
            <w:spacing w:val="0"/>
            <w:sz w:val="22"/>
            <w:szCs w:val="22"/>
            <w:lang w:eastAsia="zh-TW"/>
          </w:rPr>
          <w:tab/>
        </w:r>
        <w:r w:rsidR="007F3E88" w:rsidRPr="007F7C75">
          <w:rPr>
            <w:rStyle w:val="Hyperlink"/>
          </w:rPr>
          <w:t>Introduction</w:t>
        </w:r>
        <w:r w:rsidR="007F3E88">
          <w:rPr>
            <w:webHidden/>
          </w:rPr>
          <w:tab/>
        </w:r>
        <w:r w:rsidR="007F3E88">
          <w:rPr>
            <w:webHidden/>
          </w:rPr>
          <w:fldChar w:fldCharType="begin"/>
        </w:r>
        <w:r w:rsidR="007F3E88">
          <w:rPr>
            <w:webHidden/>
          </w:rPr>
          <w:instrText xml:space="preserve"> PAGEREF _Toc522204920 \h </w:instrText>
        </w:r>
        <w:r w:rsidR="007F3E88">
          <w:rPr>
            <w:webHidden/>
          </w:rPr>
        </w:r>
        <w:r w:rsidR="007F3E88">
          <w:rPr>
            <w:webHidden/>
          </w:rPr>
          <w:fldChar w:fldCharType="separate"/>
        </w:r>
        <w:r w:rsidR="007F3E88">
          <w:rPr>
            <w:webHidden/>
          </w:rPr>
          <w:t>112</w:t>
        </w:r>
        <w:r w:rsidR="007F3E88">
          <w:rPr>
            <w:webHidden/>
          </w:rPr>
          <w:fldChar w:fldCharType="end"/>
        </w:r>
      </w:hyperlink>
    </w:p>
    <w:p w14:paraId="2D492936" w14:textId="77777777" w:rsidR="007F3E88" w:rsidRDefault="007D45B6">
      <w:pPr>
        <w:pStyle w:val="TOC2"/>
        <w:rPr>
          <w:rFonts w:asciiTheme="minorHAnsi" w:eastAsiaTheme="minorEastAsia" w:hAnsiTheme="minorHAnsi" w:cstheme="minorBidi"/>
          <w:spacing w:val="0"/>
          <w:sz w:val="22"/>
          <w:szCs w:val="22"/>
          <w:lang w:eastAsia="zh-TW"/>
        </w:rPr>
      </w:pPr>
      <w:hyperlink w:anchor="_Toc522204921" w:history="1">
        <w:r w:rsidR="007F3E88" w:rsidRPr="007F7C75">
          <w:rPr>
            <w:rStyle w:val="Hyperlink"/>
          </w:rPr>
          <w:t>9.2</w:t>
        </w:r>
        <w:r w:rsidR="007F3E88">
          <w:rPr>
            <w:rFonts w:asciiTheme="minorHAnsi" w:eastAsiaTheme="minorEastAsia" w:hAnsiTheme="minorHAnsi" w:cstheme="minorBidi"/>
            <w:spacing w:val="0"/>
            <w:sz w:val="22"/>
            <w:szCs w:val="22"/>
            <w:lang w:eastAsia="zh-TW"/>
          </w:rPr>
          <w:tab/>
        </w:r>
        <w:r w:rsidR="007F3E88" w:rsidRPr="007F7C75">
          <w:rPr>
            <w:rStyle w:val="Hyperlink"/>
          </w:rPr>
          <w:t>Design Change</w:t>
        </w:r>
        <w:r w:rsidR="007F3E88">
          <w:rPr>
            <w:webHidden/>
          </w:rPr>
          <w:tab/>
        </w:r>
        <w:r w:rsidR="007F3E88">
          <w:rPr>
            <w:webHidden/>
          </w:rPr>
          <w:fldChar w:fldCharType="begin"/>
        </w:r>
        <w:r w:rsidR="007F3E88">
          <w:rPr>
            <w:webHidden/>
          </w:rPr>
          <w:instrText xml:space="preserve"> PAGEREF _Toc522204921 \h </w:instrText>
        </w:r>
        <w:r w:rsidR="007F3E88">
          <w:rPr>
            <w:webHidden/>
          </w:rPr>
        </w:r>
        <w:r w:rsidR="007F3E88">
          <w:rPr>
            <w:webHidden/>
          </w:rPr>
          <w:fldChar w:fldCharType="separate"/>
        </w:r>
        <w:r w:rsidR="007F3E88">
          <w:rPr>
            <w:webHidden/>
          </w:rPr>
          <w:t>112</w:t>
        </w:r>
        <w:r w:rsidR="007F3E88">
          <w:rPr>
            <w:webHidden/>
          </w:rPr>
          <w:fldChar w:fldCharType="end"/>
        </w:r>
      </w:hyperlink>
    </w:p>
    <w:p w14:paraId="6ABEB5B6" w14:textId="77777777" w:rsidR="007F3E88" w:rsidRDefault="007D45B6">
      <w:pPr>
        <w:pStyle w:val="TOC2"/>
        <w:rPr>
          <w:rFonts w:asciiTheme="minorHAnsi" w:eastAsiaTheme="minorEastAsia" w:hAnsiTheme="minorHAnsi" w:cstheme="minorBidi"/>
          <w:spacing w:val="0"/>
          <w:sz w:val="22"/>
          <w:szCs w:val="22"/>
          <w:lang w:eastAsia="zh-TW"/>
        </w:rPr>
      </w:pPr>
      <w:hyperlink w:anchor="_Toc522204922" w:history="1">
        <w:r w:rsidR="007F3E88" w:rsidRPr="007F7C75">
          <w:rPr>
            <w:rStyle w:val="Hyperlink"/>
          </w:rPr>
          <w:t>9.3</w:t>
        </w:r>
        <w:r w:rsidR="007F3E88">
          <w:rPr>
            <w:rFonts w:asciiTheme="minorHAnsi" w:eastAsiaTheme="minorEastAsia" w:hAnsiTheme="minorHAnsi" w:cstheme="minorBidi"/>
            <w:spacing w:val="0"/>
            <w:sz w:val="22"/>
            <w:szCs w:val="22"/>
            <w:lang w:eastAsia="zh-TW"/>
          </w:rPr>
          <w:tab/>
        </w:r>
        <w:r w:rsidR="007F3E88" w:rsidRPr="007F7C75">
          <w:rPr>
            <w:rStyle w:val="Hyperlink"/>
          </w:rPr>
          <w:t>Database file synchronization</w:t>
        </w:r>
        <w:r w:rsidR="007F3E88">
          <w:rPr>
            <w:webHidden/>
          </w:rPr>
          <w:tab/>
        </w:r>
        <w:r w:rsidR="007F3E88">
          <w:rPr>
            <w:webHidden/>
          </w:rPr>
          <w:fldChar w:fldCharType="begin"/>
        </w:r>
        <w:r w:rsidR="007F3E88">
          <w:rPr>
            <w:webHidden/>
          </w:rPr>
          <w:instrText xml:space="preserve"> PAGEREF _Toc522204922 \h </w:instrText>
        </w:r>
        <w:r w:rsidR="007F3E88">
          <w:rPr>
            <w:webHidden/>
          </w:rPr>
        </w:r>
        <w:r w:rsidR="007F3E88">
          <w:rPr>
            <w:webHidden/>
          </w:rPr>
          <w:fldChar w:fldCharType="separate"/>
        </w:r>
        <w:r w:rsidR="007F3E88">
          <w:rPr>
            <w:webHidden/>
          </w:rPr>
          <w:t>114</w:t>
        </w:r>
        <w:r w:rsidR="007F3E88">
          <w:rPr>
            <w:webHidden/>
          </w:rPr>
          <w:fldChar w:fldCharType="end"/>
        </w:r>
      </w:hyperlink>
    </w:p>
    <w:p w14:paraId="314DF0B1" w14:textId="77777777" w:rsidR="007F3E88" w:rsidRDefault="007D45B6">
      <w:pPr>
        <w:pStyle w:val="TOC2"/>
        <w:rPr>
          <w:rFonts w:asciiTheme="minorHAnsi" w:eastAsiaTheme="minorEastAsia" w:hAnsiTheme="minorHAnsi" w:cstheme="minorBidi"/>
          <w:spacing w:val="0"/>
          <w:sz w:val="22"/>
          <w:szCs w:val="22"/>
          <w:lang w:eastAsia="zh-TW"/>
        </w:rPr>
      </w:pPr>
      <w:hyperlink w:anchor="_Toc522204923" w:history="1">
        <w:r w:rsidR="007F3E88" w:rsidRPr="007F7C75">
          <w:rPr>
            <w:rStyle w:val="Hyperlink"/>
          </w:rPr>
          <w:t>9.4</w:t>
        </w:r>
        <w:r w:rsidR="007F3E88">
          <w:rPr>
            <w:rFonts w:asciiTheme="minorHAnsi" w:eastAsiaTheme="minorEastAsia" w:hAnsiTheme="minorHAnsi" w:cstheme="minorBidi"/>
            <w:spacing w:val="0"/>
            <w:sz w:val="22"/>
            <w:szCs w:val="22"/>
            <w:lang w:eastAsia="zh-TW"/>
          </w:rPr>
          <w:tab/>
        </w:r>
        <w:r w:rsidR="007F3E88" w:rsidRPr="007F7C75">
          <w:rPr>
            <w:rStyle w:val="Hyperlink"/>
          </w:rPr>
          <w:t>Bug fixes after 8.1.1.R01</w:t>
        </w:r>
        <w:r w:rsidR="007F3E88">
          <w:rPr>
            <w:webHidden/>
          </w:rPr>
          <w:tab/>
        </w:r>
        <w:r w:rsidR="007F3E88">
          <w:rPr>
            <w:webHidden/>
          </w:rPr>
          <w:fldChar w:fldCharType="begin"/>
        </w:r>
        <w:r w:rsidR="007F3E88">
          <w:rPr>
            <w:webHidden/>
          </w:rPr>
          <w:instrText xml:space="preserve"> PAGEREF _Toc522204923 \h </w:instrText>
        </w:r>
        <w:r w:rsidR="007F3E88">
          <w:rPr>
            <w:webHidden/>
          </w:rPr>
        </w:r>
        <w:r w:rsidR="007F3E88">
          <w:rPr>
            <w:webHidden/>
          </w:rPr>
          <w:fldChar w:fldCharType="separate"/>
        </w:r>
        <w:r w:rsidR="007F3E88">
          <w:rPr>
            <w:webHidden/>
          </w:rPr>
          <w:t>114</w:t>
        </w:r>
        <w:r w:rsidR="007F3E88">
          <w:rPr>
            <w:webHidden/>
          </w:rPr>
          <w:fldChar w:fldCharType="end"/>
        </w:r>
      </w:hyperlink>
    </w:p>
    <w:p w14:paraId="16178D85" w14:textId="77777777" w:rsidR="007F3E88" w:rsidRDefault="007D45B6">
      <w:pPr>
        <w:pStyle w:val="TOC2"/>
        <w:rPr>
          <w:rFonts w:asciiTheme="minorHAnsi" w:eastAsiaTheme="minorEastAsia" w:hAnsiTheme="minorHAnsi" w:cstheme="minorBidi"/>
          <w:spacing w:val="0"/>
          <w:sz w:val="22"/>
          <w:szCs w:val="22"/>
          <w:lang w:eastAsia="zh-TW"/>
        </w:rPr>
      </w:pPr>
      <w:hyperlink w:anchor="_Toc522204924" w:history="1">
        <w:r w:rsidR="007F3E88" w:rsidRPr="007F7C75">
          <w:rPr>
            <w:rStyle w:val="Hyperlink"/>
          </w:rPr>
          <w:t>9.5</w:t>
        </w:r>
        <w:r w:rsidR="007F3E88">
          <w:rPr>
            <w:rFonts w:asciiTheme="minorHAnsi" w:eastAsiaTheme="minorEastAsia" w:hAnsiTheme="minorHAnsi" w:cstheme="minorBidi"/>
            <w:spacing w:val="0"/>
            <w:sz w:val="22"/>
            <w:szCs w:val="22"/>
            <w:lang w:eastAsia="zh-TW"/>
          </w:rPr>
          <w:tab/>
        </w:r>
        <w:r w:rsidR="007F3E88" w:rsidRPr="007F7C75">
          <w:rPr>
            <w:rStyle w:val="Hyperlink"/>
          </w:rPr>
          <w:t>Recommendation</w:t>
        </w:r>
        <w:r w:rsidR="007F3E88">
          <w:rPr>
            <w:webHidden/>
          </w:rPr>
          <w:tab/>
        </w:r>
        <w:r w:rsidR="007F3E88">
          <w:rPr>
            <w:webHidden/>
          </w:rPr>
          <w:fldChar w:fldCharType="begin"/>
        </w:r>
        <w:r w:rsidR="007F3E88">
          <w:rPr>
            <w:webHidden/>
          </w:rPr>
          <w:instrText xml:space="preserve"> PAGEREF _Toc522204924 \h </w:instrText>
        </w:r>
        <w:r w:rsidR="007F3E88">
          <w:rPr>
            <w:webHidden/>
          </w:rPr>
        </w:r>
        <w:r w:rsidR="007F3E88">
          <w:rPr>
            <w:webHidden/>
          </w:rPr>
          <w:fldChar w:fldCharType="separate"/>
        </w:r>
        <w:r w:rsidR="007F3E88">
          <w:rPr>
            <w:webHidden/>
          </w:rPr>
          <w:t>115</w:t>
        </w:r>
        <w:r w:rsidR="007F3E88">
          <w:rPr>
            <w:webHidden/>
          </w:rPr>
          <w:fldChar w:fldCharType="end"/>
        </w:r>
      </w:hyperlink>
    </w:p>
    <w:p w14:paraId="209CEB47" w14:textId="77777777" w:rsidR="007F3E88" w:rsidRDefault="007D45B6">
      <w:pPr>
        <w:pStyle w:val="TOC2"/>
        <w:rPr>
          <w:rFonts w:asciiTheme="minorHAnsi" w:eastAsiaTheme="minorEastAsia" w:hAnsiTheme="minorHAnsi" w:cstheme="minorBidi"/>
          <w:spacing w:val="0"/>
          <w:sz w:val="22"/>
          <w:szCs w:val="22"/>
          <w:lang w:eastAsia="zh-TW"/>
        </w:rPr>
      </w:pPr>
      <w:hyperlink w:anchor="_Toc522204925" w:history="1">
        <w:r w:rsidR="007F3E88" w:rsidRPr="007F7C75">
          <w:rPr>
            <w:rStyle w:val="Hyperlink"/>
          </w:rPr>
          <w:t>9.6</w:t>
        </w:r>
        <w:r w:rsidR="007F3E88">
          <w:rPr>
            <w:rFonts w:asciiTheme="minorHAnsi" w:eastAsiaTheme="minorEastAsia" w:hAnsiTheme="minorHAnsi" w:cstheme="minorBidi"/>
            <w:spacing w:val="0"/>
            <w:sz w:val="22"/>
            <w:szCs w:val="22"/>
            <w:lang w:eastAsia="zh-TW"/>
          </w:rPr>
          <w:tab/>
        </w:r>
        <w:r w:rsidR="007F3E88" w:rsidRPr="007F7C75">
          <w:rPr>
            <w:rStyle w:val="Hyperlink"/>
          </w:rPr>
          <w:t>Limitation</w:t>
        </w:r>
        <w:r w:rsidR="007F3E88">
          <w:rPr>
            <w:webHidden/>
          </w:rPr>
          <w:tab/>
        </w:r>
        <w:r w:rsidR="007F3E88">
          <w:rPr>
            <w:webHidden/>
          </w:rPr>
          <w:fldChar w:fldCharType="begin"/>
        </w:r>
        <w:r w:rsidR="007F3E88">
          <w:rPr>
            <w:webHidden/>
          </w:rPr>
          <w:instrText xml:space="preserve"> PAGEREF _Toc522204925 \h </w:instrText>
        </w:r>
        <w:r w:rsidR="007F3E88">
          <w:rPr>
            <w:webHidden/>
          </w:rPr>
        </w:r>
        <w:r w:rsidR="007F3E88">
          <w:rPr>
            <w:webHidden/>
          </w:rPr>
          <w:fldChar w:fldCharType="separate"/>
        </w:r>
        <w:r w:rsidR="007F3E88">
          <w:rPr>
            <w:webHidden/>
          </w:rPr>
          <w:t>115</w:t>
        </w:r>
        <w:r w:rsidR="007F3E88">
          <w:rPr>
            <w:webHidden/>
          </w:rPr>
          <w:fldChar w:fldCharType="end"/>
        </w:r>
      </w:hyperlink>
    </w:p>
    <w:p w14:paraId="3EFAD2F7" w14:textId="77777777" w:rsidR="007F3E88" w:rsidRDefault="007D45B6">
      <w:pPr>
        <w:pStyle w:val="TOC2"/>
        <w:rPr>
          <w:rFonts w:asciiTheme="minorHAnsi" w:eastAsiaTheme="minorEastAsia" w:hAnsiTheme="minorHAnsi" w:cstheme="minorBidi"/>
          <w:spacing w:val="0"/>
          <w:sz w:val="22"/>
          <w:szCs w:val="22"/>
          <w:lang w:eastAsia="zh-TW"/>
        </w:rPr>
      </w:pPr>
      <w:hyperlink w:anchor="_Toc522204926" w:history="1">
        <w:r w:rsidR="007F3E88" w:rsidRPr="007F7C75">
          <w:rPr>
            <w:rStyle w:val="Hyperlink"/>
          </w:rPr>
          <w:t>9.7</w:t>
        </w:r>
        <w:r w:rsidR="007F3E88">
          <w:rPr>
            <w:rFonts w:asciiTheme="minorHAnsi" w:eastAsiaTheme="minorEastAsia" w:hAnsiTheme="minorHAnsi" w:cstheme="minorBidi"/>
            <w:spacing w:val="0"/>
            <w:sz w:val="22"/>
            <w:szCs w:val="22"/>
            <w:lang w:eastAsia="zh-TW"/>
          </w:rPr>
          <w:tab/>
        </w:r>
        <w:r w:rsidR="007F3E88" w:rsidRPr="007F7C75">
          <w:rPr>
            <w:rStyle w:val="Hyperlink"/>
          </w:rPr>
          <w:t>Sample Use case to explain new Design</w:t>
        </w:r>
        <w:r w:rsidR="007F3E88">
          <w:rPr>
            <w:webHidden/>
          </w:rPr>
          <w:tab/>
        </w:r>
        <w:r w:rsidR="007F3E88">
          <w:rPr>
            <w:webHidden/>
          </w:rPr>
          <w:fldChar w:fldCharType="begin"/>
        </w:r>
        <w:r w:rsidR="007F3E88">
          <w:rPr>
            <w:webHidden/>
          </w:rPr>
          <w:instrText xml:space="preserve"> PAGEREF _Toc522204926 \h </w:instrText>
        </w:r>
        <w:r w:rsidR="007F3E88">
          <w:rPr>
            <w:webHidden/>
          </w:rPr>
        </w:r>
        <w:r w:rsidR="007F3E88">
          <w:rPr>
            <w:webHidden/>
          </w:rPr>
          <w:fldChar w:fldCharType="separate"/>
        </w:r>
        <w:r w:rsidR="007F3E88">
          <w:rPr>
            <w:webHidden/>
          </w:rPr>
          <w:t>116</w:t>
        </w:r>
        <w:r w:rsidR="007F3E88">
          <w:rPr>
            <w:webHidden/>
          </w:rPr>
          <w:fldChar w:fldCharType="end"/>
        </w:r>
      </w:hyperlink>
    </w:p>
    <w:p w14:paraId="377C3535" w14:textId="77777777" w:rsidR="007F3E88" w:rsidRDefault="007D45B6">
      <w:pPr>
        <w:pStyle w:val="TOC9"/>
        <w:rPr>
          <w:rFonts w:asciiTheme="minorHAnsi" w:eastAsiaTheme="minorEastAsia" w:hAnsiTheme="minorHAnsi" w:cstheme="minorBidi"/>
          <w:b w:val="0"/>
          <w:noProof/>
          <w:sz w:val="22"/>
          <w:szCs w:val="22"/>
          <w:lang w:eastAsia="zh-TW"/>
        </w:rPr>
      </w:pPr>
      <w:hyperlink w:anchor="_Toc522204927" w:history="1">
        <w:r w:rsidR="007F3E88" w:rsidRPr="007F7C75">
          <w:rPr>
            <w:rStyle w:val="Hyperlink"/>
            <w:rFonts w:eastAsia="SimSun"/>
            <w:noProof/>
          </w:rPr>
          <w:t>Appendix G: PVLAN support for DHCP-Snooping &amp; ISF in 8.3.1.R01</w:t>
        </w:r>
        <w:r w:rsidR="007F3E88">
          <w:rPr>
            <w:noProof/>
            <w:webHidden/>
          </w:rPr>
          <w:tab/>
        </w:r>
        <w:r w:rsidR="007F3E88">
          <w:rPr>
            <w:noProof/>
            <w:webHidden/>
          </w:rPr>
          <w:fldChar w:fldCharType="begin"/>
        </w:r>
        <w:r w:rsidR="007F3E88">
          <w:rPr>
            <w:noProof/>
            <w:webHidden/>
          </w:rPr>
          <w:instrText xml:space="preserve"> PAGEREF _Toc522204927 \h </w:instrText>
        </w:r>
        <w:r w:rsidR="007F3E88">
          <w:rPr>
            <w:noProof/>
            <w:webHidden/>
          </w:rPr>
        </w:r>
        <w:r w:rsidR="007F3E88">
          <w:rPr>
            <w:noProof/>
            <w:webHidden/>
          </w:rPr>
          <w:fldChar w:fldCharType="separate"/>
        </w:r>
        <w:r w:rsidR="007F3E88">
          <w:rPr>
            <w:noProof/>
            <w:webHidden/>
          </w:rPr>
          <w:t>118</w:t>
        </w:r>
        <w:r w:rsidR="007F3E88">
          <w:rPr>
            <w:noProof/>
            <w:webHidden/>
          </w:rPr>
          <w:fldChar w:fldCharType="end"/>
        </w:r>
      </w:hyperlink>
    </w:p>
    <w:p w14:paraId="3312062D"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28" w:history="1">
        <w:r w:rsidR="007F3E88" w:rsidRPr="007F7C75">
          <w:rPr>
            <w:rStyle w:val="Hyperlink"/>
          </w:rPr>
          <w:t>10.</w:t>
        </w:r>
        <w:r w:rsidR="007F3E88">
          <w:rPr>
            <w:rFonts w:asciiTheme="minorHAnsi" w:eastAsiaTheme="minorEastAsia" w:hAnsiTheme="minorHAnsi" w:cstheme="minorBidi"/>
            <w:b w:val="0"/>
            <w:caps w:val="0"/>
            <w:sz w:val="22"/>
            <w:szCs w:val="22"/>
            <w:lang w:eastAsia="zh-TW"/>
          </w:rPr>
          <w:tab/>
        </w:r>
        <w:r w:rsidR="007F3E88" w:rsidRPr="007F7C75">
          <w:rPr>
            <w:rStyle w:val="Hyperlink"/>
          </w:rPr>
          <w:t>DHCP Snooping</w:t>
        </w:r>
        <w:r w:rsidR="007F3E88">
          <w:rPr>
            <w:webHidden/>
          </w:rPr>
          <w:tab/>
        </w:r>
        <w:r w:rsidR="007F3E88">
          <w:rPr>
            <w:webHidden/>
          </w:rPr>
          <w:fldChar w:fldCharType="begin"/>
        </w:r>
        <w:r w:rsidR="007F3E88">
          <w:rPr>
            <w:webHidden/>
          </w:rPr>
          <w:instrText xml:space="preserve"> PAGEREF _Toc522204928 \h </w:instrText>
        </w:r>
        <w:r w:rsidR="007F3E88">
          <w:rPr>
            <w:webHidden/>
          </w:rPr>
        </w:r>
        <w:r w:rsidR="007F3E88">
          <w:rPr>
            <w:webHidden/>
          </w:rPr>
          <w:fldChar w:fldCharType="separate"/>
        </w:r>
        <w:r w:rsidR="007F3E88">
          <w:rPr>
            <w:webHidden/>
          </w:rPr>
          <w:t>118</w:t>
        </w:r>
        <w:r w:rsidR="007F3E88">
          <w:rPr>
            <w:webHidden/>
          </w:rPr>
          <w:fldChar w:fldCharType="end"/>
        </w:r>
      </w:hyperlink>
    </w:p>
    <w:p w14:paraId="5583B09B" w14:textId="77777777" w:rsidR="007F3E88" w:rsidRDefault="007D45B6">
      <w:pPr>
        <w:pStyle w:val="TOC2"/>
        <w:rPr>
          <w:rFonts w:asciiTheme="minorHAnsi" w:eastAsiaTheme="minorEastAsia" w:hAnsiTheme="minorHAnsi" w:cstheme="minorBidi"/>
          <w:spacing w:val="0"/>
          <w:sz w:val="22"/>
          <w:szCs w:val="22"/>
          <w:lang w:eastAsia="zh-TW"/>
        </w:rPr>
      </w:pPr>
      <w:hyperlink w:anchor="_Toc522204929" w:history="1">
        <w:r w:rsidR="007F3E88" w:rsidRPr="007F7C75">
          <w:rPr>
            <w:rStyle w:val="Hyperlink"/>
          </w:rPr>
          <w:t>10.1</w:t>
        </w:r>
        <w:r w:rsidR="007F3E88">
          <w:rPr>
            <w:rFonts w:asciiTheme="minorHAnsi" w:eastAsiaTheme="minorEastAsia" w:hAnsiTheme="minorHAnsi" w:cstheme="minorBidi"/>
            <w:spacing w:val="0"/>
            <w:sz w:val="22"/>
            <w:szCs w:val="22"/>
            <w:lang w:eastAsia="zh-TW"/>
          </w:rPr>
          <w:tab/>
        </w:r>
        <w:r w:rsidR="007F3E88" w:rsidRPr="007F7C75">
          <w:rPr>
            <w:rStyle w:val="Hyperlink"/>
          </w:rPr>
          <w:t>Introduction</w:t>
        </w:r>
        <w:r w:rsidR="007F3E88">
          <w:rPr>
            <w:webHidden/>
          </w:rPr>
          <w:tab/>
        </w:r>
        <w:r w:rsidR="007F3E88">
          <w:rPr>
            <w:webHidden/>
          </w:rPr>
          <w:fldChar w:fldCharType="begin"/>
        </w:r>
        <w:r w:rsidR="007F3E88">
          <w:rPr>
            <w:webHidden/>
          </w:rPr>
          <w:instrText xml:space="preserve"> PAGEREF _Toc522204929 \h </w:instrText>
        </w:r>
        <w:r w:rsidR="007F3E88">
          <w:rPr>
            <w:webHidden/>
          </w:rPr>
        </w:r>
        <w:r w:rsidR="007F3E88">
          <w:rPr>
            <w:webHidden/>
          </w:rPr>
          <w:fldChar w:fldCharType="separate"/>
        </w:r>
        <w:r w:rsidR="007F3E88">
          <w:rPr>
            <w:webHidden/>
          </w:rPr>
          <w:t>118</w:t>
        </w:r>
        <w:r w:rsidR="007F3E88">
          <w:rPr>
            <w:webHidden/>
          </w:rPr>
          <w:fldChar w:fldCharType="end"/>
        </w:r>
      </w:hyperlink>
    </w:p>
    <w:p w14:paraId="381B165B"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30" w:history="1">
        <w:r w:rsidR="007F3E88" w:rsidRPr="007F7C75">
          <w:rPr>
            <w:rStyle w:val="Hyperlink"/>
          </w:rPr>
          <w:t>10.1.1</w:t>
        </w:r>
        <w:r w:rsidR="007F3E88">
          <w:rPr>
            <w:rFonts w:asciiTheme="minorHAnsi" w:eastAsiaTheme="minorEastAsia" w:hAnsiTheme="minorHAnsi" w:cstheme="minorBidi"/>
            <w:sz w:val="22"/>
            <w:szCs w:val="22"/>
            <w:lang w:eastAsia="zh-TW"/>
          </w:rPr>
          <w:tab/>
        </w:r>
        <w:r w:rsidR="007F3E88" w:rsidRPr="007F7C75">
          <w:rPr>
            <w:rStyle w:val="Hyperlink"/>
          </w:rPr>
          <w:t>Referenced Documents</w:t>
        </w:r>
        <w:r w:rsidR="007F3E88">
          <w:rPr>
            <w:webHidden/>
          </w:rPr>
          <w:tab/>
        </w:r>
        <w:r w:rsidR="007F3E88">
          <w:rPr>
            <w:webHidden/>
          </w:rPr>
          <w:fldChar w:fldCharType="begin"/>
        </w:r>
        <w:r w:rsidR="007F3E88">
          <w:rPr>
            <w:webHidden/>
          </w:rPr>
          <w:instrText xml:space="preserve"> PAGEREF _Toc522204930 \h </w:instrText>
        </w:r>
        <w:r w:rsidR="007F3E88">
          <w:rPr>
            <w:webHidden/>
          </w:rPr>
        </w:r>
        <w:r w:rsidR="007F3E88">
          <w:rPr>
            <w:webHidden/>
          </w:rPr>
          <w:fldChar w:fldCharType="separate"/>
        </w:r>
        <w:r w:rsidR="007F3E88">
          <w:rPr>
            <w:webHidden/>
          </w:rPr>
          <w:t>118</w:t>
        </w:r>
        <w:r w:rsidR="007F3E88">
          <w:rPr>
            <w:webHidden/>
          </w:rPr>
          <w:fldChar w:fldCharType="end"/>
        </w:r>
      </w:hyperlink>
    </w:p>
    <w:p w14:paraId="0235780E"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31" w:history="1">
        <w:r w:rsidR="007F3E88" w:rsidRPr="007F7C75">
          <w:rPr>
            <w:rStyle w:val="Hyperlink"/>
          </w:rPr>
          <w:t>10.1.2</w:t>
        </w:r>
        <w:r w:rsidR="007F3E88">
          <w:rPr>
            <w:rFonts w:asciiTheme="minorHAnsi" w:eastAsiaTheme="minorEastAsia" w:hAnsiTheme="minorHAnsi" w:cstheme="minorBidi"/>
            <w:sz w:val="22"/>
            <w:szCs w:val="22"/>
            <w:lang w:eastAsia="zh-TW"/>
          </w:rPr>
          <w:tab/>
        </w:r>
        <w:r w:rsidR="007F3E88" w:rsidRPr="007F7C75">
          <w:rPr>
            <w:rStyle w:val="Hyperlink"/>
          </w:rPr>
          <w:t>Platforms supported</w:t>
        </w:r>
        <w:r w:rsidR="007F3E88">
          <w:rPr>
            <w:webHidden/>
          </w:rPr>
          <w:tab/>
        </w:r>
        <w:r w:rsidR="007F3E88">
          <w:rPr>
            <w:webHidden/>
          </w:rPr>
          <w:fldChar w:fldCharType="begin"/>
        </w:r>
        <w:r w:rsidR="007F3E88">
          <w:rPr>
            <w:webHidden/>
          </w:rPr>
          <w:instrText xml:space="preserve"> PAGEREF _Toc522204931 \h </w:instrText>
        </w:r>
        <w:r w:rsidR="007F3E88">
          <w:rPr>
            <w:webHidden/>
          </w:rPr>
        </w:r>
        <w:r w:rsidR="007F3E88">
          <w:rPr>
            <w:webHidden/>
          </w:rPr>
          <w:fldChar w:fldCharType="separate"/>
        </w:r>
        <w:r w:rsidR="007F3E88">
          <w:rPr>
            <w:webHidden/>
          </w:rPr>
          <w:t>118</w:t>
        </w:r>
        <w:r w:rsidR="007F3E88">
          <w:rPr>
            <w:webHidden/>
          </w:rPr>
          <w:fldChar w:fldCharType="end"/>
        </w:r>
      </w:hyperlink>
    </w:p>
    <w:p w14:paraId="584B6024" w14:textId="77777777" w:rsidR="007F3E88" w:rsidRDefault="007D45B6">
      <w:pPr>
        <w:pStyle w:val="TOC2"/>
        <w:rPr>
          <w:rFonts w:asciiTheme="minorHAnsi" w:eastAsiaTheme="minorEastAsia" w:hAnsiTheme="minorHAnsi" w:cstheme="minorBidi"/>
          <w:spacing w:val="0"/>
          <w:sz w:val="22"/>
          <w:szCs w:val="22"/>
          <w:lang w:eastAsia="zh-TW"/>
        </w:rPr>
      </w:pPr>
      <w:hyperlink w:anchor="_Toc522204932" w:history="1">
        <w:r w:rsidR="007F3E88" w:rsidRPr="007F7C75">
          <w:rPr>
            <w:rStyle w:val="Hyperlink"/>
          </w:rPr>
          <w:t>10.2</w:t>
        </w:r>
        <w:r w:rsidR="007F3E88">
          <w:rPr>
            <w:rFonts w:asciiTheme="minorHAnsi" w:eastAsiaTheme="minorEastAsia" w:hAnsiTheme="minorHAnsi" w:cstheme="minorBidi"/>
            <w:spacing w:val="0"/>
            <w:sz w:val="22"/>
            <w:szCs w:val="22"/>
            <w:lang w:eastAsia="zh-TW"/>
          </w:rPr>
          <w:tab/>
        </w:r>
        <w:r w:rsidR="007F3E88" w:rsidRPr="007F7C75">
          <w:rPr>
            <w:rStyle w:val="Hyperlink"/>
          </w:rPr>
          <w:t>Requirements Overview</w:t>
        </w:r>
        <w:r w:rsidR="007F3E88">
          <w:rPr>
            <w:webHidden/>
          </w:rPr>
          <w:tab/>
        </w:r>
        <w:r w:rsidR="007F3E88">
          <w:rPr>
            <w:webHidden/>
          </w:rPr>
          <w:fldChar w:fldCharType="begin"/>
        </w:r>
        <w:r w:rsidR="007F3E88">
          <w:rPr>
            <w:webHidden/>
          </w:rPr>
          <w:instrText xml:space="preserve"> PAGEREF _Toc522204932 \h </w:instrText>
        </w:r>
        <w:r w:rsidR="007F3E88">
          <w:rPr>
            <w:webHidden/>
          </w:rPr>
        </w:r>
        <w:r w:rsidR="007F3E88">
          <w:rPr>
            <w:webHidden/>
          </w:rPr>
          <w:fldChar w:fldCharType="separate"/>
        </w:r>
        <w:r w:rsidR="007F3E88">
          <w:rPr>
            <w:webHidden/>
          </w:rPr>
          <w:t>118</w:t>
        </w:r>
        <w:r w:rsidR="007F3E88">
          <w:rPr>
            <w:webHidden/>
          </w:rPr>
          <w:fldChar w:fldCharType="end"/>
        </w:r>
      </w:hyperlink>
    </w:p>
    <w:p w14:paraId="5EB4219E"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33" w:history="1">
        <w:r w:rsidR="007F3E88" w:rsidRPr="007F7C75">
          <w:rPr>
            <w:rStyle w:val="Hyperlink"/>
          </w:rPr>
          <w:t>10.2.1</w:t>
        </w:r>
        <w:r w:rsidR="007F3E88">
          <w:rPr>
            <w:rFonts w:asciiTheme="minorHAnsi" w:eastAsiaTheme="minorEastAsia" w:hAnsiTheme="minorHAnsi" w:cstheme="minorBidi"/>
            <w:sz w:val="22"/>
            <w:szCs w:val="22"/>
            <w:lang w:eastAsia="zh-TW"/>
          </w:rPr>
          <w:tab/>
        </w:r>
        <w:r w:rsidR="007F3E88" w:rsidRPr="007F7C75">
          <w:rPr>
            <w:rStyle w:val="Hyperlink"/>
          </w:rPr>
          <w:t>DHCP-Snooping support in PVLAN</w:t>
        </w:r>
        <w:r w:rsidR="007F3E88">
          <w:rPr>
            <w:webHidden/>
          </w:rPr>
          <w:tab/>
        </w:r>
        <w:r w:rsidR="007F3E88">
          <w:rPr>
            <w:webHidden/>
          </w:rPr>
          <w:fldChar w:fldCharType="begin"/>
        </w:r>
        <w:r w:rsidR="007F3E88">
          <w:rPr>
            <w:webHidden/>
          </w:rPr>
          <w:instrText xml:space="preserve"> PAGEREF _Toc522204933 \h </w:instrText>
        </w:r>
        <w:r w:rsidR="007F3E88">
          <w:rPr>
            <w:webHidden/>
          </w:rPr>
        </w:r>
        <w:r w:rsidR="007F3E88">
          <w:rPr>
            <w:webHidden/>
          </w:rPr>
          <w:fldChar w:fldCharType="separate"/>
        </w:r>
        <w:r w:rsidR="007F3E88">
          <w:rPr>
            <w:webHidden/>
          </w:rPr>
          <w:t>118</w:t>
        </w:r>
        <w:r w:rsidR="007F3E88">
          <w:rPr>
            <w:webHidden/>
          </w:rPr>
          <w:fldChar w:fldCharType="end"/>
        </w:r>
      </w:hyperlink>
    </w:p>
    <w:p w14:paraId="3F7A8164"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34" w:history="1">
        <w:r w:rsidR="007F3E88" w:rsidRPr="007F7C75">
          <w:rPr>
            <w:rStyle w:val="Hyperlink"/>
            <w:noProof/>
          </w:rPr>
          <w:t>10.2.1.1</w:t>
        </w:r>
        <w:r w:rsidR="007F3E88">
          <w:rPr>
            <w:rFonts w:asciiTheme="minorHAnsi" w:eastAsiaTheme="minorEastAsia" w:hAnsiTheme="minorHAnsi" w:cstheme="minorBidi"/>
            <w:noProof/>
            <w:sz w:val="22"/>
            <w:szCs w:val="22"/>
            <w:lang w:eastAsia="zh-TW"/>
          </w:rPr>
          <w:tab/>
        </w:r>
        <w:r w:rsidR="007F3E88" w:rsidRPr="007F7C75">
          <w:rPr>
            <w:rStyle w:val="Hyperlink"/>
            <w:noProof/>
          </w:rPr>
          <w:t>When DHCP-Snooping is enabled/disabled on primary PVLAN then it has to propogate to all the secondary PVLANS (implicit enable)</w:t>
        </w:r>
        <w:r w:rsidR="007F3E88">
          <w:rPr>
            <w:noProof/>
            <w:webHidden/>
          </w:rPr>
          <w:tab/>
        </w:r>
        <w:r w:rsidR="007F3E88">
          <w:rPr>
            <w:noProof/>
            <w:webHidden/>
          </w:rPr>
          <w:fldChar w:fldCharType="begin"/>
        </w:r>
        <w:r w:rsidR="007F3E88">
          <w:rPr>
            <w:noProof/>
            <w:webHidden/>
          </w:rPr>
          <w:instrText xml:space="preserve"> PAGEREF _Toc522204934 \h </w:instrText>
        </w:r>
        <w:r w:rsidR="007F3E88">
          <w:rPr>
            <w:noProof/>
            <w:webHidden/>
          </w:rPr>
        </w:r>
        <w:r w:rsidR="007F3E88">
          <w:rPr>
            <w:noProof/>
            <w:webHidden/>
          </w:rPr>
          <w:fldChar w:fldCharType="separate"/>
        </w:r>
        <w:r w:rsidR="007F3E88">
          <w:rPr>
            <w:noProof/>
            <w:webHidden/>
          </w:rPr>
          <w:t>118</w:t>
        </w:r>
        <w:r w:rsidR="007F3E88">
          <w:rPr>
            <w:noProof/>
            <w:webHidden/>
          </w:rPr>
          <w:fldChar w:fldCharType="end"/>
        </w:r>
      </w:hyperlink>
    </w:p>
    <w:p w14:paraId="59C2AEBF"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35" w:history="1">
        <w:r w:rsidR="007F3E88" w:rsidRPr="007F7C75">
          <w:rPr>
            <w:rStyle w:val="Hyperlink"/>
            <w:noProof/>
          </w:rPr>
          <w:t>10.2.1.2</w:t>
        </w:r>
        <w:r w:rsidR="007F3E88">
          <w:rPr>
            <w:rFonts w:asciiTheme="minorHAnsi" w:eastAsiaTheme="minorEastAsia" w:hAnsiTheme="minorHAnsi" w:cstheme="minorBidi"/>
            <w:noProof/>
            <w:sz w:val="22"/>
            <w:szCs w:val="22"/>
            <w:lang w:eastAsia="zh-TW"/>
          </w:rPr>
          <w:tab/>
        </w:r>
        <w:r w:rsidR="007F3E88" w:rsidRPr="007F7C75">
          <w:rPr>
            <w:rStyle w:val="Hyperlink"/>
            <w:noProof/>
          </w:rPr>
          <w:t>Don’t allow to explicitly configure/ unconfigure dhcp-snooping on Secondary PVLAN</w:t>
        </w:r>
        <w:r w:rsidR="007F3E88">
          <w:rPr>
            <w:noProof/>
            <w:webHidden/>
          </w:rPr>
          <w:tab/>
        </w:r>
        <w:r w:rsidR="007F3E88">
          <w:rPr>
            <w:noProof/>
            <w:webHidden/>
          </w:rPr>
          <w:fldChar w:fldCharType="begin"/>
        </w:r>
        <w:r w:rsidR="007F3E88">
          <w:rPr>
            <w:noProof/>
            <w:webHidden/>
          </w:rPr>
          <w:instrText xml:space="preserve"> PAGEREF _Toc522204935 \h </w:instrText>
        </w:r>
        <w:r w:rsidR="007F3E88">
          <w:rPr>
            <w:noProof/>
            <w:webHidden/>
          </w:rPr>
        </w:r>
        <w:r w:rsidR="007F3E88">
          <w:rPr>
            <w:noProof/>
            <w:webHidden/>
          </w:rPr>
          <w:fldChar w:fldCharType="separate"/>
        </w:r>
        <w:r w:rsidR="007F3E88">
          <w:rPr>
            <w:noProof/>
            <w:webHidden/>
          </w:rPr>
          <w:t>118</w:t>
        </w:r>
        <w:r w:rsidR="007F3E88">
          <w:rPr>
            <w:noProof/>
            <w:webHidden/>
          </w:rPr>
          <w:fldChar w:fldCharType="end"/>
        </w:r>
      </w:hyperlink>
    </w:p>
    <w:p w14:paraId="1CB6B1ED"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36" w:history="1">
        <w:r w:rsidR="007F3E88" w:rsidRPr="007F7C75">
          <w:rPr>
            <w:rStyle w:val="Hyperlink"/>
            <w:noProof/>
          </w:rPr>
          <w:t>10.2.1.3</w:t>
        </w:r>
        <w:r w:rsidR="007F3E88">
          <w:rPr>
            <w:rFonts w:asciiTheme="minorHAnsi" w:eastAsiaTheme="minorEastAsia" w:hAnsiTheme="minorHAnsi" w:cstheme="minorBidi"/>
            <w:noProof/>
            <w:sz w:val="22"/>
            <w:szCs w:val="22"/>
            <w:lang w:eastAsia="zh-TW"/>
          </w:rPr>
          <w:tab/>
        </w:r>
        <w:r w:rsidR="007F3E88" w:rsidRPr="007F7C75">
          <w:rPr>
            <w:rStyle w:val="Hyperlink"/>
            <w:noProof/>
          </w:rPr>
          <w:t>Whenever Primary PVLAN deletion occurs disable dhcp-snooping on primary and all secondary PVLANS</w:t>
        </w:r>
        <w:r w:rsidR="007F3E88">
          <w:rPr>
            <w:noProof/>
            <w:webHidden/>
          </w:rPr>
          <w:tab/>
        </w:r>
        <w:r w:rsidR="007F3E88">
          <w:rPr>
            <w:noProof/>
            <w:webHidden/>
          </w:rPr>
          <w:fldChar w:fldCharType="begin"/>
        </w:r>
        <w:r w:rsidR="007F3E88">
          <w:rPr>
            <w:noProof/>
            <w:webHidden/>
          </w:rPr>
          <w:instrText xml:space="preserve"> PAGEREF _Toc522204936 \h </w:instrText>
        </w:r>
        <w:r w:rsidR="007F3E88">
          <w:rPr>
            <w:noProof/>
            <w:webHidden/>
          </w:rPr>
        </w:r>
        <w:r w:rsidR="007F3E88">
          <w:rPr>
            <w:noProof/>
            <w:webHidden/>
          </w:rPr>
          <w:fldChar w:fldCharType="separate"/>
        </w:r>
        <w:r w:rsidR="007F3E88">
          <w:rPr>
            <w:noProof/>
            <w:webHidden/>
          </w:rPr>
          <w:t>118</w:t>
        </w:r>
        <w:r w:rsidR="007F3E88">
          <w:rPr>
            <w:noProof/>
            <w:webHidden/>
          </w:rPr>
          <w:fldChar w:fldCharType="end"/>
        </w:r>
      </w:hyperlink>
    </w:p>
    <w:p w14:paraId="27D49117"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37" w:history="1">
        <w:r w:rsidR="007F3E88" w:rsidRPr="007F7C75">
          <w:rPr>
            <w:rStyle w:val="Hyperlink"/>
            <w:noProof/>
          </w:rPr>
          <w:t>10.2.1.4</w:t>
        </w:r>
        <w:r w:rsidR="007F3E88">
          <w:rPr>
            <w:rFonts w:asciiTheme="minorHAnsi" w:eastAsiaTheme="minorEastAsia" w:hAnsiTheme="minorHAnsi" w:cstheme="minorBidi"/>
            <w:noProof/>
            <w:sz w:val="22"/>
            <w:szCs w:val="22"/>
            <w:lang w:eastAsia="zh-TW"/>
          </w:rPr>
          <w:tab/>
        </w:r>
        <w:r w:rsidR="007F3E88" w:rsidRPr="007F7C75">
          <w:rPr>
            <w:rStyle w:val="Hyperlink"/>
            <w:noProof/>
          </w:rPr>
          <w:t>Whenever secondary Pvlan gets added to primary PVLAN then enable  the dhcp-snooping on secondary if enabled on the primary</w:t>
        </w:r>
        <w:r w:rsidR="007F3E88">
          <w:rPr>
            <w:noProof/>
            <w:webHidden/>
          </w:rPr>
          <w:tab/>
        </w:r>
        <w:r w:rsidR="007F3E88">
          <w:rPr>
            <w:noProof/>
            <w:webHidden/>
          </w:rPr>
          <w:fldChar w:fldCharType="begin"/>
        </w:r>
        <w:r w:rsidR="007F3E88">
          <w:rPr>
            <w:noProof/>
            <w:webHidden/>
          </w:rPr>
          <w:instrText xml:space="preserve"> PAGEREF _Toc522204937 \h </w:instrText>
        </w:r>
        <w:r w:rsidR="007F3E88">
          <w:rPr>
            <w:noProof/>
            <w:webHidden/>
          </w:rPr>
        </w:r>
        <w:r w:rsidR="007F3E88">
          <w:rPr>
            <w:noProof/>
            <w:webHidden/>
          </w:rPr>
          <w:fldChar w:fldCharType="separate"/>
        </w:r>
        <w:r w:rsidR="007F3E88">
          <w:rPr>
            <w:noProof/>
            <w:webHidden/>
          </w:rPr>
          <w:t>119</w:t>
        </w:r>
        <w:r w:rsidR="007F3E88">
          <w:rPr>
            <w:noProof/>
            <w:webHidden/>
          </w:rPr>
          <w:fldChar w:fldCharType="end"/>
        </w:r>
      </w:hyperlink>
    </w:p>
    <w:p w14:paraId="20CED77B"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38" w:history="1">
        <w:r w:rsidR="007F3E88" w:rsidRPr="007F7C75">
          <w:rPr>
            <w:rStyle w:val="Hyperlink"/>
            <w:noProof/>
          </w:rPr>
          <w:t>10.2.1.5</w:t>
        </w:r>
        <w:r w:rsidR="007F3E88">
          <w:rPr>
            <w:rFonts w:asciiTheme="minorHAnsi" w:eastAsiaTheme="minorEastAsia" w:hAnsiTheme="minorHAnsi" w:cstheme="minorBidi"/>
            <w:noProof/>
            <w:sz w:val="22"/>
            <w:szCs w:val="22"/>
            <w:lang w:eastAsia="zh-TW"/>
          </w:rPr>
          <w:tab/>
        </w:r>
        <w:r w:rsidR="007F3E88" w:rsidRPr="007F7C75">
          <w:rPr>
            <w:rStyle w:val="Hyperlink"/>
            <w:noProof/>
          </w:rPr>
          <w:t>DHCP-snooping Binding entries for the secondary PVLAN has to get created is enabled on the primary PVLAN</w:t>
        </w:r>
        <w:r w:rsidR="007F3E88">
          <w:rPr>
            <w:noProof/>
            <w:webHidden/>
          </w:rPr>
          <w:tab/>
        </w:r>
        <w:r w:rsidR="007F3E88">
          <w:rPr>
            <w:noProof/>
            <w:webHidden/>
          </w:rPr>
          <w:fldChar w:fldCharType="begin"/>
        </w:r>
        <w:r w:rsidR="007F3E88">
          <w:rPr>
            <w:noProof/>
            <w:webHidden/>
          </w:rPr>
          <w:instrText xml:space="preserve"> PAGEREF _Toc522204938 \h </w:instrText>
        </w:r>
        <w:r w:rsidR="007F3E88">
          <w:rPr>
            <w:noProof/>
            <w:webHidden/>
          </w:rPr>
        </w:r>
        <w:r w:rsidR="007F3E88">
          <w:rPr>
            <w:noProof/>
            <w:webHidden/>
          </w:rPr>
          <w:fldChar w:fldCharType="separate"/>
        </w:r>
        <w:r w:rsidR="007F3E88">
          <w:rPr>
            <w:noProof/>
            <w:webHidden/>
          </w:rPr>
          <w:t>119</w:t>
        </w:r>
        <w:r w:rsidR="007F3E88">
          <w:rPr>
            <w:noProof/>
            <w:webHidden/>
          </w:rPr>
          <w:fldChar w:fldCharType="end"/>
        </w:r>
      </w:hyperlink>
    </w:p>
    <w:p w14:paraId="3A2D3F09"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39" w:history="1">
        <w:r w:rsidR="007F3E88" w:rsidRPr="007F7C75">
          <w:rPr>
            <w:rStyle w:val="Hyperlink"/>
          </w:rPr>
          <w:t>10.2.2</w:t>
        </w:r>
        <w:r w:rsidR="007F3E88">
          <w:rPr>
            <w:rFonts w:asciiTheme="minorHAnsi" w:eastAsiaTheme="minorEastAsia" w:hAnsiTheme="minorHAnsi" w:cstheme="minorBidi"/>
            <w:sz w:val="22"/>
            <w:szCs w:val="22"/>
            <w:lang w:eastAsia="zh-TW"/>
          </w:rPr>
          <w:tab/>
        </w:r>
        <w:r w:rsidR="007F3E88" w:rsidRPr="007F7C75">
          <w:rPr>
            <w:rStyle w:val="Hyperlink"/>
          </w:rPr>
          <w:t>Ingress Source Filtering in PVLAN</w:t>
        </w:r>
        <w:r w:rsidR="007F3E88">
          <w:rPr>
            <w:webHidden/>
          </w:rPr>
          <w:tab/>
        </w:r>
        <w:r w:rsidR="007F3E88">
          <w:rPr>
            <w:webHidden/>
          </w:rPr>
          <w:fldChar w:fldCharType="begin"/>
        </w:r>
        <w:r w:rsidR="007F3E88">
          <w:rPr>
            <w:webHidden/>
          </w:rPr>
          <w:instrText xml:space="preserve"> PAGEREF _Toc522204939 \h </w:instrText>
        </w:r>
        <w:r w:rsidR="007F3E88">
          <w:rPr>
            <w:webHidden/>
          </w:rPr>
        </w:r>
        <w:r w:rsidR="007F3E88">
          <w:rPr>
            <w:webHidden/>
          </w:rPr>
          <w:fldChar w:fldCharType="separate"/>
        </w:r>
        <w:r w:rsidR="007F3E88">
          <w:rPr>
            <w:webHidden/>
          </w:rPr>
          <w:t>119</w:t>
        </w:r>
        <w:r w:rsidR="007F3E88">
          <w:rPr>
            <w:webHidden/>
          </w:rPr>
          <w:fldChar w:fldCharType="end"/>
        </w:r>
      </w:hyperlink>
    </w:p>
    <w:p w14:paraId="74D7FC55"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40" w:history="1">
        <w:r w:rsidR="007F3E88" w:rsidRPr="007F7C75">
          <w:rPr>
            <w:rStyle w:val="Hyperlink"/>
            <w:noProof/>
          </w:rPr>
          <w:t>10.2.2.1</w:t>
        </w:r>
        <w:r w:rsidR="007F3E88">
          <w:rPr>
            <w:rFonts w:asciiTheme="minorHAnsi" w:eastAsiaTheme="minorEastAsia" w:hAnsiTheme="minorHAnsi" w:cstheme="minorBidi"/>
            <w:noProof/>
            <w:sz w:val="22"/>
            <w:szCs w:val="22"/>
            <w:lang w:eastAsia="zh-TW"/>
          </w:rPr>
          <w:tab/>
        </w:r>
        <w:r w:rsidR="007F3E88" w:rsidRPr="007F7C75">
          <w:rPr>
            <w:rStyle w:val="Hyperlink"/>
            <w:noProof/>
          </w:rPr>
          <w:t>When ISF is enabled/disabled on primary PVLAN then it has to propogate to all the secondary PVLANs (impilict enable)</w:t>
        </w:r>
        <w:r w:rsidR="007F3E88">
          <w:rPr>
            <w:noProof/>
            <w:webHidden/>
          </w:rPr>
          <w:tab/>
        </w:r>
        <w:r w:rsidR="007F3E88">
          <w:rPr>
            <w:noProof/>
            <w:webHidden/>
          </w:rPr>
          <w:fldChar w:fldCharType="begin"/>
        </w:r>
        <w:r w:rsidR="007F3E88">
          <w:rPr>
            <w:noProof/>
            <w:webHidden/>
          </w:rPr>
          <w:instrText xml:space="preserve"> PAGEREF _Toc522204940 \h </w:instrText>
        </w:r>
        <w:r w:rsidR="007F3E88">
          <w:rPr>
            <w:noProof/>
            <w:webHidden/>
          </w:rPr>
        </w:r>
        <w:r w:rsidR="007F3E88">
          <w:rPr>
            <w:noProof/>
            <w:webHidden/>
          </w:rPr>
          <w:fldChar w:fldCharType="separate"/>
        </w:r>
        <w:r w:rsidR="007F3E88">
          <w:rPr>
            <w:noProof/>
            <w:webHidden/>
          </w:rPr>
          <w:t>119</w:t>
        </w:r>
        <w:r w:rsidR="007F3E88">
          <w:rPr>
            <w:noProof/>
            <w:webHidden/>
          </w:rPr>
          <w:fldChar w:fldCharType="end"/>
        </w:r>
      </w:hyperlink>
    </w:p>
    <w:p w14:paraId="1CF82E56"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41" w:history="1">
        <w:r w:rsidR="007F3E88" w:rsidRPr="007F7C75">
          <w:rPr>
            <w:rStyle w:val="Hyperlink"/>
            <w:noProof/>
          </w:rPr>
          <w:t>10.2.2.2</w:t>
        </w:r>
        <w:r w:rsidR="007F3E88">
          <w:rPr>
            <w:rFonts w:asciiTheme="minorHAnsi" w:eastAsiaTheme="minorEastAsia" w:hAnsiTheme="minorHAnsi" w:cstheme="minorBidi"/>
            <w:noProof/>
            <w:sz w:val="22"/>
            <w:szCs w:val="22"/>
            <w:lang w:eastAsia="zh-TW"/>
          </w:rPr>
          <w:tab/>
        </w:r>
        <w:r w:rsidR="007F3E88" w:rsidRPr="007F7C75">
          <w:rPr>
            <w:rStyle w:val="Hyperlink"/>
            <w:noProof/>
          </w:rPr>
          <w:t>Don’t allow user to configure/ unconfigure ISF on Secondary PVLAN</w:t>
        </w:r>
        <w:r w:rsidR="007F3E88">
          <w:rPr>
            <w:noProof/>
            <w:webHidden/>
          </w:rPr>
          <w:tab/>
        </w:r>
        <w:r w:rsidR="007F3E88">
          <w:rPr>
            <w:noProof/>
            <w:webHidden/>
          </w:rPr>
          <w:fldChar w:fldCharType="begin"/>
        </w:r>
        <w:r w:rsidR="007F3E88">
          <w:rPr>
            <w:noProof/>
            <w:webHidden/>
          </w:rPr>
          <w:instrText xml:space="preserve"> PAGEREF _Toc522204941 \h </w:instrText>
        </w:r>
        <w:r w:rsidR="007F3E88">
          <w:rPr>
            <w:noProof/>
            <w:webHidden/>
          </w:rPr>
        </w:r>
        <w:r w:rsidR="007F3E88">
          <w:rPr>
            <w:noProof/>
            <w:webHidden/>
          </w:rPr>
          <w:fldChar w:fldCharType="separate"/>
        </w:r>
        <w:r w:rsidR="007F3E88">
          <w:rPr>
            <w:noProof/>
            <w:webHidden/>
          </w:rPr>
          <w:t>119</w:t>
        </w:r>
        <w:r w:rsidR="007F3E88">
          <w:rPr>
            <w:noProof/>
            <w:webHidden/>
          </w:rPr>
          <w:fldChar w:fldCharType="end"/>
        </w:r>
      </w:hyperlink>
    </w:p>
    <w:p w14:paraId="78164A9E"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42" w:history="1">
        <w:r w:rsidR="007F3E88" w:rsidRPr="007F7C75">
          <w:rPr>
            <w:rStyle w:val="Hyperlink"/>
            <w:noProof/>
          </w:rPr>
          <w:t>10.2.2.3</w:t>
        </w:r>
        <w:r w:rsidR="007F3E88">
          <w:rPr>
            <w:rFonts w:asciiTheme="minorHAnsi" w:eastAsiaTheme="minorEastAsia" w:hAnsiTheme="minorHAnsi" w:cstheme="minorBidi"/>
            <w:noProof/>
            <w:sz w:val="22"/>
            <w:szCs w:val="22"/>
            <w:lang w:eastAsia="zh-TW"/>
          </w:rPr>
          <w:tab/>
        </w:r>
        <w:r w:rsidR="007F3E88" w:rsidRPr="007F7C75">
          <w:rPr>
            <w:rStyle w:val="Hyperlink"/>
            <w:noProof/>
          </w:rPr>
          <w:t>Whenever primary PVLAN deletion occurs disable ISF on primary and all secondary PVLANs as well</w:t>
        </w:r>
        <w:r w:rsidR="007F3E88">
          <w:rPr>
            <w:noProof/>
            <w:webHidden/>
          </w:rPr>
          <w:tab/>
        </w:r>
        <w:r w:rsidR="007F3E88">
          <w:rPr>
            <w:noProof/>
            <w:webHidden/>
          </w:rPr>
          <w:fldChar w:fldCharType="begin"/>
        </w:r>
        <w:r w:rsidR="007F3E88">
          <w:rPr>
            <w:noProof/>
            <w:webHidden/>
          </w:rPr>
          <w:instrText xml:space="preserve"> PAGEREF _Toc522204942 \h </w:instrText>
        </w:r>
        <w:r w:rsidR="007F3E88">
          <w:rPr>
            <w:noProof/>
            <w:webHidden/>
          </w:rPr>
        </w:r>
        <w:r w:rsidR="007F3E88">
          <w:rPr>
            <w:noProof/>
            <w:webHidden/>
          </w:rPr>
          <w:fldChar w:fldCharType="separate"/>
        </w:r>
        <w:r w:rsidR="007F3E88">
          <w:rPr>
            <w:noProof/>
            <w:webHidden/>
          </w:rPr>
          <w:t>119</w:t>
        </w:r>
        <w:r w:rsidR="007F3E88">
          <w:rPr>
            <w:noProof/>
            <w:webHidden/>
          </w:rPr>
          <w:fldChar w:fldCharType="end"/>
        </w:r>
      </w:hyperlink>
    </w:p>
    <w:p w14:paraId="0A398424"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43" w:history="1">
        <w:r w:rsidR="007F3E88" w:rsidRPr="007F7C75">
          <w:rPr>
            <w:rStyle w:val="Hyperlink"/>
            <w:noProof/>
          </w:rPr>
          <w:t>10.2.2.4</w:t>
        </w:r>
        <w:r w:rsidR="007F3E88">
          <w:rPr>
            <w:rFonts w:asciiTheme="minorHAnsi" w:eastAsiaTheme="minorEastAsia" w:hAnsiTheme="minorHAnsi" w:cstheme="minorBidi"/>
            <w:noProof/>
            <w:sz w:val="22"/>
            <w:szCs w:val="22"/>
            <w:lang w:eastAsia="zh-TW"/>
          </w:rPr>
          <w:tab/>
        </w:r>
        <w:r w:rsidR="007F3E88" w:rsidRPr="007F7C75">
          <w:rPr>
            <w:rStyle w:val="Hyperlink"/>
            <w:noProof/>
          </w:rPr>
          <w:t>Whenever secondary PVLAN is addedenable ISF on secondary PVLAN if enabled on the primary vlan</w:t>
        </w:r>
        <w:r w:rsidR="007F3E88">
          <w:rPr>
            <w:noProof/>
            <w:webHidden/>
          </w:rPr>
          <w:tab/>
        </w:r>
        <w:r w:rsidR="007F3E88">
          <w:rPr>
            <w:noProof/>
            <w:webHidden/>
          </w:rPr>
          <w:fldChar w:fldCharType="begin"/>
        </w:r>
        <w:r w:rsidR="007F3E88">
          <w:rPr>
            <w:noProof/>
            <w:webHidden/>
          </w:rPr>
          <w:instrText xml:space="preserve"> PAGEREF _Toc522204943 \h </w:instrText>
        </w:r>
        <w:r w:rsidR="007F3E88">
          <w:rPr>
            <w:noProof/>
            <w:webHidden/>
          </w:rPr>
        </w:r>
        <w:r w:rsidR="007F3E88">
          <w:rPr>
            <w:noProof/>
            <w:webHidden/>
          </w:rPr>
          <w:fldChar w:fldCharType="separate"/>
        </w:r>
        <w:r w:rsidR="007F3E88">
          <w:rPr>
            <w:noProof/>
            <w:webHidden/>
          </w:rPr>
          <w:t>119</w:t>
        </w:r>
        <w:r w:rsidR="007F3E88">
          <w:rPr>
            <w:noProof/>
            <w:webHidden/>
          </w:rPr>
          <w:fldChar w:fldCharType="end"/>
        </w:r>
      </w:hyperlink>
    </w:p>
    <w:p w14:paraId="5B8F0C8D"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44" w:history="1">
        <w:r w:rsidR="007F3E88" w:rsidRPr="007F7C75">
          <w:rPr>
            <w:rStyle w:val="Hyperlink"/>
          </w:rPr>
          <w:t>10.2.3</w:t>
        </w:r>
        <w:r w:rsidR="007F3E88">
          <w:rPr>
            <w:rFonts w:asciiTheme="minorHAnsi" w:eastAsiaTheme="minorEastAsia" w:hAnsiTheme="minorHAnsi" w:cstheme="minorBidi"/>
            <w:sz w:val="22"/>
            <w:szCs w:val="22"/>
            <w:lang w:eastAsia="zh-TW"/>
          </w:rPr>
          <w:tab/>
        </w:r>
        <w:r w:rsidR="007F3E88" w:rsidRPr="007F7C75">
          <w:rPr>
            <w:rStyle w:val="Hyperlink"/>
          </w:rPr>
          <w:t>Hardware Requirements and Limitations</w:t>
        </w:r>
        <w:r w:rsidR="007F3E88">
          <w:rPr>
            <w:webHidden/>
          </w:rPr>
          <w:tab/>
        </w:r>
        <w:r w:rsidR="007F3E88">
          <w:rPr>
            <w:webHidden/>
          </w:rPr>
          <w:fldChar w:fldCharType="begin"/>
        </w:r>
        <w:r w:rsidR="007F3E88">
          <w:rPr>
            <w:webHidden/>
          </w:rPr>
          <w:instrText xml:space="preserve"> PAGEREF _Toc522204944 \h </w:instrText>
        </w:r>
        <w:r w:rsidR="007F3E88">
          <w:rPr>
            <w:webHidden/>
          </w:rPr>
        </w:r>
        <w:r w:rsidR="007F3E88">
          <w:rPr>
            <w:webHidden/>
          </w:rPr>
          <w:fldChar w:fldCharType="separate"/>
        </w:r>
        <w:r w:rsidR="007F3E88">
          <w:rPr>
            <w:webHidden/>
          </w:rPr>
          <w:t>119</w:t>
        </w:r>
        <w:r w:rsidR="007F3E88">
          <w:rPr>
            <w:webHidden/>
          </w:rPr>
          <w:fldChar w:fldCharType="end"/>
        </w:r>
      </w:hyperlink>
    </w:p>
    <w:p w14:paraId="19E17543"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45" w:history="1">
        <w:r w:rsidR="007F3E88" w:rsidRPr="007F7C75">
          <w:rPr>
            <w:rStyle w:val="Hyperlink"/>
          </w:rPr>
          <w:t>10.2.4</w:t>
        </w:r>
        <w:r w:rsidR="007F3E88">
          <w:rPr>
            <w:rFonts w:asciiTheme="minorHAnsi" w:eastAsiaTheme="minorEastAsia" w:hAnsiTheme="minorHAnsi" w:cstheme="minorBidi"/>
            <w:sz w:val="22"/>
            <w:szCs w:val="22"/>
            <w:lang w:eastAsia="zh-TW"/>
          </w:rPr>
          <w:tab/>
        </w:r>
        <w:r w:rsidR="007F3E88" w:rsidRPr="007F7C75">
          <w:rPr>
            <w:rStyle w:val="Hyperlink"/>
          </w:rPr>
          <w:t>Software Requirements and Limitations</w:t>
        </w:r>
        <w:r w:rsidR="007F3E88">
          <w:rPr>
            <w:webHidden/>
          </w:rPr>
          <w:tab/>
        </w:r>
        <w:r w:rsidR="007F3E88">
          <w:rPr>
            <w:webHidden/>
          </w:rPr>
          <w:fldChar w:fldCharType="begin"/>
        </w:r>
        <w:r w:rsidR="007F3E88">
          <w:rPr>
            <w:webHidden/>
          </w:rPr>
          <w:instrText xml:space="preserve"> PAGEREF _Toc522204945 \h </w:instrText>
        </w:r>
        <w:r w:rsidR="007F3E88">
          <w:rPr>
            <w:webHidden/>
          </w:rPr>
        </w:r>
        <w:r w:rsidR="007F3E88">
          <w:rPr>
            <w:webHidden/>
          </w:rPr>
          <w:fldChar w:fldCharType="separate"/>
        </w:r>
        <w:r w:rsidR="007F3E88">
          <w:rPr>
            <w:webHidden/>
          </w:rPr>
          <w:t>119</w:t>
        </w:r>
        <w:r w:rsidR="007F3E88">
          <w:rPr>
            <w:webHidden/>
          </w:rPr>
          <w:fldChar w:fldCharType="end"/>
        </w:r>
      </w:hyperlink>
    </w:p>
    <w:p w14:paraId="795C3E5D"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46" w:history="1">
        <w:r w:rsidR="007F3E88" w:rsidRPr="007F7C75">
          <w:rPr>
            <w:rStyle w:val="Hyperlink"/>
          </w:rPr>
          <w:t>10.2.5</w:t>
        </w:r>
        <w:r w:rsidR="007F3E88">
          <w:rPr>
            <w:rFonts w:asciiTheme="minorHAnsi" w:eastAsiaTheme="minorEastAsia" w:hAnsiTheme="minorHAnsi" w:cstheme="minorBidi"/>
            <w:sz w:val="22"/>
            <w:szCs w:val="22"/>
            <w:lang w:eastAsia="zh-TW"/>
          </w:rPr>
          <w:tab/>
        </w:r>
        <w:r w:rsidR="007F3E88" w:rsidRPr="007F7C75">
          <w:rPr>
            <w:rStyle w:val="Hyperlink"/>
          </w:rPr>
          <w:t>Security Requirements</w:t>
        </w:r>
        <w:r w:rsidR="007F3E88">
          <w:rPr>
            <w:webHidden/>
          </w:rPr>
          <w:tab/>
        </w:r>
        <w:r w:rsidR="007F3E88">
          <w:rPr>
            <w:webHidden/>
          </w:rPr>
          <w:fldChar w:fldCharType="begin"/>
        </w:r>
        <w:r w:rsidR="007F3E88">
          <w:rPr>
            <w:webHidden/>
          </w:rPr>
          <w:instrText xml:space="preserve"> PAGEREF _Toc522204946 \h </w:instrText>
        </w:r>
        <w:r w:rsidR="007F3E88">
          <w:rPr>
            <w:webHidden/>
          </w:rPr>
        </w:r>
        <w:r w:rsidR="007F3E88">
          <w:rPr>
            <w:webHidden/>
          </w:rPr>
          <w:fldChar w:fldCharType="separate"/>
        </w:r>
        <w:r w:rsidR="007F3E88">
          <w:rPr>
            <w:webHidden/>
          </w:rPr>
          <w:t>119</w:t>
        </w:r>
        <w:r w:rsidR="007F3E88">
          <w:rPr>
            <w:webHidden/>
          </w:rPr>
          <w:fldChar w:fldCharType="end"/>
        </w:r>
      </w:hyperlink>
    </w:p>
    <w:p w14:paraId="62D16A5F"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47" w:history="1">
        <w:r w:rsidR="007F3E88" w:rsidRPr="007F7C75">
          <w:rPr>
            <w:rStyle w:val="Hyperlink"/>
          </w:rPr>
          <w:t>10.2.6</w:t>
        </w:r>
        <w:r w:rsidR="007F3E88">
          <w:rPr>
            <w:rFonts w:asciiTheme="minorHAnsi" w:eastAsiaTheme="minorEastAsia" w:hAnsiTheme="minorHAnsi" w:cstheme="minorBidi"/>
            <w:sz w:val="22"/>
            <w:szCs w:val="22"/>
            <w:lang w:eastAsia="zh-TW"/>
          </w:rPr>
          <w:tab/>
        </w:r>
        <w:r w:rsidR="007F3E88" w:rsidRPr="007F7C75">
          <w:rPr>
            <w:rStyle w:val="Hyperlink"/>
          </w:rPr>
          <w:t>Redundancy and Hot Swap Requirements</w:t>
        </w:r>
        <w:r w:rsidR="007F3E88">
          <w:rPr>
            <w:webHidden/>
          </w:rPr>
          <w:tab/>
        </w:r>
        <w:r w:rsidR="007F3E88">
          <w:rPr>
            <w:webHidden/>
          </w:rPr>
          <w:fldChar w:fldCharType="begin"/>
        </w:r>
        <w:r w:rsidR="007F3E88">
          <w:rPr>
            <w:webHidden/>
          </w:rPr>
          <w:instrText xml:space="preserve"> PAGEREF _Toc522204947 \h </w:instrText>
        </w:r>
        <w:r w:rsidR="007F3E88">
          <w:rPr>
            <w:webHidden/>
          </w:rPr>
        </w:r>
        <w:r w:rsidR="007F3E88">
          <w:rPr>
            <w:webHidden/>
          </w:rPr>
          <w:fldChar w:fldCharType="separate"/>
        </w:r>
        <w:r w:rsidR="007F3E88">
          <w:rPr>
            <w:webHidden/>
          </w:rPr>
          <w:t>120</w:t>
        </w:r>
        <w:r w:rsidR="007F3E88">
          <w:rPr>
            <w:webHidden/>
          </w:rPr>
          <w:fldChar w:fldCharType="end"/>
        </w:r>
      </w:hyperlink>
    </w:p>
    <w:p w14:paraId="16EAB0A1"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48" w:history="1">
        <w:r w:rsidR="007F3E88" w:rsidRPr="007F7C75">
          <w:rPr>
            <w:rStyle w:val="Hyperlink"/>
          </w:rPr>
          <w:t>10.2.7</w:t>
        </w:r>
        <w:r w:rsidR="007F3E88">
          <w:rPr>
            <w:rFonts w:asciiTheme="minorHAnsi" w:eastAsiaTheme="minorEastAsia" w:hAnsiTheme="minorHAnsi" w:cstheme="minorBidi"/>
            <w:sz w:val="22"/>
            <w:szCs w:val="22"/>
            <w:lang w:eastAsia="zh-TW"/>
          </w:rPr>
          <w:tab/>
        </w:r>
        <w:r w:rsidR="007F3E88" w:rsidRPr="007F7C75">
          <w:rPr>
            <w:rStyle w:val="Hyperlink"/>
          </w:rPr>
          <w:t>Assumptions</w:t>
        </w:r>
        <w:r w:rsidR="007F3E88">
          <w:rPr>
            <w:webHidden/>
          </w:rPr>
          <w:tab/>
        </w:r>
        <w:r w:rsidR="007F3E88">
          <w:rPr>
            <w:webHidden/>
          </w:rPr>
          <w:fldChar w:fldCharType="begin"/>
        </w:r>
        <w:r w:rsidR="007F3E88">
          <w:rPr>
            <w:webHidden/>
          </w:rPr>
          <w:instrText xml:space="preserve"> PAGEREF _Toc522204948 \h </w:instrText>
        </w:r>
        <w:r w:rsidR="007F3E88">
          <w:rPr>
            <w:webHidden/>
          </w:rPr>
        </w:r>
        <w:r w:rsidR="007F3E88">
          <w:rPr>
            <w:webHidden/>
          </w:rPr>
          <w:fldChar w:fldCharType="separate"/>
        </w:r>
        <w:r w:rsidR="007F3E88">
          <w:rPr>
            <w:webHidden/>
          </w:rPr>
          <w:t>120</w:t>
        </w:r>
        <w:r w:rsidR="007F3E88">
          <w:rPr>
            <w:webHidden/>
          </w:rPr>
          <w:fldChar w:fldCharType="end"/>
        </w:r>
      </w:hyperlink>
    </w:p>
    <w:p w14:paraId="4486DC77" w14:textId="77777777" w:rsidR="007F3E88" w:rsidRDefault="007D45B6">
      <w:pPr>
        <w:pStyle w:val="TOC2"/>
        <w:rPr>
          <w:rFonts w:asciiTheme="minorHAnsi" w:eastAsiaTheme="minorEastAsia" w:hAnsiTheme="minorHAnsi" w:cstheme="minorBidi"/>
          <w:spacing w:val="0"/>
          <w:sz w:val="22"/>
          <w:szCs w:val="22"/>
          <w:lang w:eastAsia="zh-TW"/>
        </w:rPr>
      </w:pPr>
      <w:hyperlink w:anchor="_Toc522204949" w:history="1">
        <w:r w:rsidR="007F3E88" w:rsidRPr="007F7C75">
          <w:rPr>
            <w:rStyle w:val="Hyperlink"/>
          </w:rPr>
          <w:t>10.3</w:t>
        </w:r>
        <w:r w:rsidR="007F3E88">
          <w:rPr>
            <w:rFonts w:asciiTheme="minorHAnsi" w:eastAsiaTheme="minorEastAsia" w:hAnsiTheme="minorHAnsi" w:cstheme="minorBidi"/>
            <w:spacing w:val="0"/>
            <w:sz w:val="22"/>
            <w:szCs w:val="22"/>
            <w:lang w:eastAsia="zh-TW"/>
          </w:rPr>
          <w:tab/>
        </w:r>
        <w:r w:rsidR="007F3E88" w:rsidRPr="007F7C75">
          <w:rPr>
            <w:rStyle w:val="Hyperlink"/>
          </w:rPr>
          <w:t>Design Changes</w:t>
        </w:r>
        <w:r w:rsidR="007F3E88">
          <w:rPr>
            <w:webHidden/>
          </w:rPr>
          <w:tab/>
        </w:r>
        <w:r w:rsidR="007F3E88">
          <w:rPr>
            <w:webHidden/>
          </w:rPr>
          <w:fldChar w:fldCharType="begin"/>
        </w:r>
        <w:r w:rsidR="007F3E88">
          <w:rPr>
            <w:webHidden/>
          </w:rPr>
          <w:instrText xml:space="preserve"> PAGEREF _Toc522204949 \h </w:instrText>
        </w:r>
        <w:r w:rsidR="007F3E88">
          <w:rPr>
            <w:webHidden/>
          </w:rPr>
        </w:r>
        <w:r w:rsidR="007F3E88">
          <w:rPr>
            <w:webHidden/>
          </w:rPr>
          <w:fldChar w:fldCharType="separate"/>
        </w:r>
        <w:r w:rsidR="007F3E88">
          <w:rPr>
            <w:webHidden/>
          </w:rPr>
          <w:t>120</w:t>
        </w:r>
        <w:r w:rsidR="007F3E88">
          <w:rPr>
            <w:webHidden/>
          </w:rPr>
          <w:fldChar w:fldCharType="end"/>
        </w:r>
      </w:hyperlink>
    </w:p>
    <w:p w14:paraId="04C4A21E"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50" w:history="1">
        <w:r w:rsidR="007F3E88" w:rsidRPr="007F7C75">
          <w:rPr>
            <w:rStyle w:val="Hyperlink"/>
          </w:rPr>
          <w:t>10.3.1</w:t>
        </w:r>
        <w:r w:rsidR="007F3E88">
          <w:rPr>
            <w:rFonts w:asciiTheme="minorHAnsi" w:eastAsiaTheme="minorEastAsia" w:hAnsiTheme="minorHAnsi" w:cstheme="minorBidi"/>
            <w:sz w:val="22"/>
            <w:szCs w:val="22"/>
            <w:lang w:eastAsia="zh-TW"/>
          </w:rPr>
          <w:tab/>
        </w:r>
        <w:r w:rsidR="007F3E88" w:rsidRPr="007F7C75">
          <w:rPr>
            <w:rStyle w:val="Hyperlink"/>
          </w:rPr>
          <w:t>Basic Architecture</w:t>
        </w:r>
        <w:r w:rsidR="007F3E88">
          <w:rPr>
            <w:webHidden/>
          </w:rPr>
          <w:tab/>
        </w:r>
        <w:r w:rsidR="007F3E88">
          <w:rPr>
            <w:webHidden/>
          </w:rPr>
          <w:fldChar w:fldCharType="begin"/>
        </w:r>
        <w:r w:rsidR="007F3E88">
          <w:rPr>
            <w:webHidden/>
          </w:rPr>
          <w:instrText xml:space="preserve"> PAGEREF _Toc522204950 \h </w:instrText>
        </w:r>
        <w:r w:rsidR="007F3E88">
          <w:rPr>
            <w:webHidden/>
          </w:rPr>
        </w:r>
        <w:r w:rsidR="007F3E88">
          <w:rPr>
            <w:webHidden/>
          </w:rPr>
          <w:fldChar w:fldCharType="separate"/>
        </w:r>
        <w:r w:rsidR="007F3E88">
          <w:rPr>
            <w:webHidden/>
          </w:rPr>
          <w:t>120</w:t>
        </w:r>
        <w:r w:rsidR="007F3E88">
          <w:rPr>
            <w:webHidden/>
          </w:rPr>
          <w:fldChar w:fldCharType="end"/>
        </w:r>
      </w:hyperlink>
    </w:p>
    <w:p w14:paraId="068C070F"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4951" w:history="1">
        <w:r w:rsidR="007F3E88" w:rsidRPr="007F7C75">
          <w:rPr>
            <w:rStyle w:val="Hyperlink"/>
            <w:noProof/>
          </w:rPr>
          <w:t>10.3.1.1</w:t>
        </w:r>
        <w:r w:rsidR="007F3E88">
          <w:rPr>
            <w:rFonts w:asciiTheme="minorHAnsi" w:eastAsiaTheme="minorEastAsia" w:hAnsiTheme="minorHAnsi" w:cstheme="minorBidi"/>
            <w:noProof/>
            <w:sz w:val="22"/>
            <w:szCs w:val="22"/>
            <w:lang w:eastAsia="zh-TW"/>
          </w:rPr>
          <w:tab/>
        </w:r>
        <w:r w:rsidR="007F3E88" w:rsidRPr="007F7C75">
          <w:rPr>
            <w:rStyle w:val="Hyperlink"/>
            <w:noProof/>
          </w:rPr>
          <w:t>Interface with NI modules</w:t>
        </w:r>
        <w:r w:rsidR="007F3E88">
          <w:rPr>
            <w:noProof/>
            <w:webHidden/>
          </w:rPr>
          <w:tab/>
        </w:r>
        <w:r w:rsidR="007F3E88">
          <w:rPr>
            <w:noProof/>
            <w:webHidden/>
          </w:rPr>
          <w:fldChar w:fldCharType="begin"/>
        </w:r>
        <w:r w:rsidR="007F3E88">
          <w:rPr>
            <w:noProof/>
            <w:webHidden/>
          </w:rPr>
          <w:instrText xml:space="preserve"> PAGEREF _Toc522204951 \h </w:instrText>
        </w:r>
        <w:r w:rsidR="007F3E88">
          <w:rPr>
            <w:noProof/>
            <w:webHidden/>
          </w:rPr>
        </w:r>
        <w:r w:rsidR="007F3E88">
          <w:rPr>
            <w:noProof/>
            <w:webHidden/>
          </w:rPr>
          <w:fldChar w:fldCharType="separate"/>
        </w:r>
        <w:r w:rsidR="007F3E88">
          <w:rPr>
            <w:noProof/>
            <w:webHidden/>
          </w:rPr>
          <w:t>120</w:t>
        </w:r>
        <w:r w:rsidR="007F3E88">
          <w:rPr>
            <w:noProof/>
            <w:webHidden/>
          </w:rPr>
          <w:fldChar w:fldCharType="end"/>
        </w:r>
      </w:hyperlink>
    </w:p>
    <w:p w14:paraId="44F779BB" w14:textId="77777777" w:rsidR="007F3E88" w:rsidRDefault="007D45B6">
      <w:pPr>
        <w:pStyle w:val="TOC2"/>
        <w:rPr>
          <w:rFonts w:asciiTheme="minorHAnsi" w:eastAsiaTheme="minorEastAsia" w:hAnsiTheme="minorHAnsi" w:cstheme="minorBidi"/>
          <w:spacing w:val="0"/>
          <w:sz w:val="22"/>
          <w:szCs w:val="22"/>
          <w:lang w:eastAsia="zh-TW"/>
        </w:rPr>
      </w:pPr>
      <w:hyperlink w:anchor="_Toc522204952" w:history="1">
        <w:r w:rsidR="007F3E88" w:rsidRPr="007F7C75">
          <w:rPr>
            <w:rStyle w:val="Hyperlink"/>
          </w:rPr>
          <w:t>10.4</w:t>
        </w:r>
        <w:r w:rsidR="007F3E88">
          <w:rPr>
            <w:rFonts w:asciiTheme="minorHAnsi" w:eastAsiaTheme="minorEastAsia" w:hAnsiTheme="minorHAnsi" w:cstheme="minorBidi"/>
            <w:spacing w:val="0"/>
            <w:sz w:val="22"/>
            <w:szCs w:val="22"/>
            <w:lang w:eastAsia="zh-TW"/>
          </w:rPr>
          <w:tab/>
        </w:r>
        <w:r w:rsidR="007F3E88" w:rsidRPr="007F7C75">
          <w:rPr>
            <w:rStyle w:val="Hyperlink"/>
          </w:rPr>
          <w:t>Use Cases</w:t>
        </w:r>
        <w:r w:rsidR="007F3E88">
          <w:rPr>
            <w:webHidden/>
          </w:rPr>
          <w:tab/>
        </w:r>
        <w:r w:rsidR="007F3E88">
          <w:rPr>
            <w:webHidden/>
          </w:rPr>
          <w:fldChar w:fldCharType="begin"/>
        </w:r>
        <w:r w:rsidR="007F3E88">
          <w:rPr>
            <w:webHidden/>
          </w:rPr>
          <w:instrText xml:space="preserve"> PAGEREF _Toc522204952 \h </w:instrText>
        </w:r>
        <w:r w:rsidR="007F3E88">
          <w:rPr>
            <w:webHidden/>
          </w:rPr>
        </w:r>
        <w:r w:rsidR="007F3E88">
          <w:rPr>
            <w:webHidden/>
          </w:rPr>
          <w:fldChar w:fldCharType="separate"/>
        </w:r>
        <w:r w:rsidR="007F3E88">
          <w:rPr>
            <w:webHidden/>
          </w:rPr>
          <w:t>120</w:t>
        </w:r>
        <w:r w:rsidR="007F3E88">
          <w:rPr>
            <w:webHidden/>
          </w:rPr>
          <w:fldChar w:fldCharType="end"/>
        </w:r>
      </w:hyperlink>
    </w:p>
    <w:p w14:paraId="6505C603"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53" w:history="1">
        <w:r w:rsidR="007F3E88" w:rsidRPr="007F7C75">
          <w:rPr>
            <w:rStyle w:val="Hyperlink"/>
          </w:rPr>
          <w:t>10.4.1</w:t>
        </w:r>
        <w:r w:rsidR="007F3E88">
          <w:rPr>
            <w:rFonts w:asciiTheme="minorHAnsi" w:eastAsiaTheme="minorEastAsia" w:hAnsiTheme="minorHAnsi" w:cstheme="minorBidi"/>
            <w:sz w:val="22"/>
            <w:szCs w:val="22"/>
            <w:lang w:eastAsia="zh-TW"/>
          </w:rPr>
          <w:tab/>
        </w:r>
        <w:r w:rsidR="007F3E88" w:rsidRPr="007F7C75">
          <w:rPr>
            <w:rStyle w:val="Hyperlink"/>
          </w:rPr>
          <w:t>When dhcp server is connected to promiscuous port</w:t>
        </w:r>
        <w:r w:rsidR="007F3E88">
          <w:rPr>
            <w:webHidden/>
          </w:rPr>
          <w:tab/>
        </w:r>
        <w:r w:rsidR="007F3E88">
          <w:rPr>
            <w:webHidden/>
          </w:rPr>
          <w:fldChar w:fldCharType="begin"/>
        </w:r>
        <w:r w:rsidR="007F3E88">
          <w:rPr>
            <w:webHidden/>
          </w:rPr>
          <w:instrText xml:space="preserve"> PAGEREF _Toc522204953 \h </w:instrText>
        </w:r>
        <w:r w:rsidR="007F3E88">
          <w:rPr>
            <w:webHidden/>
          </w:rPr>
        </w:r>
        <w:r w:rsidR="007F3E88">
          <w:rPr>
            <w:webHidden/>
          </w:rPr>
          <w:fldChar w:fldCharType="separate"/>
        </w:r>
        <w:r w:rsidR="007F3E88">
          <w:rPr>
            <w:webHidden/>
          </w:rPr>
          <w:t>120</w:t>
        </w:r>
        <w:r w:rsidR="007F3E88">
          <w:rPr>
            <w:webHidden/>
          </w:rPr>
          <w:fldChar w:fldCharType="end"/>
        </w:r>
      </w:hyperlink>
    </w:p>
    <w:p w14:paraId="298A3B15"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54" w:history="1">
        <w:r w:rsidR="007F3E88" w:rsidRPr="007F7C75">
          <w:rPr>
            <w:rStyle w:val="Hyperlink"/>
          </w:rPr>
          <w:t>10.4.2</w:t>
        </w:r>
        <w:r w:rsidR="007F3E88">
          <w:rPr>
            <w:rFonts w:asciiTheme="minorHAnsi" w:eastAsiaTheme="minorEastAsia" w:hAnsiTheme="minorHAnsi" w:cstheme="minorBidi"/>
            <w:sz w:val="22"/>
            <w:szCs w:val="22"/>
            <w:lang w:eastAsia="zh-TW"/>
          </w:rPr>
          <w:tab/>
        </w:r>
        <w:r w:rsidR="007F3E88" w:rsidRPr="007F7C75">
          <w:rPr>
            <w:rStyle w:val="Hyperlink"/>
          </w:rPr>
          <w:t>When dhcp server is connected to  promiscuous port of other switch</w:t>
        </w:r>
        <w:r w:rsidR="007F3E88">
          <w:rPr>
            <w:webHidden/>
          </w:rPr>
          <w:tab/>
        </w:r>
        <w:r w:rsidR="007F3E88">
          <w:rPr>
            <w:webHidden/>
          </w:rPr>
          <w:fldChar w:fldCharType="begin"/>
        </w:r>
        <w:r w:rsidR="007F3E88">
          <w:rPr>
            <w:webHidden/>
          </w:rPr>
          <w:instrText xml:space="preserve"> PAGEREF _Toc522204954 \h </w:instrText>
        </w:r>
        <w:r w:rsidR="007F3E88">
          <w:rPr>
            <w:webHidden/>
          </w:rPr>
        </w:r>
        <w:r w:rsidR="007F3E88">
          <w:rPr>
            <w:webHidden/>
          </w:rPr>
          <w:fldChar w:fldCharType="separate"/>
        </w:r>
        <w:r w:rsidR="007F3E88">
          <w:rPr>
            <w:webHidden/>
          </w:rPr>
          <w:t>121</w:t>
        </w:r>
        <w:r w:rsidR="007F3E88">
          <w:rPr>
            <w:webHidden/>
          </w:rPr>
          <w:fldChar w:fldCharType="end"/>
        </w:r>
      </w:hyperlink>
    </w:p>
    <w:p w14:paraId="37094DE0"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55" w:history="1">
        <w:r w:rsidR="007F3E88" w:rsidRPr="007F7C75">
          <w:rPr>
            <w:rStyle w:val="Hyperlink"/>
          </w:rPr>
          <w:t>APPENDIX H:  8.3.1.R02 DHCP Snooping</w:t>
        </w:r>
        <w:r w:rsidR="007F3E88">
          <w:rPr>
            <w:webHidden/>
          </w:rPr>
          <w:tab/>
        </w:r>
        <w:r w:rsidR="007F3E88">
          <w:rPr>
            <w:webHidden/>
          </w:rPr>
          <w:fldChar w:fldCharType="begin"/>
        </w:r>
        <w:r w:rsidR="007F3E88">
          <w:rPr>
            <w:webHidden/>
          </w:rPr>
          <w:instrText xml:space="preserve"> PAGEREF _Toc522204955 \h </w:instrText>
        </w:r>
        <w:r w:rsidR="007F3E88">
          <w:rPr>
            <w:webHidden/>
          </w:rPr>
        </w:r>
        <w:r w:rsidR="007F3E88">
          <w:rPr>
            <w:webHidden/>
          </w:rPr>
          <w:fldChar w:fldCharType="separate"/>
        </w:r>
        <w:r w:rsidR="007F3E88">
          <w:rPr>
            <w:webHidden/>
          </w:rPr>
          <w:t>122</w:t>
        </w:r>
        <w:r w:rsidR="007F3E88">
          <w:rPr>
            <w:webHidden/>
          </w:rPr>
          <w:fldChar w:fldCharType="end"/>
        </w:r>
      </w:hyperlink>
    </w:p>
    <w:p w14:paraId="7AFD5B85"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56" w:history="1">
        <w:r w:rsidR="007F3E88" w:rsidRPr="007F7C75">
          <w:rPr>
            <w:rStyle w:val="Hyperlink"/>
          </w:rPr>
          <w:t>Appendix I: RTR 4513, 5138 New CLI command to display DHCP-Snooping Binding entry for 8.4.1.R01, Config Snapshot in 85R1</w:t>
        </w:r>
        <w:r w:rsidR="007F3E88">
          <w:rPr>
            <w:webHidden/>
          </w:rPr>
          <w:tab/>
        </w:r>
        <w:r w:rsidR="007F3E88">
          <w:rPr>
            <w:webHidden/>
          </w:rPr>
          <w:fldChar w:fldCharType="begin"/>
        </w:r>
        <w:r w:rsidR="007F3E88">
          <w:rPr>
            <w:webHidden/>
          </w:rPr>
          <w:instrText xml:space="preserve"> PAGEREF _Toc522204956 \h </w:instrText>
        </w:r>
        <w:r w:rsidR="007F3E88">
          <w:rPr>
            <w:webHidden/>
          </w:rPr>
        </w:r>
        <w:r w:rsidR="007F3E88">
          <w:rPr>
            <w:webHidden/>
          </w:rPr>
          <w:fldChar w:fldCharType="separate"/>
        </w:r>
        <w:r w:rsidR="007F3E88">
          <w:rPr>
            <w:webHidden/>
          </w:rPr>
          <w:t>122</w:t>
        </w:r>
        <w:r w:rsidR="007F3E88">
          <w:rPr>
            <w:webHidden/>
          </w:rPr>
          <w:fldChar w:fldCharType="end"/>
        </w:r>
      </w:hyperlink>
    </w:p>
    <w:p w14:paraId="64ACF2A7"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57" w:history="1">
        <w:r w:rsidR="007F3E88" w:rsidRPr="007F7C75">
          <w:rPr>
            <w:rStyle w:val="Hyperlink"/>
          </w:rPr>
          <w:t>11.</w:t>
        </w:r>
        <w:r w:rsidR="007F3E88">
          <w:rPr>
            <w:rFonts w:asciiTheme="minorHAnsi" w:eastAsiaTheme="minorEastAsia" w:hAnsiTheme="minorHAnsi" w:cstheme="minorBidi"/>
            <w:b w:val="0"/>
            <w:caps w:val="0"/>
            <w:sz w:val="22"/>
            <w:szCs w:val="22"/>
            <w:lang w:eastAsia="zh-TW"/>
          </w:rPr>
          <w:tab/>
        </w:r>
        <w:r w:rsidR="007F3E88" w:rsidRPr="007F7C75">
          <w:rPr>
            <w:rStyle w:val="Hyperlink"/>
          </w:rPr>
          <w:t>DHCP Snooping Binding entry</w:t>
        </w:r>
        <w:r w:rsidR="007F3E88">
          <w:rPr>
            <w:webHidden/>
          </w:rPr>
          <w:tab/>
        </w:r>
        <w:r w:rsidR="007F3E88">
          <w:rPr>
            <w:webHidden/>
          </w:rPr>
          <w:fldChar w:fldCharType="begin"/>
        </w:r>
        <w:r w:rsidR="007F3E88">
          <w:rPr>
            <w:webHidden/>
          </w:rPr>
          <w:instrText xml:space="preserve"> PAGEREF _Toc522204957 \h </w:instrText>
        </w:r>
        <w:r w:rsidR="007F3E88">
          <w:rPr>
            <w:webHidden/>
          </w:rPr>
        </w:r>
        <w:r w:rsidR="007F3E88">
          <w:rPr>
            <w:webHidden/>
          </w:rPr>
          <w:fldChar w:fldCharType="separate"/>
        </w:r>
        <w:r w:rsidR="007F3E88">
          <w:rPr>
            <w:webHidden/>
          </w:rPr>
          <w:t>122</w:t>
        </w:r>
        <w:r w:rsidR="007F3E88">
          <w:rPr>
            <w:webHidden/>
          </w:rPr>
          <w:fldChar w:fldCharType="end"/>
        </w:r>
      </w:hyperlink>
    </w:p>
    <w:p w14:paraId="59E5DBE4"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58" w:history="1">
        <w:r w:rsidR="007F3E88" w:rsidRPr="007F7C75">
          <w:rPr>
            <w:rStyle w:val="Hyperlink"/>
          </w:rPr>
          <w:t>Appendix J: RTR 4975 Requirements and Limitations for 6560</w:t>
        </w:r>
        <w:r w:rsidR="007F3E88">
          <w:rPr>
            <w:webHidden/>
          </w:rPr>
          <w:tab/>
        </w:r>
        <w:r w:rsidR="007F3E88">
          <w:rPr>
            <w:webHidden/>
          </w:rPr>
          <w:fldChar w:fldCharType="begin"/>
        </w:r>
        <w:r w:rsidR="007F3E88">
          <w:rPr>
            <w:webHidden/>
          </w:rPr>
          <w:instrText xml:space="preserve"> PAGEREF _Toc522204958 \h </w:instrText>
        </w:r>
        <w:r w:rsidR="007F3E88">
          <w:rPr>
            <w:webHidden/>
          </w:rPr>
        </w:r>
        <w:r w:rsidR="007F3E88">
          <w:rPr>
            <w:webHidden/>
          </w:rPr>
          <w:fldChar w:fldCharType="separate"/>
        </w:r>
        <w:r w:rsidR="007F3E88">
          <w:rPr>
            <w:webHidden/>
          </w:rPr>
          <w:t>122</w:t>
        </w:r>
        <w:r w:rsidR="007F3E88">
          <w:rPr>
            <w:webHidden/>
          </w:rPr>
          <w:fldChar w:fldCharType="end"/>
        </w:r>
      </w:hyperlink>
    </w:p>
    <w:p w14:paraId="623190E5"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59" w:history="1">
        <w:r w:rsidR="007F3E88" w:rsidRPr="007F7C75">
          <w:rPr>
            <w:rStyle w:val="Hyperlink"/>
          </w:rPr>
          <w:t>Appendix K: RTR 4975 Requirements and Limitations for 6465</w:t>
        </w:r>
        <w:r w:rsidR="007F3E88">
          <w:rPr>
            <w:webHidden/>
          </w:rPr>
          <w:tab/>
        </w:r>
        <w:r w:rsidR="007F3E88">
          <w:rPr>
            <w:webHidden/>
          </w:rPr>
          <w:fldChar w:fldCharType="begin"/>
        </w:r>
        <w:r w:rsidR="007F3E88">
          <w:rPr>
            <w:webHidden/>
          </w:rPr>
          <w:instrText xml:space="preserve"> PAGEREF _Toc522204959 \h </w:instrText>
        </w:r>
        <w:r w:rsidR="007F3E88">
          <w:rPr>
            <w:webHidden/>
          </w:rPr>
        </w:r>
        <w:r w:rsidR="007F3E88">
          <w:rPr>
            <w:webHidden/>
          </w:rPr>
          <w:fldChar w:fldCharType="separate"/>
        </w:r>
        <w:r w:rsidR="007F3E88">
          <w:rPr>
            <w:webHidden/>
          </w:rPr>
          <w:t>123</w:t>
        </w:r>
        <w:r w:rsidR="007F3E88">
          <w:rPr>
            <w:webHidden/>
          </w:rPr>
          <w:fldChar w:fldCharType="end"/>
        </w:r>
      </w:hyperlink>
    </w:p>
    <w:p w14:paraId="22907D95"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60" w:history="1">
        <w:r w:rsidR="007F3E88" w:rsidRPr="007F7C75">
          <w:rPr>
            <w:rStyle w:val="Hyperlink"/>
          </w:rPr>
          <w:t>Appendix L: Enhanced DHCP Snooping Troubleshooting (RTR 5149, 5150 in 85R2).</w:t>
        </w:r>
        <w:r w:rsidR="007F3E88">
          <w:rPr>
            <w:webHidden/>
          </w:rPr>
          <w:tab/>
        </w:r>
        <w:r w:rsidR="007F3E88">
          <w:rPr>
            <w:webHidden/>
          </w:rPr>
          <w:fldChar w:fldCharType="begin"/>
        </w:r>
        <w:r w:rsidR="007F3E88">
          <w:rPr>
            <w:webHidden/>
          </w:rPr>
          <w:instrText xml:space="preserve"> PAGEREF _Toc522204960 \h </w:instrText>
        </w:r>
        <w:r w:rsidR="007F3E88">
          <w:rPr>
            <w:webHidden/>
          </w:rPr>
        </w:r>
        <w:r w:rsidR="007F3E88">
          <w:rPr>
            <w:webHidden/>
          </w:rPr>
          <w:fldChar w:fldCharType="separate"/>
        </w:r>
        <w:r w:rsidR="007F3E88">
          <w:rPr>
            <w:webHidden/>
          </w:rPr>
          <w:t>124</w:t>
        </w:r>
        <w:r w:rsidR="007F3E88">
          <w:rPr>
            <w:webHidden/>
          </w:rPr>
          <w:fldChar w:fldCharType="end"/>
        </w:r>
      </w:hyperlink>
    </w:p>
    <w:p w14:paraId="1C2E6F2F" w14:textId="77777777" w:rsidR="007F3E88" w:rsidRDefault="007D45B6">
      <w:pPr>
        <w:pStyle w:val="TOC2"/>
        <w:rPr>
          <w:rFonts w:asciiTheme="minorHAnsi" w:eastAsiaTheme="minorEastAsia" w:hAnsiTheme="minorHAnsi" w:cstheme="minorBidi"/>
          <w:spacing w:val="0"/>
          <w:sz w:val="22"/>
          <w:szCs w:val="22"/>
          <w:lang w:eastAsia="zh-TW"/>
        </w:rPr>
      </w:pPr>
      <w:hyperlink w:anchor="_Toc522204961" w:history="1">
        <w:r w:rsidR="007F3E88" w:rsidRPr="007F7C75">
          <w:rPr>
            <w:rStyle w:val="Hyperlink"/>
          </w:rPr>
          <w:t>1.1</w:t>
        </w:r>
        <w:r w:rsidR="007F3E88">
          <w:rPr>
            <w:rFonts w:asciiTheme="minorHAnsi" w:eastAsiaTheme="minorEastAsia" w:hAnsiTheme="minorHAnsi" w:cstheme="minorBidi"/>
            <w:spacing w:val="0"/>
            <w:sz w:val="22"/>
            <w:szCs w:val="22"/>
            <w:lang w:eastAsia="zh-TW"/>
          </w:rPr>
          <w:tab/>
        </w:r>
        <w:r w:rsidR="007F3E88" w:rsidRPr="007F7C75">
          <w:rPr>
            <w:rStyle w:val="Hyperlink"/>
          </w:rPr>
          <w:t>INTRODUCTION</w:t>
        </w:r>
        <w:r w:rsidR="007F3E88">
          <w:rPr>
            <w:webHidden/>
          </w:rPr>
          <w:tab/>
        </w:r>
        <w:r w:rsidR="007F3E88">
          <w:rPr>
            <w:webHidden/>
          </w:rPr>
          <w:fldChar w:fldCharType="begin"/>
        </w:r>
        <w:r w:rsidR="007F3E88">
          <w:rPr>
            <w:webHidden/>
          </w:rPr>
          <w:instrText xml:space="preserve"> PAGEREF _Toc522204961 \h </w:instrText>
        </w:r>
        <w:r w:rsidR="007F3E88">
          <w:rPr>
            <w:webHidden/>
          </w:rPr>
        </w:r>
        <w:r w:rsidR="007F3E88">
          <w:rPr>
            <w:webHidden/>
          </w:rPr>
          <w:fldChar w:fldCharType="separate"/>
        </w:r>
        <w:r w:rsidR="007F3E88">
          <w:rPr>
            <w:webHidden/>
          </w:rPr>
          <w:t>124</w:t>
        </w:r>
        <w:r w:rsidR="007F3E88">
          <w:rPr>
            <w:webHidden/>
          </w:rPr>
          <w:fldChar w:fldCharType="end"/>
        </w:r>
      </w:hyperlink>
    </w:p>
    <w:p w14:paraId="3C6C1E70"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62" w:history="1">
        <w:r w:rsidR="007F3E88" w:rsidRPr="007F7C75">
          <w:rPr>
            <w:rStyle w:val="Hyperlink"/>
          </w:rPr>
          <w:t>1.1.1</w:t>
        </w:r>
        <w:r w:rsidR="007F3E88">
          <w:rPr>
            <w:rFonts w:asciiTheme="minorHAnsi" w:eastAsiaTheme="minorEastAsia" w:hAnsiTheme="minorHAnsi" w:cstheme="minorBidi"/>
            <w:sz w:val="22"/>
            <w:szCs w:val="22"/>
            <w:lang w:eastAsia="zh-TW"/>
          </w:rPr>
          <w:tab/>
        </w:r>
        <w:r w:rsidR="007F3E88" w:rsidRPr="007F7C75">
          <w:rPr>
            <w:rStyle w:val="Hyperlink"/>
          </w:rPr>
          <w:t>Purpose</w:t>
        </w:r>
        <w:r w:rsidR="007F3E88">
          <w:rPr>
            <w:webHidden/>
          </w:rPr>
          <w:tab/>
        </w:r>
        <w:r w:rsidR="007F3E88">
          <w:rPr>
            <w:webHidden/>
          </w:rPr>
          <w:fldChar w:fldCharType="begin"/>
        </w:r>
        <w:r w:rsidR="007F3E88">
          <w:rPr>
            <w:webHidden/>
          </w:rPr>
          <w:instrText xml:space="preserve"> PAGEREF _Toc522204962 \h </w:instrText>
        </w:r>
        <w:r w:rsidR="007F3E88">
          <w:rPr>
            <w:webHidden/>
          </w:rPr>
        </w:r>
        <w:r w:rsidR="007F3E88">
          <w:rPr>
            <w:webHidden/>
          </w:rPr>
          <w:fldChar w:fldCharType="separate"/>
        </w:r>
        <w:r w:rsidR="007F3E88">
          <w:rPr>
            <w:webHidden/>
          </w:rPr>
          <w:t>124</w:t>
        </w:r>
        <w:r w:rsidR="007F3E88">
          <w:rPr>
            <w:webHidden/>
          </w:rPr>
          <w:fldChar w:fldCharType="end"/>
        </w:r>
      </w:hyperlink>
    </w:p>
    <w:p w14:paraId="1AD889A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63" w:history="1">
        <w:r w:rsidR="007F3E88" w:rsidRPr="007F7C75">
          <w:rPr>
            <w:rStyle w:val="Hyperlink"/>
          </w:rPr>
          <w:t>1.1.2</w:t>
        </w:r>
        <w:r w:rsidR="007F3E88">
          <w:rPr>
            <w:rFonts w:asciiTheme="minorHAnsi" w:eastAsiaTheme="minorEastAsia" w:hAnsiTheme="minorHAnsi" w:cstheme="minorBidi"/>
            <w:sz w:val="22"/>
            <w:szCs w:val="22"/>
            <w:lang w:eastAsia="zh-TW"/>
          </w:rPr>
          <w:tab/>
        </w:r>
        <w:r w:rsidR="007F3E88" w:rsidRPr="007F7C75">
          <w:rPr>
            <w:rStyle w:val="Hyperlink"/>
          </w:rPr>
          <w:t>Scope</w:t>
        </w:r>
        <w:r w:rsidR="007F3E88">
          <w:rPr>
            <w:webHidden/>
          </w:rPr>
          <w:tab/>
        </w:r>
        <w:r w:rsidR="007F3E88">
          <w:rPr>
            <w:webHidden/>
          </w:rPr>
          <w:fldChar w:fldCharType="begin"/>
        </w:r>
        <w:r w:rsidR="007F3E88">
          <w:rPr>
            <w:webHidden/>
          </w:rPr>
          <w:instrText xml:space="preserve"> PAGEREF _Toc522204963 \h </w:instrText>
        </w:r>
        <w:r w:rsidR="007F3E88">
          <w:rPr>
            <w:webHidden/>
          </w:rPr>
        </w:r>
        <w:r w:rsidR="007F3E88">
          <w:rPr>
            <w:webHidden/>
          </w:rPr>
          <w:fldChar w:fldCharType="separate"/>
        </w:r>
        <w:r w:rsidR="007F3E88">
          <w:rPr>
            <w:webHidden/>
          </w:rPr>
          <w:t>124</w:t>
        </w:r>
        <w:r w:rsidR="007F3E88">
          <w:rPr>
            <w:webHidden/>
          </w:rPr>
          <w:fldChar w:fldCharType="end"/>
        </w:r>
      </w:hyperlink>
    </w:p>
    <w:p w14:paraId="002592C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64" w:history="1">
        <w:r w:rsidR="007F3E88" w:rsidRPr="007F7C75">
          <w:rPr>
            <w:rStyle w:val="Hyperlink"/>
          </w:rPr>
          <w:t>1.1.3</w:t>
        </w:r>
        <w:r w:rsidR="007F3E88">
          <w:rPr>
            <w:rFonts w:asciiTheme="minorHAnsi" w:eastAsiaTheme="minorEastAsia" w:hAnsiTheme="minorHAnsi" w:cstheme="minorBidi"/>
            <w:sz w:val="22"/>
            <w:szCs w:val="22"/>
            <w:lang w:eastAsia="zh-TW"/>
          </w:rPr>
          <w:tab/>
        </w:r>
        <w:r w:rsidR="007F3E88" w:rsidRPr="007F7C75">
          <w:rPr>
            <w:rStyle w:val="Hyperlink"/>
          </w:rPr>
          <w:t>Intended Audience</w:t>
        </w:r>
        <w:r w:rsidR="007F3E88">
          <w:rPr>
            <w:webHidden/>
          </w:rPr>
          <w:tab/>
        </w:r>
        <w:r w:rsidR="007F3E88">
          <w:rPr>
            <w:webHidden/>
          </w:rPr>
          <w:fldChar w:fldCharType="begin"/>
        </w:r>
        <w:r w:rsidR="007F3E88">
          <w:rPr>
            <w:webHidden/>
          </w:rPr>
          <w:instrText xml:space="preserve"> PAGEREF _Toc522204964 \h </w:instrText>
        </w:r>
        <w:r w:rsidR="007F3E88">
          <w:rPr>
            <w:webHidden/>
          </w:rPr>
        </w:r>
        <w:r w:rsidR="007F3E88">
          <w:rPr>
            <w:webHidden/>
          </w:rPr>
          <w:fldChar w:fldCharType="separate"/>
        </w:r>
        <w:r w:rsidR="007F3E88">
          <w:rPr>
            <w:webHidden/>
          </w:rPr>
          <w:t>124</w:t>
        </w:r>
        <w:r w:rsidR="007F3E88">
          <w:rPr>
            <w:webHidden/>
          </w:rPr>
          <w:fldChar w:fldCharType="end"/>
        </w:r>
      </w:hyperlink>
    </w:p>
    <w:p w14:paraId="3C7C9E3B"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65" w:history="1">
        <w:r w:rsidR="007F3E88" w:rsidRPr="007F7C75">
          <w:rPr>
            <w:rStyle w:val="Hyperlink"/>
          </w:rPr>
          <w:t>1.1.4</w:t>
        </w:r>
        <w:r w:rsidR="007F3E88">
          <w:rPr>
            <w:rFonts w:asciiTheme="minorHAnsi" w:eastAsiaTheme="minorEastAsia" w:hAnsiTheme="minorHAnsi" w:cstheme="minorBidi"/>
            <w:sz w:val="22"/>
            <w:szCs w:val="22"/>
            <w:lang w:eastAsia="zh-TW"/>
          </w:rPr>
          <w:tab/>
        </w:r>
        <w:r w:rsidR="007F3E88" w:rsidRPr="007F7C75">
          <w:rPr>
            <w:rStyle w:val="Hyperlink"/>
          </w:rPr>
          <w:t>Referenced Documents</w:t>
        </w:r>
        <w:r w:rsidR="007F3E88">
          <w:rPr>
            <w:webHidden/>
          </w:rPr>
          <w:tab/>
        </w:r>
        <w:r w:rsidR="007F3E88">
          <w:rPr>
            <w:webHidden/>
          </w:rPr>
          <w:fldChar w:fldCharType="begin"/>
        </w:r>
        <w:r w:rsidR="007F3E88">
          <w:rPr>
            <w:webHidden/>
          </w:rPr>
          <w:instrText xml:space="preserve"> PAGEREF _Toc522204965 \h </w:instrText>
        </w:r>
        <w:r w:rsidR="007F3E88">
          <w:rPr>
            <w:webHidden/>
          </w:rPr>
        </w:r>
        <w:r w:rsidR="007F3E88">
          <w:rPr>
            <w:webHidden/>
          </w:rPr>
          <w:fldChar w:fldCharType="separate"/>
        </w:r>
        <w:r w:rsidR="007F3E88">
          <w:rPr>
            <w:webHidden/>
          </w:rPr>
          <w:t>124</w:t>
        </w:r>
        <w:r w:rsidR="007F3E88">
          <w:rPr>
            <w:webHidden/>
          </w:rPr>
          <w:fldChar w:fldCharType="end"/>
        </w:r>
      </w:hyperlink>
    </w:p>
    <w:p w14:paraId="13CF1148"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66" w:history="1">
        <w:r w:rsidR="007F3E88" w:rsidRPr="007F7C75">
          <w:rPr>
            <w:rStyle w:val="Hyperlink"/>
            <w:noProof/>
          </w:rPr>
          <w:t>1.1.4.1</w:t>
        </w:r>
        <w:r w:rsidR="007F3E88">
          <w:rPr>
            <w:rFonts w:asciiTheme="minorHAnsi" w:eastAsiaTheme="minorEastAsia" w:hAnsiTheme="minorHAnsi" w:cstheme="minorBidi"/>
            <w:noProof/>
            <w:sz w:val="22"/>
            <w:szCs w:val="22"/>
            <w:lang w:eastAsia="zh-TW"/>
          </w:rPr>
          <w:tab/>
        </w:r>
        <w:r w:rsidR="007F3E88" w:rsidRPr="007F7C75">
          <w:rPr>
            <w:rStyle w:val="Hyperlink"/>
            <w:noProof/>
          </w:rPr>
          <w:t>Internal Documents</w:t>
        </w:r>
        <w:r w:rsidR="007F3E88">
          <w:rPr>
            <w:noProof/>
            <w:webHidden/>
          </w:rPr>
          <w:tab/>
        </w:r>
        <w:r w:rsidR="007F3E88">
          <w:rPr>
            <w:noProof/>
            <w:webHidden/>
          </w:rPr>
          <w:fldChar w:fldCharType="begin"/>
        </w:r>
        <w:r w:rsidR="007F3E88">
          <w:rPr>
            <w:noProof/>
            <w:webHidden/>
          </w:rPr>
          <w:instrText xml:space="preserve"> PAGEREF _Toc522204966 \h </w:instrText>
        </w:r>
        <w:r w:rsidR="007F3E88">
          <w:rPr>
            <w:noProof/>
            <w:webHidden/>
          </w:rPr>
        </w:r>
        <w:r w:rsidR="007F3E88">
          <w:rPr>
            <w:noProof/>
            <w:webHidden/>
          </w:rPr>
          <w:fldChar w:fldCharType="separate"/>
        </w:r>
        <w:r w:rsidR="007F3E88">
          <w:rPr>
            <w:noProof/>
            <w:webHidden/>
          </w:rPr>
          <w:t>124</w:t>
        </w:r>
        <w:r w:rsidR="007F3E88">
          <w:rPr>
            <w:noProof/>
            <w:webHidden/>
          </w:rPr>
          <w:fldChar w:fldCharType="end"/>
        </w:r>
      </w:hyperlink>
    </w:p>
    <w:p w14:paraId="09D6C2D6"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67" w:history="1">
        <w:r w:rsidR="007F3E88" w:rsidRPr="007F7C75">
          <w:rPr>
            <w:rStyle w:val="Hyperlink"/>
            <w:noProof/>
          </w:rPr>
          <w:t>1.1.4.2</w:t>
        </w:r>
        <w:r w:rsidR="007F3E88">
          <w:rPr>
            <w:rFonts w:asciiTheme="minorHAnsi" w:eastAsiaTheme="minorEastAsia" w:hAnsiTheme="minorHAnsi" w:cstheme="minorBidi"/>
            <w:noProof/>
            <w:sz w:val="22"/>
            <w:szCs w:val="22"/>
            <w:lang w:eastAsia="zh-TW"/>
          </w:rPr>
          <w:tab/>
        </w:r>
        <w:r w:rsidR="007F3E88" w:rsidRPr="007F7C75">
          <w:rPr>
            <w:rStyle w:val="Hyperlink"/>
            <w:noProof/>
          </w:rPr>
          <w:t>External Documents</w:t>
        </w:r>
        <w:r w:rsidR="007F3E88">
          <w:rPr>
            <w:noProof/>
            <w:webHidden/>
          </w:rPr>
          <w:tab/>
        </w:r>
        <w:r w:rsidR="007F3E88">
          <w:rPr>
            <w:noProof/>
            <w:webHidden/>
          </w:rPr>
          <w:fldChar w:fldCharType="begin"/>
        </w:r>
        <w:r w:rsidR="007F3E88">
          <w:rPr>
            <w:noProof/>
            <w:webHidden/>
          </w:rPr>
          <w:instrText xml:space="preserve"> PAGEREF _Toc522204967 \h </w:instrText>
        </w:r>
        <w:r w:rsidR="007F3E88">
          <w:rPr>
            <w:noProof/>
            <w:webHidden/>
          </w:rPr>
        </w:r>
        <w:r w:rsidR="007F3E88">
          <w:rPr>
            <w:noProof/>
            <w:webHidden/>
          </w:rPr>
          <w:fldChar w:fldCharType="separate"/>
        </w:r>
        <w:r w:rsidR="007F3E88">
          <w:rPr>
            <w:noProof/>
            <w:webHidden/>
          </w:rPr>
          <w:t>125</w:t>
        </w:r>
        <w:r w:rsidR="007F3E88">
          <w:rPr>
            <w:noProof/>
            <w:webHidden/>
          </w:rPr>
          <w:fldChar w:fldCharType="end"/>
        </w:r>
      </w:hyperlink>
    </w:p>
    <w:p w14:paraId="0EFD50C1" w14:textId="77777777" w:rsidR="007F3E88" w:rsidRDefault="007D45B6">
      <w:pPr>
        <w:pStyle w:val="TOC2"/>
        <w:rPr>
          <w:rFonts w:asciiTheme="minorHAnsi" w:eastAsiaTheme="minorEastAsia" w:hAnsiTheme="minorHAnsi" w:cstheme="minorBidi"/>
          <w:spacing w:val="0"/>
          <w:sz w:val="22"/>
          <w:szCs w:val="22"/>
          <w:lang w:eastAsia="zh-TW"/>
        </w:rPr>
      </w:pPr>
      <w:hyperlink w:anchor="_Toc522204968" w:history="1">
        <w:r w:rsidR="007F3E88" w:rsidRPr="007F7C75">
          <w:rPr>
            <w:rStyle w:val="Hyperlink"/>
          </w:rPr>
          <w:t>1.2</w:t>
        </w:r>
        <w:r w:rsidR="007F3E88">
          <w:rPr>
            <w:rFonts w:asciiTheme="minorHAnsi" w:eastAsiaTheme="minorEastAsia" w:hAnsiTheme="minorHAnsi" w:cstheme="minorBidi"/>
            <w:spacing w:val="0"/>
            <w:sz w:val="22"/>
            <w:szCs w:val="22"/>
            <w:lang w:eastAsia="zh-TW"/>
          </w:rPr>
          <w:tab/>
        </w:r>
        <w:r w:rsidR="007F3E88" w:rsidRPr="007F7C75">
          <w:rPr>
            <w:rStyle w:val="Hyperlink"/>
          </w:rPr>
          <w:t>FUNCTIONAL DESCRIPTION</w:t>
        </w:r>
        <w:r w:rsidR="007F3E88">
          <w:rPr>
            <w:webHidden/>
          </w:rPr>
          <w:tab/>
        </w:r>
        <w:r w:rsidR="007F3E88">
          <w:rPr>
            <w:webHidden/>
          </w:rPr>
          <w:fldChar w:fldCharType="begin"/>
        </w:r>
        <w:r w:rsidR="007F3E88">
          <w:rPr>
            <w:webHidden/>
          </w:rPr>
          <w:instrText xml:space="preserve"> PAGEREF _Toc522204968 \h </w:instrText>
        </w:r>
        <w:r w:rsidR="007F3E88">
          <w:rPr>
            <w:webHidden/>
          </w:rPr>
        </w:r>
        <w:r w:rsidR="007F3E88">
          <w:rPr>
            <w:webHidden/>
          </w:rPr>
          <w:fldChar w:fldCharType="separate"/>
        </w:r>
        <w:r w:rsidR="007F3E88">
          <w:rPr>
            <w:webHidden/>
          </w:rPr>
          <w:t>125</w:t>
        </w:r>
        <w:r w:rsidR="007F3E88">
          <w:rPr>
            <w:webHidden/>
          </w:rPr>
          <w:fldChar w:fldCharType="end"/>
        </w:r>
      </w:hyperlink>
    </w:p>
    <w:p w14:paraId="270FBAC1"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69" w:history="1">
        <w:r w:rsidR="007F3E88" w:rsidRPr="007F7C75">
          <w:rPr>
            <w:rStyle w:val="Hyperlink"/>
          </w:rPr>
          <w:t>1.2.1</w:t>
        </w:r>
        <w:r w:rsidR="007F3E88">
          <w:rPr>
            <w:rFonts w:asciiTheme="minorHAnsi" w:eastAsiaTheme="minorEastAsia" w:hAnsiTheme="minorHAnsi" w:cstheme="minorBidi"/>
            <w:sz w:val="22"/>
            <w:szCs w:val="22"/>
            <w:lang w:eastAsia="zh-TW"/>
          </w:rPr>
          <w:tab/>
        </w:r>
        <w:r w:rsidR="007F3E88" w:rsidRPr="007F7C75">
          <w:rPr>
            <w:rStyle w:val="Hyperlink"/>
          </w:rPr>
          <w:t>Basic Overview</w:t>
        </w:r>
        <w:r w:rsidR="007F3E88">
          <w:rPr>
            <w:webHidden/>
          </w:rPr>
          <w:tab/>
        </w:r>
        <w:r w:rsidR="007F3E88">
          <w:rPr>
            <w:webHidden/>
          </w:rPr>
          <w:fldChar w:fldCharType="begin"/>
        </w:r>
        <w:r w:rsidR="007F3E88">
          <w:rPr>
            <w:webHidden/>
          </w:rPr>
          <w:instrText xml:space="preserve"> PAGEREF _Toc522204969 \h </w:instrText>
        </w:r>
        <w:r w:rsidR="007F3E88">
          <w:rPr>
            <w:webHidden/>
          </w:rPr>
        </w:r>
        <w:r w:rsidR="007F3E88">
          <w:rPr>
            <w:webHidden/>
          </w:rPr>
          <w:fldChar w:fldCharType="separate"/>
        </w:r>
        <w:r w:rsidR="007F3E88">
          <w:rPr>
            <w:webHidden/>
          </w:rPr>
          <w:t>125</w:t>
        </w:r>
        <w:r w:rsidR="007F3E88">
          <w:rPr>
            <w:webHidden/>
          </w:rPr>
          <w:fldChar w:fldCharType="end"/>
        </w:r>
      </w:hyperlink>
    </w:p>
    <w:p w14:paraId="217C5243" w14:textId="77777777" w:rsidR="007F3E88" w:rsidRDefault="007D45B6">
      <w:pPr>
        <w:pStyle w:val="TOC2"/>
        <w:rPr>
          <w:rFonts w:asciiTheme="minorHAnsi" w:eastAsiaTheme="minorEastAsia" w:hAnsiTheme="minorHAnsi" w:cstheme="minorBidi"/>
          <w:spacing w:val="0"/>
          <w:sz w:val="22"/>
          <w:szCs w:val="22"/>
          <w:lang w:eastAsia="zh-TW"/>
        </w:rPr>
      </w:pPr>
      <w:hyperlink w:anchor="_Toc522204970" w:history="1">
        <w:r w:rsidR="007F3E88" w:rsidRPr="007F7C75">
          <w:rPr>
            <w:rStyle w:val="Hyperlink"/>
          </w:rPr>
          <w:t>1.3</w:t>
        </w:r>
        <w:r w:rsidR="007F3E88">
          <w:rPr>
            <w:rFonts w:asciiTheme="minorHAnsi" w:eastAsiaTheme="minorEastAsia" w:hAnsiTheme="minorHAnsi" w:cstheme="minorBidi"/>
            <w:spacing w:val="0"/>
            <w:sz w:val="22"/>
            <w:szCs w:val="22"/>
            <w:lang w:eastAsia="zh-TW"/>
          </w:rPr>
          <w:tab/>
        </w:r>
        <w:r w:rsidR="007F3E88" w:rsidRPr="007F7C75">
          <w:rPr>
            <w:rStyle w:val="Hyperlink"/>
          </w:rPr>
          <w:t>FUNCTIONAL REQUIREMENTs.</w:t>
        </w:r>
        <w:r w:rsidR="007F3E88">
          <w:rPr>
            <w:webHidden/>
          </w:rPr>
          <w:tab/>
        </w:r>
        <w:r w:rsidR="007F3E88">
          <w:rPr>
            <w:webHidden/>
          </w:rPr>
          <w:fldChar w:fldCharType="begin"/>
        </w:r>
        <w:r w:rsidR="007F3E88">
          <w:rPr>
            <w:webHidden/>
          </w:rPr>
          <w:instrText xml:space="preserve"> PAGEREF _Toc522204970 \h </w:instrText>
        </w:r>
        <w:r w:rsidR="007F3E88">
          <w:rPr>
            <w:webHidden/>
          </w:rPr>
        </w:r>
        <w:r w:rsidR="007F3E88">
          <w:rPr>
            <w:webHidden/>
          </w:rPr>
          <w:fldChar w:fldCharType="separate"/>
        </w:r>
        <w:r w:rsidR="007F3E88">
          <w:rPr>
            <w:webHidden/>
          </w:rPr>
          <w:t>125</w:t>
        </w:r>
        <w:r w:rsidR="007F3E88">
          <w:rPr>
            <w:webHidden/>
          </w:rPr>
          <w:fldChar w:fldCharType="end"/>
        </w:r>
      </w:hyperlink>
    </w:p>
    <w:p w14:paraId="396C8724" w14:textId="77777777" w:rsidR="007F3E88" w:rsidRDefault="007D45B6">
      <w:pPr>
        <w:pStyle w:val="TOC2"/>
        <w:rPr>
          <w:rFonts w:asciiTheme="minorHAnsi" w:eastAsiaTheme="minorEastAsia" w:hAnsiTheme="minorHAnsi" w:cstheme="minorBidi"/>
          <w:spacing w:val="0"/>
          <w:sz w:val="22"/>
          <w:szCs w:val="22"/>
          <w:lang w:eastAsia="zh-TW"/>
        </w:rPr>
      </w:pPr>
      <w:hyperlink w:anchor="_Toc522204971" w:history="1">
        <w:r w:rsidR="007F3E88" w:rsidRPr="007F7C75">
          <w:rPr>
            <w:rStyle w:val="Hyperlink"/>
          </w:rPr>
          <w:t>1.4</w:t>
        </w:r>
        <w:r w:rsidR="007F3E88">
          <w:rPr>
            <w:rFonts w:asciiTheme="minorHAnsi" w:eastAsiaTheme="minorEastAsia" w:hAnsiTheme="minorHAnsi" w:cstheme="minorBidi"/>
            <w:spacing w:val="0"/>
            <w:sz w:val="22"/>
            <w:szCs w:val="22"/>
            <w:lang w:eastAsia="zh-TW"/>
          </w:rPr>
          <w:tab/>
        </w:r>
        <w:r w:rsidR="007F3E88" w:rsidRPr="007F7C75">
          <w:rPr>
            <w:rStyle w:val="Hyperlink"/>
          </w:rPr>
          <w:t>PLATFORM SUPPORTED</w:t>
        </w:r>
        <w:r w:rsidR="007F3E88">
          <w:rPr>
            <w:webHidden/>
          </w:rPr>
          <w:tab/>
        </w:r>
        <w:r w:rsidR="007F3E88">
          <w:rPr>
            <w:webHidden/>
          </w:rPr>
          <w:fldChar w:fldCharType="begin"/>
        </w:r>
        <w:r w:rsidR="007F3E88">
          <w:rPr>
            <w:webHidden/>
          </w:rPr>
          <w:instrText xml:space="preserve"> PAGEREF _Toc522204971 \h </w:instrText>
        </w:r>
        <w:r w:rsidR="007F3E88">
          <w:rPr>
            <w:webHidden/>
          </w:rPr>
        </w:r>
        <w:r w:rsidR="007F3E88">
          <w:rPr>
            <w:webHidden/>
          </w:rPr>
          <w:fldChar w:fldCharType="separate"/>
        </w:r>
        <w:r w:rsidR="007F3E88">
          <w:rPr>
            <w:webHidden/>
          </w:rPr>
          <w:t>126</w:t>
        </w:r>
        <w:r w:rsidR="007F3E88">
          <w:rPr>
            <w:webHidden/>
          </w:rPr>
          <w:fldChar w:fldCharType="end"/>
        </w:r>
      </w:hyperlink>
    </w:p>
    <w:p w14:paraId="13894FC4" w14:textId="77777777" w:rsidR="007F3E88" w:rsidRDefault="007D45B6">
      <w:pPr>
        <w:pStyle w:val="TOC2"/>
        <w:rPr>
          <w:rFonts w:asciiTheme="minorHAnsi" w:eastAsiaTheme="minorEastAsia" w:hAnsiTheme="minorHAnsi" w:cstheme="minorBidi"/>
          <w:spacing w:val="0"/>
          <w:sz w:val="22"/>
          <w:szCs w:val="22"/>
          <w:lang w:eastAsia="zh-TW"/>
        </w:rPr>
      </w:pPr>
      <w:hyperlink w:anchor="_Toc522204972" w:history="1">
        <w:r w:rsidR="007F3E88" w:rsidRPr="007F7C75">
          <w:rPr>
            <w:rStyle w:val="Hyperlink"/>
          </w:rPr>
          <w:t>1.5</w:t>
        </w:r>
        <w:r w:rsidR="007F3E88">
          <w:rPr>
            <w:rFonts w:asciiTheme="minorHAnsi" w:eastAsiaTheme="minorEastAsia" w:hAnsiTheme="minorHAnsi" w:cstheme="minorBidi"/>
            <w:spacing w:val="0"/>
            <w:sz w:val="22"/>
            <w:szCs w:val="22"/>
            <w:lang w:eastAsia="zh-TW"/>
          </w:rPr>
          <w:tab/>
        </w:r>
        <w:r w:rsidR="007F3E88" w:rsidRPr="007F7C75">
          <w:rPr>
            <w:rStyle w:val="Hyperlink"/>
          </w:rPr>
          <w:t>MANAGEMENT INTERFACE</w:t>
        </w:r>
        <w:r w:rsidR="007F3E88">
          <w:rPr>
            <w:webHidden/>
          </w:rPr>
          <w:tab/>
        </w:r>
        <w:r w:rsidR="007F3E88">
          <w:rPr>
            <w:webHidden/>
          </w:rPr>
          <w:fldChar w:fldCharType="begin"/>
        </w:r>
        <w:r w:rsidR="007F3E88">
          <w:rPr>
            <w:webHidden/>
          </w:rPr>
          <w:instrText xml:space="preserve"> PAGEREF _Toc522204972 \h </w:instrText>
        </w:r>
        <w:r w:rsidR="007F3E88">
          <w:rPr>
            <w:webHidden/>
          </w:rPr>
        </w:r>
        <w:r w:rsidR="007F3E88">
          <w:rPr>
            <w:webHidden/>
          </w:rPr>
          <w:fldChar w:fldCharType="separate"/>
        </w:r>
        <w:r w:rsidR="007F3E88">
          <w:rPr>
            <w:webHidden/>
          </w:rPr>
          <w:t>126</w:t>
        </w:r>
        <w:r w:rsidR="007F3E88">
          <w:rPr>
            <w:webHidden/>
          </w:rPr>
          <w:fldChar w:fldCharType="end"/>
        </w:r>
      </w:hyperlink>
    </w:p>
    <w:p w14:paraId="15C5C3F5"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73" w:history="1">
        <w:r w:rsidR="007F3E88" w:rsidRPr="007F7C75">
          <w:rPr>
            <w:rStyle w:val="Hyperlink"/>
          </w:rPr>
          <w:t>1.5.1</w:t>
        </w:r>
        <w:r w:rsidR="007F3E88">
          <w:rPr>
            <w:rFonts w:asciiTheme="minorHAnsi" w:eastAsiaTheme="minorEastAsia" w:hAnsiTheme="minorHAnsi" w:cstheme="minorBidi"/>
            <w:sz w:val="22"/>
            <w:szCs w:val="22"/>
            <w:lang w:eastAsia="zh-TW"/>
          </w:rPr>
          <w:tab/>
        </w:r>
        <w:r w:rsidR="007F3E88" w:rsidRPr="007F7C75">
          <w:rPr>
            <w:rStyle w:val="Hyperlink"/>
          </w:rPr>
          <w:t>Command Line Interface (CLI)</w:t>
        </w:r>
        <w:r w:rsidR="007F3E88">
          <w:rPr>
            <w:webHidden/>
          </w:rPr>
          <w:tab/>
        </w:r>
        <w:r w:rsidR="007F3E88">
          <w:rPr>
            <w:webHidden/>
          </w:rPr>
          <w:fldChar w:fldCharType="begin"/>
        </w:r>
        <w:r w:rsidR="007F3E88">
          <w:rPr>
            <w:webHidden/>
          </w:rPr>
          <w:instrText xml:space="preserve"> PAGEREF _Toc522204973 \h </w:instrText>
        </w:r>
        <w:r w:rsidR="007F3E88">
          <w:rPr>
            <w:webHidden/>
          </w:rPr>
        </w:r>
        <w:r w:rsidR="007F3E88">
          <w:rPr>
            <w:webHidden/>
          </w:rPr>
          <w:fldChar w:fldCharType="separate"/>
        </w:r>
        <w:r w:rsidR="007F3E88">
          <w:rPr>
            <w:webHidden/>
          </w:rPr>
          <w:t>126</w:t>
        </w:r>
        <w:r w:rsidR="007F3E88">
          <w:rPr>
            <w:webHidden/>
          </w:rPr>
          <w:fldChar w:fldCharType="end"/>
        </w:r>
      </w:hyperlink>
    </w:p>
    <w:p w14:paraId="5EFB58DB"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74" w:history="1">
        <w:r w:rsidR="007F3E88" w:rsidRPr="007F7C75">
          <w:rPr>
            <w:rStyle w:val="Hyperlink"/>
            <w:noProof/>
          </w:rPr>
          <w:t>1.5.1.1</w:t>
        </w:r>
        <w:r w:rsidR="007F3E88">
          <w:rPr>
            <w:rFonts w:asciiTheme="minorHAnsi" w:eastAsiaTheme="minorEastAsia" w:hAnsiTheme="minorHAnsi" w:cstheme="minorBidi"/>
            <w:noProof/>
            <w:sz w:val="22"/>
            <w:szCs w:val="22"/>
            <w:lang w:eastAsia="zh-TW"/>
          </w:rPr>
          <w:tab/>
        </w:r>
        <w:r w:rsidR="007F3E88" w:rsidRPr="007F7C75">
          <w:rPr>
            <w:rStyle w:val="Hyperlink"/>
            <w:noProof/>
          </w:rPr>
          <w:t>: Clear command for DHCP snooping violation counters.</w:t>
        </w:r>
        <w:r w:rsidR="007F3E88">
          <w:rPr>
            <w:noProof/>
            <w:webHidden/>
          </w:rPr>
          <w:tab/>
        </w:r>
        <w:r w:rsidR="007F3E88">
          <w:rPr>
            <w:noProof/>
            <w:webHidden/>
          </w:rPr>
          <w:fldChar w:fldCharType="begin"/>
        </w:r>
        <w:r w:rsidR="007F3E88">
          <w:rPr>
            <w:noProof/>
            <w:webHidden/>
          </w:rPr>
          <w:instrText xml:space="preserve"> PAGEREF _Toc522204974 \h </w:instrText>
        </w:r>
        <w:r w:rsidR="007F3E88">
          <w:rPr>
            <w:noProof/>
            <w:webHidden/>
          </w:rPr>
        </w:r>
        <w:r w:rsidR="007F3E88">
          <w:rPr>
            <w:noProof/>
            <w:webHidden/>
          </w:rPr>
          <w:fldChar w:fldCharType="separate"/>
        </w:r>
        <w:r w:rsidR="007F3E88">
          <w:rPr>
            <w:noProof/>
            <w:webHidden/>
          </w:rPr>
          <w:t>126</w:t>
        </w:r>
        <w:r w:rsidR="007F3E88">
          <w:rPr>
            <w:noProof/>
            <w:webHidden/>
          </w:rPr>
          <w:fldChar w:fldCharType="end"/>
        </w:r>
      </w:hyperlink>
    </w:p>
    <w:p w14:paraId="6B8CB501"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75" w:history="1">
        <w:r w:rsidR="007F3E88" w:rsidRPr="007F7C75">
          <w:rPr>
            <w:rStyle w:val="Hyperlink"/>
            <w:noProof/>
          </w:rPr>
          <w:t>1.5.1.2</w:t>
        </w:r>
        <w:r w:rsidR="007F3E88">
          <w:rPr>
            <w:rFonts w:asciiTheme="minorHAnsi" w:eastAsiaTheme="minorEastAsia" w:hAnsiTheme="minorHAnsi" w:cstheme="minorBidi"/>
            <w:noProof/>
            <w:sz w:val="22"/>
            <w:szCs w:val="22"/>
            <w:lang w:eastAsia="zh-TW"/>
          </w:rPr>
          <w:tab/>
        </w:r>
        <w:r w:rsidR="007F3E88" w:rsidRPr="007F7C75">
          <w:rPr>
            <w:rStyle w:val="Hyperlink"/>
            <w:noProof/>
          </w:rPr>
          <w:t>: On demand debugging for a given port or client MAC-address.</w:t>
        </w:r>
        <w:r w:rsidR="007F3E88">
          <w:rPr>
            <w:noProof/>
            <w:webHidden/>
          </w:rPr>
          <w:tab/>
        </w:r>
        <w:r w:rsidR="007F3E88">
          <w:rPr>
            <w:noProof/>
            <w:webHidden/>
          </w:rPr>
          <w:fldChar w:fldCharType="begin"/>
        </w:r>
        <w:r w:rsidR="007F3E88">
          <w:rPr>
            <w:noProof/>
            <w:webHidden/>
          </w:rPr>
          <w:instrText xml:space="preserve"> PAGEREF _Toc522204975 \h </w:instrText>
        </w:r>
        <w:r w:rsidR="007F3E88">
          <w:rPr>
            <w:noProof/>
            <w:webHidden/>
          </w:rPr>
        </w:r>
        <w:r w:rsidR="007F3E88">
          <w:rPr>
            <w:noProof/>
            <w:webHidden/>
          </w:rPr>
          <w:fldChar w:fldCharType="separate"/>
        </w:r>
        <w:r w:rsidR="007F3E88">
          <w:rPr>
            <w:noProof/>
            <w:webHidden/>
          </w:rPr>
          <w:t>126</w:t>
        </w:r>
        <w:r w:rsidR="007F3E88">
          <w:rPr>
            <w:noProof/>
            <w:webHidden/>
          </w:rPr>
          <w:fldChar w:fldCharType="end"/>
        </w:r>
      </w:hyperlink>
    </w:p>
    <w:p w14:paraId="1008D35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76" w:history="1">
        <w:r w:rsidR="007F3E88" w:rsidRPr="007F7C75">
          <w:rPr>
            <w:rStyle w:val="Hyperlink"/>
          </w:rPr>
          <w:t>1.5.2</w:t>
        </w:r>
        <w:r w:rsidR="007F3E88">
          <w:rPr>
            <w:rFonts w:asciiTheme="minorHAnsi" w:eastAsiaTheme="minorEastAsia" w:hAnsiTheme="minorHAnsi" w:cstheme="minorBidi"/>
            <w:sz w:val="22"/>
            <w:szCs w:val="22"/>
            <w:lang w:eastAsia="zh-TW"/>
          </w:rPr>
          <w:tab/>
        </w:r>
        <w:r w:rsidR="007F3E88" w:rsidRPr="007F7C75">
          <w:rPr>
            <w:rStyle w:val="Hyperlink"/>
          </w:rPr>
          <w:t>Command to display/ clear the DHCP snooping/ Relay global counters.</w:t>
        </w:r>
        <w:r w:rsidR="007F3E88">
          <w:rPr>
            <w:webHidden/>
          </w:rPr>
          <w:tab/>
        </w:r>
        <w:r w:rsidR="007F3E88">
          <w:rPr>
            <w:webHidden/>
          </w:rPr>
          <w:fldChar w:fldCharType="begin"/>
        </w:r>
        <w:r w:rsidR="007F3E88">
          <w:rPr>
            <w:webHidden/>
          </w:rPr>
          <w:instrText xml:space="preserve"> PAGEREF _Toc522204976 \h </w:instrText>
        </w:r>
        <w:r w:rsidR="007F3E88">
          <w:rPr>
            <w:webHidden/>
          </w:rPr>
        </w:r>
        <w:r w:rsidR="007F3E88">
          <w:rPr>
            <w:webHidden/>
          </w:rPr>
          <w:fldChar w:fldCharType="separate"/>
        </w:r>
        <w:r w:rsidR="007F3E88">
          <w:rPr>
            <w:webHidden/>
          </w:rPr>
          <w:t>129</w:t>
        </w:r>
        <w:r w:rsidR="007F3E88">
          <w:rPr>
            <w:webHidden/>
          </w:rPr>
          <w:fldChar w:fldCharType="end"/>
        </w:r>
      </w:hyperlink>
    </w:p>
    <w:p w14:paraId="3DA05A5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77" w:history="1">
        <w:r w:rsidR="007F3E88" w:rsidRPr="007F7C75">
          <w:rPr>
            <w:rStyle w:val="Hyperlink"/>
          </w:rPr>
          <w:t>1.5.3</w:t>
        </w:r>
        <w:r w:rsidR="007F3E88">
          <w:rPr>
            <w:rFonts w:asciiTheme="minorHAnsi" w:eastAsiaTheme="minorEastAsia" w:hAnsiTheme="minorHAnsi" w:cstheme="minorBidi"/>
            <w:sz w:val="22"/>
            <w:szCs w:val="22"/>
            <w:lang w:eastAsia="zh-TW"/>
          </w:rPr>
          <w:tab/>
        </w:r>
        <w:r w:rsidR="007F3E88" w:rsidRPr="007F7C75">
          <w:rPr>
            <w:rStyle w:val="Hyperlink"/>
          </w:rPr>
          <w:t>Commands for ISF statistics.</w:t>
        </w:r>
        <w:r w:rsidR="007F3E88">
          <w:rPr>
            <w:webHidden/>
          </w:rPr>
          <w:tab/>
        </w:r>
        <w:r w:rsidR="007F3E88">
          <w:rPr>
            <w:webHidden/>
          </w:rPr>
          <w:fldChar w:fldCharType="begin"/>
        </w:r>
        <w:r w:rsidR="007F3E88">
          <w:rPr>
            <w:webHidden/>
          </w:rPr>
          <w:instrText xml:space="preserve"> PAGEREF _Toc522204977 \h </w:instrText>
        </w:r>
        <w:r w:rsidR="007F3E88">
          <w:rPr>
            <w:webHidden/>
          </w:rPr>
        </w:r>
        <w:r w:rsidR="007F3E88">
          <w:rPr>
            <w:webHidden/>
          </w:rPr>
          <w:fldChar w:fldCharType="separate"/>
        </w:r>
        <w:r w:rsidR="007F3E88">
          <w:rPr>
            <w:webHidden/>
          </w:rPr>
          <w:t>129</w:t>
        </w:r>
        <w:r w:rsidR="007F3E88">
          <w:rPr>
            <w:webHidden/>
          </w:rPr>
          <w:fldChar w:fldCharType="end"/>
        </w:r>
      </w:hyperlink>
    </w:p>
    <w:p w14:paraId="4BB69C1D"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78" w:history="1">
        <w:r w:rsidR="007F3E88" w:rsidRPr="007F7C75">
          <w:rPr>
            <w:rStyle w:val="Hyperlink"/>
          </w:rPr>
          <w:t>1.5.4</w:t>
        </w:r>
        <w:r w:rsidR="007F3E88">
          <w:rPr>
            <w:rFonts w:asciiTheme="minorHAnsi" w:eastAsiaTheme="minorEastAsia" w:hAnsiTheme="minorHAnsi" w:cstheme="minorBidi"/>
            <w:sz w:val="22"/>
            <w:szCs w:val="22"/>
            <w:lang w:eastAsia="zh-TW"/>
          </w:rPr>
          <w:tab/>
        </w:r>
        <w:r w:rsidR="007F3E88" w:rsidRPr="007F7C75">
          <w:rPr>
            <w:rStyle w:val="Hyperlink"/>
          </w:rPr>
          <w:t>SNMP/MIBs DHCP SNOOPING CLEAR COUNTERS:</w:t>
        </w:r>
        <w:r w:rsidR="007F3E88">
          <w:rPr>
            <w:webHidden/>
          </w:rPr>
          <w:tab/>
        </w:r>
        <w:r w:rsidR="007F3E88">
          <w:rPr>
            <w:webHidden/>
          </w:rPr>
          <w:fldChar w:fldCharType="begin"/>
        </w:r>
        <w:r w:rsidR="007F3E88">
          <w:rPr>
            <w:webHidden/>
          </w:rPr>
          <w:instrText xml:space="preserve"> PAGEREF _Toc522204978 \h </w:instrText>
        </w:r>
        <w:r w:rsidR="007F3E88">
          <w:rPr>
            <w:webHidden/>
          </w:rPr>
        </w:r>
        <w:r w:rsidR="007F3E88">
          <w:rPr>
            <w:webHidden/>
          </w:rPr>
          <w:fldChar w:fldCharType="separate"/>
        </w:r>
        <w:r w:rsidR="007F3E88">
          <w:rPr>
            <w:webHidden/>
          </w:rPr>
          <w:t>131</w:t>
        </w:r>
        <w:r w:rsidR="007F3E88">
          <w:rPr>
            <w:webHidden/>
          </w:rPr>
          <w:fldChar w:fldCharType="end"/>
        </w:r>
      </w:hyperlink>
    </w:p>
    <w:p w14:paraId="378FDC94"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79" w:history="1">
        <w:r w:rsidR="007F3E88" w:rsidRPr="007F7C75">
          <w:rPr>
            <w:rStyle w:val="Hyperlink"/>
          </w:rPr>
          <w:t>1.5.5</w:t>
        </w:r>
        <w:r w:rsidR="007F3E88">
          <w:rPr>
            <w:rFonts w:asciiTheme="minorHAnsi" w:eastAsiaTheme="minorEastAsia" w:hAnsiTheme="minorHAnsi" w:cstheme="minorBidi"/>
            <w:sz w:val="22"/>
            <w:szCs w:val="22"/>
            <w:lang w:eastAsia="zh-TW"/>
          </w:rPr>
          <w:tab/>
        </w:r>
        <w:r w:rsidR="007F3E88" w:rsidRPr="007F7C75">
          <w:rPr>
            <w:rStyle w:val="Hyperlink"/>
          </w:rPr>
          <w:t>SNMP TRAP FOR ISF COUNT (EVERY 1 HOUR):</w:t>
        </w:r>
        <w:r w:rsidR="007F3E88">
          <w:rPr>
            <w:webHidden/>
          </w:rPr>
          <w:tab/>
        </w:r>
        <w:r w:rsidR="007F3E88">
          <w:rPr>
            <w:webHidden/>
          </w:rPr>
          <w:fldChar w:fldCharType="begin"/>
        </w:r>
        <w:r w:rsidR="007F3E88">
          <w:rPr>
            <w:webHidden/>
          </w:rPr>
          <w:instrText xml:space="preserve"> PAGEREF _Toc522204979 \h </w:instrText>
        </w:r>
        <w:r w:rsidR="007F3E88">
          <w:rPr>
            <w:webHidden/>
          </w:rPr>
        </w:r>
        <w:r w:rsidR="007F3E88">
          <w:rPr>
            <w:webHidden/>
          </w:rPr>
          <w:fldChar w:fldCharType="separate"/>
        </w:r>
        <w:r w:rsidR="007F3E88">
          <w:rPr>
            <w:webHidden/>
          </w:rPr>
          <w:t>132</w:t>
        </w:r>
        <w:r w:rsidR="007F3E88">
          <w:rPr>
            <w:webHidden/>
          </w:rPr>
          <w:fldChar w:fldCharType="end"/>
        </w:r>
      </w:hyperlink>
    </w:p>
    <w:p w14:paraId="250DDDA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80" w:history="1">
        <w:r w:rsidR="007F3E88" w:rsidRPr="007F7C75">
          <w:rPr>
            <w:rStyle w:val="Hyperlink"/>
          </w:rPr>
          <w:t>1.5.6</w:t>
        </w:r>
        <w:r w:rsidR="007F3E88">
          <w:rPr>
            <w:rFonts w:asciiTheme="minorHAnsi" w:eastAsiaTheme="minorEastAsia" w:hAnsiTheme="minorHAnsi" w:cstheme="minorBidi"/>
            <w:sz w:val="22"/>
            <w:szCs w:val="22"/>
            <w:lang w:eastAsia="zh-TW"/>
          </w:rPr>
          <w:tab/>
        </w:r>
        <w:r w:rsidR="007F3E88" w:rsidRPr="007F7C75">
          <w:rPr>
            <w:rStyle w:val="Hyperlink"/>
          </w:rPr>
          <w:t>SNMP TRAP FOR TCAM FAILURE:</w:t>
        </w:r>
        <w:r w:rsidR="007F3E88">
          <w:rPr>
            <w:webHidden/>
          </w:rPr>
          <w:tab/>
        </w:r>
        <w:r w:rsidR="007F3E88">
          <w:rPr>
            <w:webHidden/>
          </w:rPr>
          <w:fldChar w:fldCharType="begin"/>
        </w:r>
        <w:r w:rsidR="007F3E88">
          <w:rPr>
            <w:webHidden/>
          </w:rPr>
          <w:instrText xml:space="preserve"> PAGEREF _Toc522204980 \h </w:instrText>
        </w:r>
        <w:r w:rsidR="007F3E88">
          <w:rPr>
            <w:webHidden/>
          </w:rPr>
        </w:r>
        <w:r w:rsidR="007F3E88">
          <w:rPr>
            <w:webHidden/>
          </w:rPr>
          <w:fldChar w:fldCharType="separate"/>
        </w:r>
        <w:r w:rsidR="007F3E88">
          <w:rPr>
            <w:webHidden/>
          </w:rPr>
          <w:t>133</w:t>
        </w:r>
        <w:r w:rsidR="007F3E88">
          <w:rPr>
            <w:webHidden/>
          </w:rPr>
          <w:fldChar w:fldCharType="end"/>
        </w:r>
      </w:hyperlink>
    </w:p>
    <w:p w14:paraId="1FFD18E0" w14:textId="77777777" w:rsidR="007F3E88" w:rsidRDefault="007D45B6">
      <w:pPr>
        <w:pStyle w:val="TOC2"/>
        <w:rPr>
          <w:rFonts w:asciiTheme="minorHAnsi" w:eastAsiaTheme="minorEastAsia" w:hAnsiTheme="minorHAnsi" w:cstheme="minorBidi"/>
          <w:spacing w:val="0"/>
          <w:sz w:val="22"/>
          <w:szCs w:val="22"/>
          <w:lang w:eastAsia="zh-TW"/>
        </w:rPr>
      </w:pPr>
      <w:hyperlink w:anchor="_Toc522204981" w:history="1">
        <w:r w:rsidR="007F3E88" w:rsidRPr="007F7C75">
          <w:rPr>
            <w:rStyle w:val="Hyperlink"/>
          </w:rPr>
          <w:t>1.6</w:t>
        </w:r>
        <w:r w:rsidR="007F3E88">
          <w:rPr>
            <w:rFonts w:asciiTheme="minorHAnsi" w:eastAsiaTheme="minorEastAsia" w:hAnsiTheme="minorHAnsi" w:cstheme="minorBidi"/>
            <w:spacing w:val="0"/>
            <w:sz w:val="22"/>
            <w:szCs w:val="22"/>
            <w:lang w:eastAsia="zh-TW"/>
          </w:rPr>
          <w:tab/>
        </w:r>
        <w:r w:rsidR="007F3E88" w:rsidRPr="007F7C75">
          <w:rPr>
            <w:rStyle w:val="Hyperlink"/>
          </w:rPr>
          <w:t>Takeover/Reload.</w:t>
        </w:r>
        <w:r w:rsidR="007F3E88">
          <w:rPr>
            <w:webHidden/>
          </w:rPr>
          <w:tab/>
        </w:r>
        <w:r w:rsidR="007F3E88">
          <w:rPr>
            <w:webHidden/>
          </w:rPr>
          <w:fldChar w:fldCharType="begin"/>
        </w:r>
        <w:r w:rsidR="007F3E88">
          <w:rPr>
            <w:webHidden/>
          </w:rPr>
          <w:instrText xml:space="preserve"> PAGEREF _Toc522204981 \h </w:instrText>
        </w:r>
        <w:r w:rsidR="007F3E88">
          <w:rPr>
            <w:webHidden/>
          </w:rPr>
        </w:r>
        <w:r w:rsidR="007F3E88">
          <w:rPr>
            <w:webHidden/>
          </w:rPr>
          <w:fldChar w:fldCharType="separate"/>
        </w:r>
        <w:r w:rsidR="007F3E88">
          <w:rPr>
            <w:webHidden/>
          </w:rPr>
          <w:t>134</w:t>
        </w:r>
        <w:r w:rsidR="007F3E88">
          <w:rPr>
            <w:webHidden/>
          </w:rPr>
          <w:fldChar w:fldCharType="end"/>
        </w:r>
      </w:hyperlink>
    </w:p>
    <w:p w14:paraId="4BB00E9C" w14:textId="77777777" w:rsidR="007F3E88" w:rsidRDefault="007D45B6">
      <w:pPr>
        <w:pStyle w:val="TOC2"/>
        <w:rPr>
          <w:rFonts w:asciiTheme="minorHAnsi" w:eastAsiaTheme="minorEastAsia" w:hAnsiTheme="minorHAnsi" w:cstheme="minorBidi"/>
          <w:spacing w:val="0"/>
          <w:sz w:val="22"/>
          <w:szCs w:val="22"/>
          <w:lang w:eastAsia="zh-TW"/>
        </w:rPr>
      </w:pPr>
      <w:hyperlink w:anchor="_Toc522204982" w:history="1">
        <w:r w:rsidR="007F3E88" w:rsidRPr="007F7C75">
          <w:rPr>
            <w:rStyle w:val="Hyperlink"/>
          </w:rPr>
          <w:t>1.7</w:t>
        </w:r>
        <w:r w:rsidR="007F3E88">
          <w:rPr>
            <w:rFonts w:asciiTheme="minorHAnsi" w:eastAsiaTheme="minorEastAsia" w:hAnsiTheme="minorHAnsi" w:cstheme="minorBidi"/>
            <w:spacing w:val="0"/>
            <w:sz w:val="22"/>
            <w:szCs w:val="22"/>
            <w:lang w:eastAsia="zh-TW"/>
          </w:rPr>
          <w:tab/>
        </w:r>
        <w:r w:rsidR="007F3E88" w:rsidRPr="007F7C75">
          <w:rPr>
            <w:rStyle w:val="Hyperlink"/>
          </w:rPr>
          <w:t>Scalability and Limitations</w:t>
        </w:r>
        <w:r w:rsidR="007F3E88">
          <w:rPr>
            <w:webHidden/>
          </w:rPr>
          <w:tab/>
        </w:r>
        <w:r w:rsidR="007F3E88">
          <w:rPr>
            <w:webHidden/>
          </w:rPr>
          <w:fldChar w:fldCharType="begin"/>
        </w:r>
        <w:r w:rsidR="007F3E88">
          <w:rPr>
            <w:webHidden/>
          </w:rPr>
          <w:instrText xml:space="preserve"> PAGEREF _Toc522204982 \h </w:instrText>
        </w:r>
        <w:r w:rsidR="007F3E88">
          <w:rPr>
            <w:webHidden/>
          </w:rPr>
        </w:r>
        <w:r w:rsidR="007F3E88">
          <w:rPr>
            <w:webHidden/>
          </w:rPr>
          <w:fldChar w:fldCharType="separate"/>
        </w:r>
        <w:r w:rsidR="007F3E88">
          <w:rPr>
            <w:webHidden/>
          </w:rPr>
          <w:t>134</w:t>
        </w:r>
        <w:r w:rsidR="007F3E88">
          <w:rPr>
            <w:webHidden/>
          </w:rPr>
          <w:fldChar w:fldCharType="end"/>
        </w:r>
      </w:hyperlink>
    </w:p>
    <w:p w14:paraId="3C2D4A38" w14:textId="77777777" w:rsidR="007F3E88" w:rsidRDefault="007D45B6">
      <w:pPr>
        <w:pStyle w:val="TOC2"/>
        <w:rPr>
          <w:rFonts w:asciiTheme="minorHAnsi" w:eastAsiaTheme="minorEastAsia" w:hAnsiTheme="minorHAnsi" w:cstheme="minorBidi"/>
          <w:spacing w:val="0"/>
          <w:sz w:val="22"/>
          <w:szCs w:val="22"/>
          <w:lang w:eastAsia="zh-TW"/>
        </w:rPr>
      </w:pPr>
      <w:hyperlink w:anchor="_Toc522204983" w:history="1">
        <w:r w:rsidR="007F3E88" w:rsidRPr="007F7C75">
          <w:rPr>
            <w:rStyle w:val="Hyperlink"/>
          </w:rPr>
          <w:t>1.8</w:t>
        </w:r>
        <w:r w:rsidR="007F3E88">
          <w:rPr>
            <w:rFonts w:asciiTheme="minorHAnsi" w:eastAsiaTheme="minorEastAsia" w:hAnsiTheme="minorHAnsi" w:cstheme="minorBidi"/>
            <w:spacing w:val="0"/>
            <w:sz w:val="22"/>
            <w:szCs w:val="22"/>
            <w:lang w:eastAsia="zh-TW"/>
          </w:rPr>
          <w:tab/>
        </w:r>
        <w:r w:rsidR="007F3E88" w:rsidRPr="007F7C75">
          <w:rPr>
            <w:rStyle w:val="Hyperlink"/>
          </w:rPr>
          <w:t>Testability.</w:t>
        </w:r>
        <w:r w:rsidR="007F3E88">
          <w:rPr>
            <w:webHidden/>
          </w:rPr>
          <w:tab/>
        </w:r>
        <w:r w:rsidR="007F3E88">
          <w:rPr>
            <w:webHidden/>
          </w:rPr>
          <w:fldChar w:fldCharType="begin"/>
        </w:r>
        <w:r w:rsidR="007F3E88">
          <w:rPr>
            <w:webHidden/>
          </w:rPr>
          <w:instrText xml:space="preserve"> PAGEREF _Toc522204983 \h </w:instrText>
        </w:r>
        <w:r w:rsidR="007F3E88">
          <w:rPr>
            <w:webHidden/>
          </w:rPr>
        </w:r>
        <w:r w:rsidR="007F3E88">
          <w:rPr>
            <w:webHidden/>
          </w:rPr>
          <w:fldChar w:fldCharType="separate"/>
        </w:r>
        <w:r w:rsidR="007F3E88">
          <w:rPr>
            <w:webHidden/>
          </w:rPr>
          <w:t>135</w:t>
        </w:r>
        <w:r w:rsidR="007F3E88">
          <w:rPr>
            <w:webHidden/>
          </w:rPr>
          <w:fldChar w:fldCharType="end"/>
        </w:r>
      </w:hyperlink>
    </w:p>
    <w:p w14:paraId="30850E20"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84" w:history="1">
        <w:r w:rsidR="007F3E88" w:rsidRPr="007F7C75">
          <w:rPr>
            <w:rStyle w:val="Hyperlink"/>
            <w:noProof/>
          </w:rPr>
          <w:t>1.8.1.1</w:t>
        </w:r>
        <w:r w:rsidR="007F3E88">
          <w:rPr>
            <w:rFonts w:asciiTheme="minorHAnsi" w:eastAsiaTheme="minorEastAsia" w:hAnsiTheme="minorHAnsi" w:cstheme="minorBidi"/>
            <w:noProof/>
            <w:sz w:val="22"/>
            <w:szCs w:val="22"/>
            <w:lang w:eastAsia="zh-TW"/>
          </w:rPr>
          <w:tab/>
        </w:r>
        <w:r w:rsidR="007F3E88" w:rsidRPr="007F7C75">
          <w:rPr>
            <w:rStyle w:val="Hyperlink"/>
            <w:noProof/>
          </w:rPr>
          <w:t>To test whether the clear command added for clearing DHCP snooping violation counter is clearing the counters properly.</w:t>
        </w:r>
        <w:r w:rsidR="007F3E88">
          <w:rPr>
            <w:noProof/>
            <w:webHidden/>
          </w:rPr>
          <w:tab/>
        </w:r>
        <w:r w:rsidR="007F3E88">
          <w:rPr>
            <w:noProof/>
            <w:webHidden/>
          </w:rPr>
          <w:fldChar w:fldCharType="begin"/>
        </w:r>
        <w:r w:rsidR="007F3E88">
          <w:rPr>
            <w:noProof/>
            <w:webHidden/>
          </w:rPr>
          <w:instrText xml:space="preserve"> PAGEREF _Toc522204984 \h </w:instrText>
        </w:r>
        <w:r w:rsidR="007F3E88">
          <w:rPr>
            <w:noProof/>
            <w:webHidden/>
          </w:rPr>
        </w:r>
        <w:r w:rsidR="007F3E88">
          <w:rPr>
            <w:noProof/>
            <w:webHidden/>
          </w:rPr>
          <w:fldChar w:fldCharType="separate"/>
        </w:r>
        <w:r w:rsidR="007F3E88">
          <w:rPr>
            <w:noProof/>
            <w:webHidden/>
          </w:rPr>
          <w:t>135</w:t>
        </w:r>
        <w:r w:rsidR="007F3E88">
          <w:rPr>
            <w:noProof/>
            <w:webHidden/>
          </w:rPr>
          <w:fldChar w:fldCharType="end"/>
        </w:r>
      </w:hyperlink>
    </w:p>
    <w:p w14:paraId="7B7BBBE9"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85" w:history="1">
        <w:r w:rsidR="007F3E88" w:rsidRPr="007F7C75">
          <w:rPr>
            <w:rStyle w:val="Hyperlink"/>
            <w:noProof/>
          </w:rPr>
          <w:t>1.8.1.2</w:t>
        </w:r>
        <w:r w:rsidR="007F3E88">
          <w:rPr>
            <w:rFonts w:asciiTheme="minorHAnsi" w:eastAsiaTheme="minorEastAsia" w:hAnsiTheme="minorHAnsi" w:cstheme="minorBidi"/>
            <w:noProof/>
            <w:sz w:val="22"/>
            <w:szCs w:val="22"/>
            <w:lang w:eastAsia="zh-TW"/>
          </w:rPr>
          <w:tab/>
        </w:r>
        <w:r w:rsidR="007F3E88" w:rsidRPr="007F7C75">
          <w:rPr>
            <w:rStyle w:val="Hyperlink"/>
            <w:noProof/>
          </w:rPr>
          <w:t>To test whether the DHCP snooping global counters are getting displayed properly. Certain counters are for internal errors which may not get incremented in normal scenarios. Hence incrementing this counters while system testing may not be possible.</w:t>
        </w:r>
        <w:r w:rsidR="007F3E88">
          <w:rPr>
            <w:noProof/>
            <w:webHidden/>
          </w:rPr>
          <w:tab/>
        </w:r>
        <w:r w:rsidR="007F3E88">
          <w:rPr>
            <w:noProof/>
            <w:webHidden/>
          </w:rPr>
          <w:fldChar w:fldCharType="begin"/>
        </w:r>
        <w:r w:rsidR="007F3E88">
          <w:rPr>
            <w:noProof/>
            <w:webHidden/>
          </w:rPr>
          <w:instrText xml:space="preserve"> PAGEREF _Toc522204985 \h </w:instrText>
        </w:r>
        <w:r w:rsidR="007F3E88">
          <w:rPr>
            <w:noProof/>
            <w:webHidden/>
          </w:rPr>
        </w:r>
        <w:r w:rsidR="007F3E88">
          <w:rPr>
            <w:noProof/>
            <w:webHidden/>
          </w:rPr>
          <w:fldChar w:fldCharType="separate"/>
        </w:r>
        <w:r w:rsidR="007F3E88">
          <w:rPr>
            <w:noProof/>
            <w:webHidden/>
          </w:rPr>
          <w:t>135</w:t>
        </w:r>
        <w:r w:rsidR="007F3E88">
          <w:rPr>
            <w:noProof/>
            <w:webHidden/>
          </w:rPr>
          <w:fldChar w:fldCharType="end"/>
        </w:r>
      </w:hyperlink>
    </w:p>
    <w:p w14:paraId="54E4D520"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86" w:history="1">
        <w:r w:rsidR="007F3E88" w:rsidRPr="007F7C75">
          <w:rPr>
            <w:rStyle w:val="Hyperlink"/>
            <w:noProof/>
          </w:rPr>
          <w:t>1.8.1.3</w:t>
        </w:r>
        <w:r w:rsidR="007F3E88">
          <w:rPr>
            <w:rFonts w:asciiTheme="minorHAnsi" w:eastAsiaTheme="minorEastAsia" w:hAnsiTheme="minorHAnsi" w:cstheme="minorBidi"/>
            <w:noProof/>
            <w:sz w:val="22"/>
            <w:szCs w:val="22"/>
            <w:lang w:eastAsia="zh-TW"/>
          </w:rPr>
          <w:tab/>
        </w:r>
        <w:r w:rsidR="007F3E88" w:rsidRPr="007F7C75">
          <w:rPr>
            <w:rStyle w:val="Hyperlink"/>
            <w:noProof/>
          </w:rPr>
          <w:t>To test whether on demand debug logs are getting populated for the specified client. The logs added for error cases may not be verifiable at system testing since the internal errors occur very rarely.</w:t>
        </w:r>
        <w:r w:rsidR="007F3E88">
          <w:rPr>
            <w:noProof/>
            <w:webHidden/>
          </w:rPr>
          <w:tab/>
        </w:r>
        <w:r w:rsidR="007F3E88">
          <w:rPr>
            <w:noProof/>
            <w:webHidden/>
          </w:rPr>
          <w:fldChar w:fldCharType="begin"/>
        </w:r>
        <w:r w:rsidR="007F3E88">
          <w:rPr>
            <w:noProof/>
            <w:webHidden/>
          </w:rPr>
          <w:instrText xml:space="preserve"> PAGEREF _Toc522204986 \h </w:instrText>
        </w:r>
        <w:r w:rsidR="007F3E88">
          <w:rPr>
            <w:noProof/>
            <w:webHidden/>
          </w:rPr>
        </w:r>
        <w:r w:rsidR="007F3E88">
          <w:rPr>
            <w:noProof/>
            <w:webHidden/>
          </w:rPr>
          <w:fldChar w:fldCharType="separate"/>
        </w:r>
        <w:r w:rsidR="007F3E88">
          <w:rPr>
            <w:noProof/>
            <w:webHidden/>
          </w:rPr>
          <w:t>135</w:t>
        </w:r>
        <w:r w:rsidR="007F3E88">
          <w:rPr>
            <w:noProof/>
            <w:webHidden/>
          </w:rPr>
          <w:fldChar w:fldCharType="end"/>
        </w:r>
      </w:hyperlink>
    </w:p>
    <w:p w14:paraId="69D113A6" w14:textId="77777777" w:rsidR="007F3E88" w:rsidRDefault="007D45B6">
      <w:pPr>
        <w:pStyle w:val="TOC4"/>
        <w:tabs>
          <w:tab w:val="left" w:pos="2236"/>
        </w:tabs>
        <w:rPr>
          <w:rFonts w:asciiTheme="minorHAnsi" w:eastAsiaTheme="minorEastAsia" w:hAnsiTheme="minorHAnsi" w:cstheme="minorBidi"/>
          <w:noProof/>
          <w:sz w:val="22"/>
          <w:szCs w:val="22"/>
          <w:lang w:eastAsia="zh-TW"/>
        </w:rPr>
      </w:pPr>
      <w:hyperlink w:anchor="_Toc522204987" w:history="1">
        <w:r w:rsidR="007F3E88" w:rsidRPr="007F7C75">
          <w:rPr>
            <w:rStyle w:val="Hyperlink"/>
            <w:noProof/>
          </w:rPr>
          <w:t>1.8.1.4</w:t>
        </w:r>
        <w:r w:rsidR="007F3E88">
          <w:rPr>
            <w:rFonts w:asciiTheme="minorHAnsi" w:eastAsiaTheme="minorEastAsia" w:hAnsiTheme="minorHAnsi" w:cstheme="minorBidi"/>
            <w:noProof/>
            <w:sz w:val="22"/>
            <w:szCs w:val="22"/>
            <w:lang w:eastAsia="zh-TW"/>
          </w:rPr>
          <w:tab/>
        </w:r>
        <w:r w:rsidR="007F3E88" w:rsidRPr="007F7C75">
          <w:rPr>
            <w:rStyle w:val="Hyperlink"/>
            <w:noProof/>
          </w:rPr>
          <w:t>To test whether swlog and SNMP trap is initiated for binding failure due to TCAM resource failure.</w:t>
        </w:r>
        <w:r w:rsidR="007F3E88">
          <w:rPr>
            <w:noProof/>
            <w:webHidden/>
          </w:rPr>
          <w:tab/>
        </w:r>
        <w:r w:rsidR="007F3E88">
          <w:rPr>
            <w:noProof/>
            <w:webHidden/>
          </w:rPr>
          <w:fldChar w:fldCharType="begin"/>
        </w:r>
        <w:r w:rsidR="007F3E88">
          <w:rPr>
            <w:noProof/>
            <w:webHidden/>
          </w:rPr>
          <w:instrText xml:space="preserve"> PAGEREF _Toc522204987 \h </w:instrText>
        </w:r>
        <w:r w:rsidR="007F3E88">
          <w:rPr>
            <w:noProof/>
            <w:webHidden/>
          </w:rPr>
        </w:r>
        <w:r w:rsidR="007F3E88">
          <w:rPr>
            <w:noProof/>
            <w:webHidden/>
          </w:rPr>
          <w:fldChar w:fldCharType="separate"/>
        </w:r>
        <w:r w:rsidR="007F3E88">
          <w:rPr>
            <w:noProof/>
            <w:webHidden/>
          </w:rPr>
          <w:t>135</w:t>
        </w:r>
        <w:r w:rsidR="007F3E88">
          <w:rPr>
            <w:noProof/>
            <w:webHidden/>
          </w:rPr>
          <w:fldChar w:fldCharType="end"/>
        </w:r>
      </w:hyperlink>
    </w:p>
    <w:p w14:paraId="14EBBE25" w14:textId="77777777" w:rsidR="007F3E88" w:rsidRDefault="007D45B6">
      <w:pPr>
        <w:pStyle w:val="TOC2"/>
        <w:rPr>
          <w:rFonts w:asciiTheme="minorHAnsi" w:eastAsiaTheme="minorEastAsia" w:hAnsiTheme="minorHAnsi" w:cstheme="minorBidi"/>
          <w:spacing w:val="0"/>
          <w:sz w:val="22"/>
          <w:szCs w:val="22"/>
          <w:lang w:eastAsia="zh-TW"/>
        </w:rPr>
      </w:pPr>
      <w:hyperlink w:anchor="_Toc522204988" w:history="1">
        <w:r w:rsidR="007F3E88" w:rsidRPr="007F7C75">
          <w:rPr>
            <w:rStyle w:val="Hyperlink"/>
          </w:rPr>
          <w:t>1.9</w:t>
        </w:r>
        <w:r w:rsidR="007F3E88">
          <w:rPr>
            <w:rFonts w:asciiTheme="minorHAnsi" w:eastAsiaTheme="minorEastAsia" w:hAnsiTheme="minorHAnsi" w:cstheme="minorBidi"/>
            <w:spacing w:val="0"/>
            <w:sz w:val="22"/>
            <w:szCs w:val="22"/>
            <w:lang w:eastAsia="zh-TW"/>
          </w:rPr>
          <w:tab/>
        </w:r>
        <w:r w:rsidR="007F3E88" w:rsidRPr="007F7C75">
          <w:rPr>
            <w:rStyle w:val="Hyperlink"/>
          </w:rPr>
          <w:t>WebView Support.</w:t>
        </w:r>
        <w:r w:rsidR="007F3E88">
          <w:rPr>
            <w:webHidden/>
          </w:rPr>
          <w:tab/>
        </w:r>
        <w:r w:rsidR="007F3E88">
          <w:rPr>
            <w:webHidden/>
          </w:rPr>
          <w:fldChar w:fldCharType="begin"/>
        </w:r>
        <w:r w:rsidR="007F3E88">
          <w:rPr>
            <w:webHidden/>
          </w:rPr>
          <w:instrText xml:space="preserve"> PAGEREF _Toc522204988 \h </w:instrText>
        </w:r>
        <w:r w:rsidR="007F3E88">
          <w:rPr>
            <w:webHidden/>
          </w:rPr>
        </w:r>
        <w:r w:rsidR="007F3E88">
          <w:rPr>
            <w:webHidden/>
          </w:rPr>
          <w:fldChar w:fldCharType="separate"/>
        </w:r>
        <w:r w:rsidR="007F3E88">
          <w:rPr>
            <w:webHidden/>
          </w:rPr>
          <w:t>135</w:t>
        </w:r>
        <w:r w:rsidR="007F3E88">
          <w:rPr>
            <w:webHidden/>
          </w:rPr>
          <w:fldChar w:fldCharType="end"/>
        </w:r>
      </w:hyperlink>
    </w:p>
    <w:p w14:paraId="32EA4811" w14:textId="77777777" w:rsidR="007F3E88" w:rsidRDefault="007D45B6">
      <w:pPr>
        <w:pStyle w:val="TOC2"/>
        <w:rPr>
          <w:rFonts w:asciiTheme="minorHAnsi" w:eastAsiaTheme="minorEastAsia" w:hAnsiTheme="minorHAnsi" w:cstheme="minorBidi"/>
          <w:spacing w:val="0"/>
          <w:sz w:val="22"/>
          <w:szCs w:val="22"/>
          <w:lang w:eastAsia="zh-TW"/>
        </w:rPr>
      </w:pPr>
      <w:hyperlink w:anchor="_Toc522204989" w:history="1">
        <w:r w:rsidR="007F3E88" w:rsidRPr="007F7C75">
          <w:rPr>
            <w:rStyle w:val="Hyperlink"/>
          </w:rPr>
          <w:t>1.10</w:t>
        </w:r>
        <w:r w:rsidR="007F3E88">
          <w:rPr>
            <w:rFonts w:asciiTheme="minorHAnsi" w:eastAsiaTheme="minorEastAsia" w:hAnsiTheme="minorHAnsi" w:cstheme="minorBidi"/>
            <w:spacing w:val="0"/>
            <w:sz w:val="22"/>
            <w:szCs w:val="22"/>
            <w:lang w:eastAsia="zh-TW"/>
          </w:rPr>
          <w:tab/>
        </w:r>
        <w:r w:rsidR="007F3E88" w:rsidRPr="007F7C75">
          <w:rPr>
            <w:rStyle w:val="Hyperlink"/>
          </w:rPr>
          <w:t>SNMP Support.</w:t>
        </w:r>
        <w:r w:rsidR="007F3E88">
          <w:rPr>
            <w:webHidden/>
          </w:rPr>
          <w:tab/>
        </w:r>
        <w:r w:rsidR="007F3E88">
          <w:rPr>
            <w:webHidden/>
          </w:rPr>
          <w:fldChar w:fldCharType="begin"/>
        </w:r>
        <w:r w:rsidR="007F3E88">
          <w:rPr>
            <w:webHidden/>
          </w:rPr>
          <w:instrText xml:space="preserve"> PAGEREF _Toc522204989 \h </w:instrText>
        </w:r>
        <w:r w:rsidR="007F3E88">
          <w:rPr>
            <w:webHidden/>
          </w:rPr>
        </w:r>
        <w:r w:rsidR="007F3E88">
          <w:rPr>
            <w:webHidden/>
          </w:rPr>
          <w:fldChar w:fldCharType="separate"/>
        </w:r>
        <w:r w:rsidR="007F3E88">
          <w:rPr>
            <w:webHidden/>
          </w:rPr>
          <w:t>135</w:t>
        </w:r>
        <w:r w:rsidR="007F3E88">
          <w:rPr>
            <w:webHidden/>
          </w:rPr>
          <w:fldChar w:fldCharType="end"/>
        </w:r>
      </w:hyperlink>
    </w:p>
    <w:p w14:paraId="60DB779C" w14:textId="77777777" w:rsidR="007F3E88" w:rsidRDefault="007D45B6">
      <w:pPr>
        <w:pStyle w:val="TOC2"/>
        <w:rPr>
          <w:rFonts w:asciiTheme="minorHAnsi" w:eastAsiaTheme="minorEastAsia" w:hAnsiTheme="minorHAnsi" w:cstheme="minorBidi"/>
          <w:spacing w:val="0"/>
          <w:sz w:val="22"/>
          <w:szCs w:val="22"/>
          <w:lang w:eastAsia="zh-TW"/>
        </w:rPr>
      </w:pPr>
      <w:hyperlink w:anchor="_Toc522204990" w:history="1">
        <w:r w:rsidR="007F3E88" w:rsidRPr="007F7C75">
          <w:rPr>
            <w:rStyle w:val="Hyperlink"/>
          </w:rPr>
          <w:t>1.11</w:t>
        </w:r>
        <w:r w:rsidR="007F3E88">
          <w:rPr>
            <w:rFonts w:asciiTheme="minorHAnsi" w:eastAsiaTheme="minorEastAsia" w:hAnsiTheme="minorHAnsi" w:cstheme="minorBidi"/>
            <w:spacing w:val="0"/>
            <w:sz w:val="22"/>
            <w:szCs w:val="22"/>
            <w:lang w:eastAsia="zh-TW"/>
          </w:rPr>
          <w:tab/>
        </w:r>
        <w:r w:rsidR="007F3E88" w:rsidRPr="007F7C75">
          <w:rPr>
            <w:rStyle w:val="Hyperlink"/>
          </w:rPr>
          <w:t>SYSTEM DESIGN (APIs and Data Structures Added/Modified).</w:t>
        </w:r>
        <w:r w:rsidR="007F3E88">
          <w:rPr>
            <w:webHidden/>
          </w:rPr>
          <w:tab/>
        </w:r>
        <w:r w:rsidR="007F3E88">
          <w:rPr>
            <w:webHidden/>
          </w:rPr>
          <w:fldChar w:fldCharType="begin"/>
        </w:r>
        <w:r w:rsidR="007F3E88">
          <w:rPr>
            <w:webHidden/>
          </w:rPr>
          <w:instrText xml:space="preserve"> PAGEREF _Toc522204990 \h </w:instrText>
        </w:r>
        <w:r w:rsidR="007F3E88">
          <w:rPr>
            <w:webHidden/>
          </w:rPr>
        </w:r>
        <w:r w:rsidR="007F3E88">
          <w:rPr>
            <w:webHidden/>
          </w:rPr>
          <w:fldChar w:fldCharType="separate"/>
        </w:r>
        <w:r w:rsidR="007F3E88">
          <w:rPr>
            <w:webHidden/>
          </w:rPr>
          <w:t>135</w:t>
        </w:r>
        <w:r w:rsidR="007F3E88">
          <w:rPr>
            <w:webHidden/>
          </w:rPr>
          <w:fldChar w:fldCharType="end"/>
        </w:r>
      </w:hyperlink>
    </w:p>
    <w:p w14:paraId="5E8887CB"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4991" w:history="1">
        <w:r w:rsidR="007F3E88" w:rsidRPr="007F7C75">
          <w:rPr>
            <w:rStyle w:val="Hyperlink"/>
          </w:rPr>
          <w:t>Appendix M: DHCP Relay Over IP Interface For Service</w:t>
        </w:r>
        <w:r w:rsidR="007F3E88">
          <w:rPr>
            <w:webHidden/>
          </w:rPr>
          <w:tab/>
        </w:r>
        <w:r w:rsidR="007F3E88">
          <w:rPr>
            <w:webHidden/>
          </w:rPr>
          <w:fldChar w:fldCharType="begin"/>
        </w:r>
        <w:r w:rsidR="007F3E88">
          <w:rPr>
            <w:webHidden/>
          </w:rPr>
          <w:instrText xml:space="preserve"> PAGEREF _Toc522204991 \h </w:instrText>
        </w:r>
        <w:r w:rsidR="007F3E88">
          <w:rPr>
            <w:webHidden/>
          </w:rPr>
        </w:r>
        <w:r w:rsidR="007F3E88">
          <w:rPr>
            <w:webHidden/>
          </w:rPr>
          <w:fldChar w:fldCharType="separate"/>
        </w:r>
        <w:r w:rsidR="007F3E88">
          <w:rPr>
            <w:webHidden/>
          </w:rPr>
          <w:t>141</w:t>
        </w:r>
        <w:r w:rsidR="007F3E88">
          <w:rPr>
            <w:webHidden/>
          </w:rPr>
          <w:fldChar w:fldCharType="end"/>
        </w:r>
      </w:hyperlink>
    </w:p>
    <w:p w14:paraId="36CE54B5" w14:textId="77777777" w:rsidR="007F3E88" w:rsidRDefault="007D45B6">
      <w:pPr>
        <w:pStyle w:val="TOC2"/>
        <w:rPr>
          <w:rFonts w:asciiTheme="minorHAnsi" w:eastAsiaTheme="minorEastAsia" w:hAnsiTheme="minorHAnsi" w:cstheme="minorBidi"/>
          <w:spacing w:val="0"/>
          <w:sz w:val="22"/>
          <w:szCs w:val="22"/>
          <w:lang w:eastAsia="zh-TW"/>
        </w:rPr>
      </w:pPr>
      <w:hyperlink w:anchor="_Toc522204992" w:history="1">
        <w:r w:rsidR="007F3E88" w:rsidRPr="007F7C75">
          <w:rPr>
            <w:rStyle w:val="Hyperlink"/>
          </w:rPr>
          <w:t>1.1</w:t>
        </w:r>
        <w:r w:rsidR="007F3E88">
          <w:rPr>
            <w:rFonts w:asciiTheme="minorHAnsi" w:eastAsiaTheme="minorEastAsia" w:hAnsiTheme="minorHAnsi" w:cstheme="minorBidi"/>
            <w:spacing w:val="0"/>
            <w:sz w:val="22"/>
            <w:szCs w:val="22"/>
            <w:lang w:eastAsia="zh-TW"/>
          </w:rPr>
          <w:tab/>
        </w:r>
        <w:r w:rsidR="007F3E88" w:rsidRPr="007F7C75">
          <w:rPr>
            <w:rStyle w:val="Hyperlink"/>
          </w:rPr>
          <w:t>INTRODUCTION</w:t>
        </w:r>
        <w:r w:rsidR="007F3E88">
          <w:rPr>
            <w:webHidden/>
          </w:rPr>
          <w:tab/>
        </w:r>
        <w:r w:rsidR="007F3E88">
          <w:rPr>
            <w:webHidden/>
          </w:rPr>
          <w:fldChar w:fldCharType="begin"/>
        </w:r>
        <w:r w:rsidR="007F3E88">
          <w:rPr>
            <w:webHidden/>
          </w:rPr>
          <w:instrText xml:space="preserve"> PAGEREF _Toc522204992 \h </w:instrText>
        </w:r>
        <w:r w:rsidR="007F3E88">
          <w:rPr>
            <w:webHidden/>
          </w:rPr>
        </w:r>
        <w:r w:rsidR="007F3E88">
          <w:rPr>
            <w:webHidden/>
          </w:rPr>
          <w:fldChar w:fldCharType="separate"/>
        </w:r>
        <w:r w:rsidR="007F3E88">
          <w:rPr>
            <w:webHidden/>
          </w:rPr>
          <w:t>141</w:t>
        </w:r>
        <w:r w:rsidR="007F3E88">
          <w:rPr>
            <w:webHidden/>
          </w:rPr>
          <w:fldChar w:fldCharType="end"/>
        </w:r>
      </w:hyperlink>
    </w:p>
    <w:p w14:paraId="2494750E"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93" w:history="1">
        <w:r w:rsidR="007F3E88" w:rsidRPr="007F7C75">
          <w:rPr>
            <w:rStyle w:val="Hyperlink"/>
          </w:rPr>
          <w:t>1.1.1</w:t>
        </w:r>
        <w:r w:rsidR="007F3E88">
          <w:rPr>
            <w:rFonts w:asciiTheme="minorHAnsi" w:eastAsiaTheme="minorEastAsia" w:hAnsiTheme="minorHAnsi" w:cstheme="minorBidi"/>
            <w:sz w:val="22"/>
            <w:szCs w:val="22"/>
            <w:lang w:eastAsia="zh-TW"/>
          </w:rPr>
          <w:tab/>
        </w:r>
        <w:r w:rsidR="007F3E88" w:rsidRPr="007F7C75">
          <w:rPr>
            <w:rStyle w:val="Hyperlink"/>
          </w:rPr>
          <w:t>Purpose</w:t>
        </w:r>
        <w:r w:rsidR="007F3E88">
          <w:rPr>
            <w:webHidden/>
          </w:rPr>
          <w:tab/>
        </w:r>
        <w:r w:rsidR="007F3E88">
          <w:rPr>
            <w:webHidden/>
          </w:rPr>
          <w:fldChar w:fldCharType="begin"/>
        </w:r>
        <w:r w:rsidR="007F3E88">
          <w:rPr>
            <w:webHidden/>
          </w:rPr>
          <w:instrText xml:space="preserve"> PAGEREF _Toc522204993 \h </w:instrText>
        </w:r>
        <w:r w:rsidR="007F3E88">
          <w:rPr>
            <w:webHidden/>
          </w:rPr>
        </w:r>
        <w:r w:rsidR="007F3E88">
          <w:rPr>
            <w:webHidden/>
          </w:rPr>
          <w:fldChar w:fldCharType="separate"/>
        </w:r>
        <w:r w:rsidR="007F3E88">
          <w:rPr>
            <w:webHidden/>
          </w:rPr>
          <w:t>141</w:t>
        </w:r>
        <w:r w:rsidR="007F3E88">
          <w:rPr>
            <w:webHidden/>
          </w:rPr>
          <w:fldChar w:fldCharType="end"/>
        </w:r>
      </w:hyperlink>
    </w:p>
    <w:p w14:paraId="6E5B50A2"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94" w:history="1">
        <w:r w:rsidR="007F3E88" w:rsidRPr="007F7C75">
          <w:rPr>
            <w:rStyle w:val="Hyperlink"/>
          </w:rPr>
          <w:t>1.1.2</w:t>
        </w:r>
        <w:r w:rsidR="007F3E88">
          <w:rPr>
            <w:rFonts w:asciiTheme="minorHAnsi" w:eastAsiaTheme="minorEastAsia" w:hAnsiTheme="minorHAnsi" w:cstheme="minorBidi"/>
            <w:sz w:val="22"/>
            <w:szCs w:val="22"/>
            <w:lang w:eastAsia="zh-TW"/>
          </w:rPr>
          <w:tab/>
        </w:r>
        <w:r w:rsidR="007F3E88" w:rsidRPr="007F7C75">
          <w:rPr>
            <w:rStyle w:val="Hyperlink"/>
          </w:rPr>
          <w:t>Scope</w:t>
        </w:r>
        <w:r w:rsidR="007F3E88">
          <w:rPr>
            <w:webHidden/>
          </w:rPr>
          <w:tab/>
        </w:r>
        <w:r w:rsidR="007F3E88">
          <w:rPr>
            <w:webHidden/>
          </w:rPr>
          <w:fldChar w:fldCharType="begin"/>
        </w:r>
        <w:r w:rsidR="007F3E88">
          <w:rPr>
            <w:webHidden/>
          </w:rPr>
          <w:instrText xml:space="preserve"> PAGEREF _Toc522204994 \h </w:instrText>
        </w:r>
        <w:r w:rsidR="007F3E88">
          <w:rPr>
            <w:webHidden/>
          </w:rPr>
        </w:r>
        <w:r w:rsidR="007F3E88">
          <w:rPr>
            <w:webHidden/>
          </w:rPr>
          <w:fldChar w:fldCharType="separate"/>
        </w:r>
        <w:r w:rsidR="007F3E88">
          <w:rPr>
            <w:webHidden/>
          </w:rPr>
          <w:t>141</w:t>
        </w:r>
        <w:r w:rsidR="007F3E88">
          <w:rPr>
            <w:webHidden/>
          </w:rPr>
          <w:fldChar w:fldCharType="end"/>
        </w:r>
      </w:hyperlink>
    </w:p>
    <w:p w14:paraId="403139AF"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95" w:history="1">
        <w:r w:rsidR="007F3E88" w:rsidRPr="007F7C75">
          <w:rPr>
            <w:rStyle w:val="Hyperlink"/>
          </w:rPr>
          <w:t>1.1.3</w:t>
        </w:r>
        <w:r w:rsidR="007F3E88">
          <w:rPr>
            <w:rFonts w:asciiTheme="minorHAnsi" w:eastAsiaTheme="minorEastAsia" w:hAnsiTheme="minorHAnsi" w:cstheme="minorBidi"/>
            <w:sz w:val="22"/>
            <w:szCs w:val="22"/>
            <w:lang w:eastAsia="zh-TW"/>
          </w:rPr>
          <w:tab/>
        </w:r>
        <w:r w:rsidR="007F3E88" w:rsidRPr="007F7C75">
          <w:rPr>
            <w:rStyle w:val="Hyperlink"/>
          </w:rPr>
          <w:t>Intended Audience</w:t>
        </w:r>
        <w:r w:rsidR="007F3E88">
          <w:rPr>
            <w:webHidden/>
          </w:rPr>
          <w:tab/>
        </w:r>
        <w:r w:rsidR="007F3E88">
          <w:rPr>
            <w:webHidden/>
          </w:rPr>
          <w:fldChar w:fldCharType="begin"/>
        </w:r>
        <w:r w:rsidR="007F3E88">
          <w:rPr>
            <w:webHidden/>
          </w:rPr>
          <w:instrText xml:space="preserve"> PAGEREF _Toc522204995 \h </w:instrText>
        </w:r>
        <w:r w:rsidR="007F3E88">
          <w:rPr>
            <w:webHidden/>
          </w:rPr>
        </w:r>
        <w:r w:rsidR="007F3E88">
          <w:rPr>
            <w:webHidden/>
          </w:rPr>
          <w:fldChar w:fldCharType="separate"/>
        </w:r>
        <w:r w:rsidR="007F3E88">
          <w:rPr>
            <w:webHidden/>
          </w:rPr>
          <w:t>141</w:t>
        </w:r>
        <w:r w:rsidR="007F3E88">
          <w:rPr>
            <w:webHidden/>
          </w:rPr>
          <w:fldChar w:fldCharType="end"/>
        </w:r>
      </w:hyperlink>
    </w:p>
    <w:p w14:paraId="3B7EB88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4996" w:history="1">
        <w:r w:rsidR="007F3E88" w:rsidRPr="007F7C75">
          <w:rPr>
            <w:rStyle w:val="Hyperlink"/>
          </w:rPr>
          <w:t>1.1.4</w:t>
        </w:r>
        <w:r w:rsidR="007F3E88">
          <w:rPr>
            <w:rFonts w:asciiTheme="minorHAnsi" w:eastAsiaTheme="minorEastAsia" w:hAnsiTheme="minorHAnsi" w:cstheme="minorBidi"/>
            <w:sz w:val="22"/>
            <w:szCs w:val="22"/>
            <w:lang w:eastAsia="zh-TW"/>
          </w:rPr>
          <w:tab/>
        </w:r>
        <w:r w:rsidR="007F3E88" w:rsidRPr="007F7C75">
          <w:rPr>
            <w:rStyle w:val="Hyperlink"/>
          </w:rPr>
          <w:t>Referenced Documents</w:t>
        </w:r>
        <w:r w:rsidR="007F3E88">
          <w:rPr>
            <w:webHidden/>
          </w:rPr>
          <w:tab/>
        </w:r>
        <w:r w:rsidR="007F3E88">
          <w:rPr>
            <w:webHidden/>
          </w:rPr>
          <w:fldChar w:fldCharType="begin"/>
        </w:r>
        <w:r w:rsidR="007F3E88">
          <w:rPr>
            <w:webHidden/>
          </w:rPr>
          <w:instrText xml:space="preserve"> PAGEREF _Toc522204996 \h </w:instrText>
        </w:r>
        <w:r w:rsidR="007F3E88">
          <w:rPr>
            <w:webHidden/>
          </w:rPr>
        </w:r>
        <w:r w:rsidR="007F3E88">
          <w:rPr>
            <w:webHidden/>
          </w:rPr>
          <w:fldChar w:fldCharType="separate"/>
        </w:r>
        <w:r w:rsidR="007F3E88">
          <w:rPr>
            <w:webHidden/>
          </w:rPr>
          <w:t>142</w:t>
        </w:r>
        <w:r w:rsidR="007F3E88">
          <w:rPr>
            <w:webHidden/>
          </w:rPr>
          <w:fldChar w:fldCharType="end"/>
        </w:r>
      </w:hyperlink>
    </w:p>
    <w:p w14:paraId="0779F79A" w14:textId="77777777" w:rsidR="007F3E88" w:rsidRDefault="007D45B6">
      <w:pPr>
        <w:pStyle w:val="TOC4"/>
        <w:tabs>
          <w:tab w:val="left" w:pos="2396"/>
        </w:tabs>
        <w:rPr>
          <w:rFonts w:asciiTheme="minorHAnsi" w:eastAsiaTheme="minorEastAsia" w:hAnsiTheme="minorHAnsi" w:cstheme="minorBidi"/>
          <w:noProof/>
          <w:sz w:val="22"/>
          <w:szCs w:val="22"/>
          <w:lang w:eastAsia="zh-TW"/>
        </w:rPr>
      </w:pPr>
      <w:hyperlink w:anchor="_Toc522204997" w:history="1">
        <w:r w:rsidR="007F3E88" w:rsidRPr="007F7C75">
          <w:rPr>
            <w:rStyle w:val="Hyperlink"/>
            <w:noProof/>
          </w:rPr>
          <w:t>1.1.4.1.1</w:t>
        </w:r>
        <w:r w:rsidR="007F3E88">
          <w:rPr>
            <w:rFonts w:asciiTheme="minorHAnsi" w:eastAsiaTheme="minorEastAsia" w:hAnsiTheme="minorHAnsi" w:cstheme="minorBidi"/>
            <w:noProof/>
            <w:sz w:val="22"/>
            <w:szCs w:val="22"/>
            <w:lang w:eastAsia="zh-TW"/>
          </w:rPr>
          <w:tab/>
        </w:r>
        <w:r w:rsidR="007F3E88" w:rsidRPr="007F7C75">
          <w:rPr>
            <w:rStyle w:val="Hyperlink"/>
            <w:noProof/>
          </w:rPr>
          <w:t>Internal Documents</w:t>
        </w:r>
        <w:r w:rsidR="007F3E88">
          <w:rPr>
            <w:noProof/>
            <w:webHidden/>
          </w:rPr>
          <w:tab/>
        </w:r>
        <w:r w:rsidR="007F3E88">
          <w:rPr>
            <w:noProof/>
            <w:webHidden/>
          </w:rPr>
          <w:fldChar w:fldCharType="begin"/>
        </w:r>
        <w:r w:rsidR="007F3E88">
          <w:rPr>
            <w:noProof/>
            <w:webHidden/>
          </w:rPr>
          <w:instrText xml:space="preserve"> PAGEREF _Toc522204997 \h </w:instrText>
        </w:r>
        <w:r w:rsidR="007F3E88">
          <w:rPr>
            <w:noProof/>
            <w:webHidden/>
          </w:rPr>
        </w:r>
        <w:r w:rsidR="007F3E88">
          <w:rPr>
            <w:noProof/>
            <w:webHidden/>
          </w:rPr>
          <w:fldChar w:fldCharType="separate"/>
        </w:r>
        <w:r w:rsidR="007F3E88">
          <w:rPr>
            <w:noProof/>
            <w:webHidden/>
          </w:rPr>
          <w:t>142</w:t>
        </w:r>
        <w:r w:rsidR="007F3E88">
          <w:rPr>
            <w:noProof/>
            <w:webHidden/>
          </w:rPr>
          <w:fldChar w:fldCharType="end"/>
        </w:r>
      </w:hyperlink>
    </w:p>
    <w:p w14:paraId="6D1C7947" w14:textId="77777777" w:rsidR="007F3E88" w:rsidRDefault="007D45B6">
      <w:pPr>
        <w:pStyle w:val="TOC4"/>
        <w:tabs>
          <w:tab w:val="left" w:pos="2396"/>
        </w:tabs>
        <w:rPr>
          <w:rFonts w:asciiTheme="minorHAnsi" w:eastAsiaTheme="minorEastAsia" w:hAnsiTheme="minorHAnsi" w:cstheme="minorBidi"/>
          <w:noProof/>
          <w:sz w:val="22"/>
          <w:szCs w:val="22"/>
          <w:lang w:eastAsia="zh-TW"/>
        </w:rPr>
      </w:pPr>
      <w:hyperlink w:anchor="_Toc522204998" w:history="1">
        <w:r w:rsidR="007F3E88" w:rsidRPr="007F7C75">
          <w:rPr>
            <w:rStyle w:val="Hyperlink"/>
            <w:noProof/>
          </w:rPr>
          <w:t>1.1.4.1.2</w:t>
        </w:r>
        <w:r w:rsidR="007F3E88">
          <w:rPr>
            <w:rFonts w:asciiTheme="minorHAnsi" w:eastAsiaTheme="minorEastAsia" w:hAnsiTheme="minorHAnsi" w:cstheme="minorBidi"/>
            <w:noProof/>
            <w:sz w:val="22"/>
            <w:szCs w:val="22"/>
            <w:lang w:eastAsia="zh-TW"/>
          </w:rPr>
          <w:tab/>
        </w:r>
        <w:r w:rsidR="007F3E88" w:rsidRPr="007F7C75">
          <w:rPr>
            <w:rStyle w:val="Hyperlink"/>
            <w:noProof/>
          </w:rPr>
          <w:t>External Documents</w:t>
        </w:r>
        <w:r w:rsidR="007F3E88">
          <w:rPr>
            <w:noProof/>
            <w:webHidden/>
          </w:rPr>
          <w:tab/>
        </w:r>
        <w:r w:rsidR="007F3E88">
          <w:rPr>
            <w:noProof/>
            <w:webHidden/>
          </w:rPr>
          <w:fldChar w:fldCharType="begin"/>
        </w:r>
        <w:r w:rsidR="007F3E88">
          <w:rPr>
            <w:noProof/>
            <w:webHidden/>
          </w:rPr>
          <w:instrText xml:space="preserve"> PAGEREF _Toc522204998 \h </w:instrText>
        </w:r>
        <w:r w:rsidR="007F3E88">
          <w:rPr>
            <w:noProof/>
            <w:webHidden/>
          </w:rPr>
        </w:r>
        <w:r w:rsidR="007F3E88">
          <w:rPr>
            <w:noProof/>
            <w:webHidden/>
          </w:rPr>
          <w:fldChar w:fldCharType="separate"/>
        </w:r>
        <w:r w:rsidR="007F3E88">
          <w:rPr>
            <w:noProof/>
            <w:webHidden/>
          </w:rPr>
          <w:t>142</w:t>
        </w:r>
        <w:r w:rsidR="007F3E88">
          <w:rPr>
            <w:noProof/>
            <w:webHidden/>
          </w:rPr>
          <w:fldChar w:fldCharType="end"/>
        </w:r>
      </w:hyperlink>
    </w:p>
    <w:p w14:paraId="78658AAE" w14:textId="77777777" w:rsidR="007F3E88" w:rsidRDefault="007D45B6">
      <w:pPr>
        <w:pStyle w:val="TOC2"/>
        <w:rPr>
          <w:rFonts w:asciiTheme="minorHAnsi" w:eastAsiaTheme="minorEastAsia" w:hAnsiTheme="minorHAnsi" w:cstheme="minorBidi"/>
          <w:spacing w:val="0"/>
          <w:sz w:val="22"/>
          <w:szCs w:val="22"/>
          <w:lang w:eastAsia="zh-TW"/>
        </w:rPr>
      </w:pPr>
      <w:hyperlink w:anchor="_Toc522204999" w:history="1">
        <w:r w:rsidR="007F3E88" w:rsidRPr="007F7C75">
          <w:rPr>
            <w:rStyle w:val="Hyperlink"/>
          </w:rPr>
          <w:t>1.2</w:t>
        </w:r>
        <w:r w:rsidR="007F3E88">
          <w:rPr>
            <w:rFonts w:asciiTheme="minorHAnsi" w:eastAsiaTheme="minorEastAsia" w:hAnsiTheme="minorHAnsi" w:cstheme="minorBidi"/>
            <w:spacing w:val="0"/>
            <w:sz w:val="22"/>
            <w:szCs w:val="22"/>
            <w:lang w:eastAsia="zh-TW"/>
          </w:rPr>
          <w:tab/>
        </w:r>
        <w:r w:rsidR="007F3E88" w:rsidRPr="007F7C75">
          <w:rPr>
            <w:rStyle w:val="Hyperlink"/>
          </w:rPr>
          <w:t>FUNCTIONAL DESCRIPTION</w:t>
        </w:r>
        <w:r w:rsidR="007F3E88">
          <w:rPr>
            <w:webHidden/>
          </w:rPr>
          <w:tab/>
        </w:r>
        <w:r w:rsidR="007F3E88">
          <w:rPr>
            <w:webHidden/>
          </w:rPr>
          <w:fldChar w:fldCharType="begin"/>
        </w:r>
        <w:r w:rsidR="007F3E88">
          <w:rPr>
            <w:webHidden/>
          </w:rPr>
          <w:instrText xml:space="preserve"> PAGEREF _Toc522204999 \h </w:instrText>
        </w:r>
        <w:r w:rsidR="007F3E88">
          <w:rPr>
            <w:webHidden/>
          </w:rPr>
        </w:r>
        <w:r w:rsidR="007F3E88">
          <w:rPr>
            <w:webHidden/>
          </w:rPr>
          <w:fldChar w:fldCharType="separate"/>
        </w:r>
        <w:r w:rsidR="007F3E88">
          <w:rPr>
            <w:webHidden/>
          </w:rPr>
          <w:t>142</w:t>
        </w:r>
        <w:r w:rsidR="007F3E88">
          <w:rPr>
            <w:webHidden/>
          </w:rPr>
          <w:fldChar w:fldCharType="end"/>
        </w:r>
      </w:hyperlink>
    </w:p>
    <w:p w14:paraId="6A863902"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00" w:history="1">
        <w:r w:rsidR="007F3E88" w:rsidRPr="007F7C75">
          <w:rPr>
            <w:rStyle w:val="Hyperlink"/>
          </w:rPr>
          <w:t>1.2.1</w:t>
        </w:r>
        <w:r w:rsidR="007F3E88">
          <w:rPr>
            <w:rFonts w:asciiTheme="minorHAnsi" w:eastAsiaTheme="minorEastAsia" w:hAnsiTheme="minorHAnsi" w:cstheme="minorBidi"/>
            <w:sz w:val="22"/>
            <w:szCs w:val="22"/>
            <w:lang w:eastAsia="zh-TW"/>
          </w:rPr>
          <w:tab/>
        </w:r>
        <w:r w:rsidR="007F3E88" w:rsidRPr="007F7C75">
          <w:rPr>
            <w:rStyle w:val="Hyperlink"/>
          </w:rPr>
          <w:t>Basic Overview</w:t>
        </w:r>
        <w:r w:rsidR="007F3E88">
          <w:rPr>
            <w:webHidden/>
          </w:rPr>
          <w:tab/>
        </w:r>
        <w:r w:rsidR="007F3E88">
          <w:rPr>
            <w:webHidden/>
          </w:rPr>
          <w:fldChar w:fldCharType="begin"/>
        </w:r>
        <w:r w:rsidR="007F3E88">
          <w:rPr>
            <w:webHidden/>
          </w:rPr>
          <w:instrText xml:space="preserve"> PAGEREF _Toc522205000 \h </w:instrText>
        </w:r>
        <w:r w:rsidR="007F3E88">
          <w:rPr>
            <w:webHidden/>
          </w:rPr>
        </w:r>
        <w:r w:rsidR="007F3E88">
          <w:rPr>
            <w:webHidden/>
          </w:rPr>
          <w:fldChar w:fldCharType="separate"/>
        </w:r>
        <w:r w:rsidR="007F3E88">
          <w:rPr>
            <w:webHidden/>
          </w:rPr>
          <w:t>142</w:t>
        </w:r>
        <w:r w:rsidR="007F3E88">
          <w:rPr>
            <w:webHidden/>
          </w:rPr>
          <w:fldChar w:fldCharType="end"/>
        </w:r>
      </w:hyperlink>
    </w:p>
    <w:p w14:paraId="3A45EF0C" w14:textId="77777777" w:rsidR="007F3E88" w:rsidRDefault="007D45B6">
      <w:pPr>
        <w:pStyle w:val="TOC2"/>
        <w:rPr>
          <w:rFonts w:asciiTheme="minorHAnsi" w:eastAsiaTheme="minorEastAsia" w:hAnsiTheme="minorHAnsi" w:cstheme="minorBidi"/>
          <w:spacing w:val="0"/>
          <w:sz w:val="22"/>
          <w:szCs w:val="22"/>
          <w:lang w:eastAsia="zh-TW"/>
        </w:rPr>
      </w:pPr>
      <w:hyperlink w:anchor="_Toc522205001" w:history="1">
        <w:r w:rsidR="007F3E88" w:rsidRPr="007F7C75">
          <w:rPr>
            <w:rStyle w:val="Hyperlink"/>
          </w:rPr>
          <w:t>1.3</w:t>
        </w:r>
        <w:r w:rsidR="007F3E88">
          <w:rPr>
            <w:rFonts w:asciiTheme="minorHAnsi" w:eastAsiaTheme="minorEastAsia" w:hAnsiTheme="minorHAnsi" w:cstheme="minorBidi"/>
            <w:spacing w:val="0"/>
            <w:sz w:val="22"/>
            <w:szCs w:val="22"/>
            <w:lang w:eastAsia="zh-TW"/>
          </w:rPr>
          <w:tab/>
        </w:r>
        <w:r w:rsidR="007F3E88" w:rsidRPr="007F7C75">
          <w:rPr>
            <w:rStyle w:val="Hyperlink"/>
          </w:rPr>
          <w:t>FUNCTIONAL REQUIREMENTs.</w:t>
        </w:r>
        <w:r w:rsidR="007F3E88">
          <w:rPr>
            <w:webHidden/>
          </w:rPr>
          <w:tab/>
        </w:r>
        <w:r w:rsidR="007F3E88">
          <w:rPr>
            <w:webHidden/>
          </w:rPr>
          <w:fldChar w:fldCharType="begin"/>
        </w:r>
        <w:r w:rsidR="007F3E88">
          <w:rPr>
            <w:webHidden/>
          </w:rPr>
          <w:instrText xml:space="preserve"> PAGEREF _Toc522205001 \h </w:instrText>
        </w:r>
        <w:r w:rsidR="007F3E88">
          <w:rPr>
            <w:webHidden/>
          </w:rPr>
        </w:r>
        <w:r w:rsidR="007F3E88">
          <w:rPr>
            <w:webHidden/>
          </w:rPr>
          <w:fldChar w:fldCharType="separate"/>
        </w:r>
        <w:r w:rsidR="007F3E88">
          <w:rPr>
            <w:webHidden/>
          </w:rPr>
          <w:t>142</w:t>
        </w:r>
        <w:r w:rsidR="007F3E88">
          <w:rPr>
            <w:webHidden/>
          </w:rPr>
          <w:fldChar w:fldCharType="end"/>
        </w:r>
      </w:hyperlink>
    </w:p>
    <w:p w14:paraId="27F079BA" w14:textId="77777777" w:rsidR="007F3E88" w:rsidRDefault="007D45B6">
      <w:pPr>
        <w:pStyle w:val="TOC2"/>
        <w:rPr>
          <w:rFonts w:asciiTheme="minorHAnsi" w:eastAsiaTheme="minorEastAsia" w:hAnsiTheme="minorHAnsi" w:cstheme="minorBidi"/>
          <w:spacing w:val="0"/>
          <w:sz w:val="22"/>
          <w:szCs w:val="22"/>
          <w:lang w:eastAsia="zh-TW"/>
        </w:rPr>
      </w:pPr>
      <w:hyperlink w:anchor="_Toc522205002" w:history="1">
        <w:r w:rsidR="007F3E88" w:rsidRPr="007F7C75">
          <w:rPr>
            <w:rStyle w:val="Hyperlink"/>
          </w:rPr>
          <w:t>1.4</w:t>
        </w:r>
        <w:r w:rsidR="007F3E88">
          <w:rPr>
            <w:rFonts w:asciiTheme="minorHAnsi" w:eastAsiaTheme="minorEastAsia" w:hAnsiTheme="minorHAnsi" w:cstheme="minorBidi"/>
            <w:spacing w:val="0"/>
            <w:sz w:val="22"/>
            <w:szCs w:val="22"/>
            <w:lang w:eastAsia="zh-TW"/>
          </w:rPr>
          <w:tab/>
        </w:r>
        <w:r w:rsidR="007F3E88" w:rsidRPr="007F7C75">
          <w:rPr>
            <w:rStyle w:val="Hyperlink"/>
          </w:rPr>
          <w:t>PLATFORM SUPPORTED</w:t>
        </w:r>
        <w:r w:rsidR="007F3E88">
          <w:rPr>
            <w:webHidden/>
          </w:rPr>
          <w:tab/>
        </w:r>
        <w:r w:rsidR="007F3E88">
          <w:rPr>
            <w:webHidden/>
          </w:rPr>
          <w:fldChar w:fldCharType="begin"/>
        </w:r>
        <w:r w:rsidR="007F3E88">
          <w:rPr>
            <w:webHidden/>
          </w:rPr>
          <w:instrText xml:space="preserve"> PAGEREF _Toc522205002 \h </w:instrText>
        </w:r>
        <w:r w:rsidR="007F3E88">
          <w:rPr>
            <w:webHidden/>
          </w:rPr>
        </w:r>
        <w:r w:rsidR="007F3E88">
          <w:rPr>
            <w:webHidden/>
          </w:rPr>
          <w:fldChar w:fldCharType="separate"/>
        </w:r>
        <w:r w:rsidR="007F3E88">
          <w:rPr>
            <w:webHidden/>
          </w:rPr>
          <w:t>142</w:t>
        </w:r>
        <w:r w:rsidR="007F3E88">
          <w:rPr>
            <w:webHidden/>
          </w:rPr>
          <w:fldChar w:fldCharType="end"/>
        </w:r>
      </w:hyperlink>
    </w:p>
    <w:p w14:paraId="4F7A8A4B" w14:textId="77777777" w:rsidR="007F3E88" w:rsidRDefault="007D45B6">
      <w:pPr>
        <w:pStyle w:val="TOC2"/>
        <w:rPr>
          <w:rFonts w:asciiTheme="minorHAnsi" w:eastAsiaTheme="minorEastAsia" w:hAnsiTheme="minorHAnsi" w:cstheme="minorBidi"/>
          <w:spacing w:val="0"/>
          <w:sz w:val="22"/>
          <w:szCs w:val="22"/>
          <w:lang w:eastAsia="zh-TW"/>
        </w:rPr>
      </w:pPr>
      <w:hyperlink w:anchor="_Toc522205003" w:history="1">
        <w:r w:rsidR="007F3E88" w:rsidRPr="007F7C75">
          <w:rPr>
            <w:rStyle w:val="Hyperlink"/>
          </w:rPr>
          <w:t>1.5</w:t>
        </w:r>
        <w:r w:rsidR="007F3E88">
          <w:rPr>
            <w:rFonts w:asciiTheme="minorHAnsi" w:eastAsiaTheme="minorEastAsia" w:hAnsiTheme="minorHAnsi" w:cstheme="minorBidi"/>
            <w:spacing w:val="0"/>
            <w:sz w:val="22"/>
            <w:szCs w:val="22"/>
            <w:lang w:eastAsia="zh-TW"/>
          </w:rPr>
          <w:tab/>
        </w:r>
        <w:r w:rsidR="007F3E88" w:rsidRPr="007F7C75">
          <w:rPr>
            <w:rStyle w:val="Hyperlink"/>
          </w:rPr>
          <w:t>MANAGEMENT INTERFACE</w:t>
        </w:r>
        <w:r w:rsidR="007F3E88">
          <w:rPr>
            <w:webHidden/>
          </w:rPr>
          <w:tab/>
        </w:r>
        <w:r w:rsidR="007F3E88">
          <w:rPr>
            <w:webHidden/>
          </w:rPr>
          <w:fldChar w:fldCharType="begin"/>
        </w:r>
        <w:r w:rsidR="007F3E88">
          <w:rPr>
            <w:webHidden/>
          </w:rPr>
          <w:instrText xml:space="preserve"> PAGEREF _Toc522205003 \h </w:instrText>
        </w:r>
        <w:r w:rsidR="007F3E88">
          <w:rPr>
            <w:webHidden/>
          </w:rPr>
        </w:r>
        <w:r w:rsidR="007F3E88">
          <w:rPr>
            <w:webHidden/>
          </w:rPr>
          <w:fldChar w:fldCharType="separate"/>
        </w:r>
        <w:r w:rsidR="007F3E88">
          <w:rPr>
            <w:webHidden/>
          </w:rPr>
          <w:t>142</w:t>
        </w:r>
        <w:r w:rsidR="007F3E88">
          <w:rPr>
            <w:webHidden/>
          </w:rPr>
          <w:fldChar w:fldCharType="end"/>
        </w:r>
      </w:hyperlink>
    </w:p>
    <w:p w14:paraId="2B184227"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04" w:history="1">
        <w:r w:rsidR="007F3E88" w:rsidRPr="007F7C75">
          <w:rPr>
            <w:rStyle w:val="Hyperlink"/>
          </w:rPr>
          <w:t>1.5.1</w:t>
        </w:r>
        <w:r w:rsidR="007F3E88">
          <w:rPr>
            <w:rFonts w:asciiTheme="minorHAnsi" w:eastAsiaTheme="minorEastAsia" w:hAnsiTheme="minorHAnsi" w:cstheme="minorBidi"/>
            <w:sz w:val="22"/>
            <w:szCs w:val="22"/>
            <w:lang w:eastAsia="zh-TW"/>
          </w:rPr>
          <w:tab/>
        </w:r>
        <w:r w:rsidR="007F3E88" w:rsidRPr="007F7C75">
          <w:rPr>
            <w:rStyle w:val="Hyperlink"/>
          </w:rPr>
          <w:t>Command Line Interface (CLI)</w:t>
        </w:r>
        <w:r w:rsidR="007F3E88">
          <w:rPr>
            <w:webHidden/>
          </w:rPr>
          <w:tab/>
        </w:r>
        <w:r w:rsidR="007F3E88">
          <w:rPr>
            <w:webHidden/>
          </w:rPr>
          <w:fldChar w:fldCharType="begin"/>
        </w:r>
        <w:r w:rsidR="007F3E88">
          <w:rPr>
            <w:webHidden/>
          </w:rPr>
          <w:instrText xml:space="preserve"> PAGEREF _Toc522205004 \h </w:instrText>
        </w:r>
        <w:r w:rsidR="007F3E88">
          <w:rPr>
            <w:webHidden/>
          </w:rPr>
        </w:r>
        <w:r w:rsidR="007F3E88">
          <w:rPr>
            <w:webHidden/>
          </w:rPr>
          <w:fldChar w:fldCharType="separate"/>
        </w:r>
        <w:r w:rsidR="007F3E88">
          <w:rPr>
            <w:webHidden/>
          </w:rPr>
          <w:t>142</w:t>
        </w:r>
        <w:r w:rsidR="007F3E88">
          <w:rPr>
            <w:webHidden/>
          </w:rPr>
          <w:fldChar w:fldCharType="end"/>
        </w:r>
      </w:hyperlink>
    </w:p>
    <w:p w14:paraId="5CAEA304" w14:textId="77777777" w:rsidR="007F3E88" w:rsidRDefault="007D45B6">
      <w:pPr>
        <w:pStyle w:val="TOC2"/>
        <w:rPr>
          <w:rFonts w:asciiTheme="minorHAnsi" w:eastAsiaTheme="minorEastAsia" w:hAnsiTheme="minorHAnsi" w:cstheme="minorBidi"/>
          <w:spacing w:val="0"/>
          <w:sz w:val="22"/>
          <w:szCs w:val="22"/>
          <w:lang w:eastAsia="zh-TW"/>
        </w:rPr>
      </w:pPr>
      <w:hyperlink w:anchor="_Toc522205005" w:history="1">
        <w:r w:rsidR="007F3E88" w:rsidRPr="007F7C75">
          <w:rPr>
            <w:rStyle w:val="Hyperlink"/>
          </w:rPr>
          <w:t>1.2</w:t>
        </w:r>
        <w:r w:rsidR="007F3E88">
          <w:rPr>
            <w:rFonts w:asciiTheme="minorHAnsi" w:eastAsiaTheme="minorEastAsia" w:hAnsiTheme="minorHAnsi" w:cstheme="minorBidi"/>
            <w:spacing w:val="0"/>
            <w:sz w:val="22"/>
            <w:szCs w:val="22"/>
            <w:lang w:eastAsia="zh-TW"/>
          </w:rPr>
          <w:tab/>
        </w:r>
        <w:r w:rsidR="007F3E88" w:rsidRPr="007F7C75">
          <w:rPr>
            <w:rStyle w:val="Hyperlink"/>
          </w:rPr>
          <w:t>Scalability and Limitations</w:t>
        </w:r>
        <w:r w:rsidR="007F3E88">
          <w:rPr>
            <w:webHidden/>
          </w:rPr>
          <w:tab/>
        </w:r>
        <w:r w:rsidR="007F3E88">
          <w:rPr>
            <w:webHidden/>
          </w:rPr>
          <w:fldChar w:fldCharType="begin"/>
        </w:r>
        <w:r w:rsidR="007F3E88">
          <w:rPr>
            <w:webHidden/>
          </w:rPr>
          <w:instrText xml:space="preserve"> PAGEREF _Toc522205005 \h </w:instrText>
        </w:r>
        <w:r w:rsidR="007F3E88">
          <w:rPr>
            <w:webHidden/>
          </w:rPr>
        </w:r>
        <w:r w:rsidR="007F3E88">
          <w:rPr>
            <w:webHidden/>
          </w:rPr>
          <w:fldChar w:fldCharType="separate"/>
        </w:r>
        <w:r w:rsidR="007F3E88">
          <w:rPr>
            <w:webHidden/>
          </w:rPr>
          <w:t>143</w:t>
        </w:r>
        <w:r w:rsidR="007F3E88">
          <w:rPr>
            <w:webHidden/>
          </w:rPr>
          <w:fldChar w:fldCharType="end"/>
        </w:r>
      </w:hyperlink>
    </w:p>
    <w:p w14:paraId="32B0A9EB" w14:textId="77777777" w:rsidR="007F3E88" w:rsidRDefault="007D45B6">
      <w:pPr>
        <w:pStyle w:val="TOC2"/>
        <w:rPr>
          <w:rFonts w:asciiTheme="minorHAnsi" w:eastAsiaTheme="minorEastAsia" w:hAnsiTheme="minorHAnsi" w:cstheme="minorBidi"/>
          <w:spacing w:val="0"/>
          <w:sz w:val="22"/>
          <w:szCs w:val="22"/>
          <w:lang w:eastAsia="zh-TW"/>
        </w:rPr>
      </w:pPr>
      <w:hyperlink w:anchor="_Toc522205006" w:history="1">
        <w:r w:rsidR="007F3E88" w:rsidRPr="007F7C75">
          <w:rPr>
            <w:rStyle w:val="Hyperlink"/>
          </w:rPr>
          <w:t>1.3</w:t>
        </w:r>
        <w:r w:rsidR="007F3E88">
          <w:rPr>
            <w:rFonts w:asciiTheme="minorHAnsi" w:eastAsiaTheme="minorEastAsia" w:hAnsiTheme="minorHAnsi" w:cstheme="minorBidi"/>
            <w:spacing w:val="0"/>
            <w:sz w:val="22"/>
            <w:szCs w:val="22"/>
            <w:lang w:eastAsia="zh-TW"/>
          </w:rPr>
          <w:tab/>
        </w:r>
        <w:r w:rsidR="007F3E88" w:rsidRPr="007F7C75">
          <w:rPr>
            <w:rStyle w:val="Hyperlink"/>
          </w:rPr>
          <w:t>Testability.</w:t>
        </w:r>
        <w:r w:rsidR="007F3E88">
          <w:rPr>
            <w:webHidden/>
          </w:rPr>
          <w:tab/>
        </w:r>
        <w:r w:rsidR="007F3E88">
          <w:rPr>
            <w:webHidden/>
          </w:rPr>
          <w:fldChar w:fldCharType="begin"/>
        </w:r>
        <w:r w:rsidR="007F3E88">
          <w:rPr>
            <w:webHidden/>
          </w:rPr>
          <w:instrText xml:space="preserve"> PAGEREF _Toc522205006 \h </w:instrText>
        </w:r>
        <w:r w:rsidR="007F3E88">
          <w:rPr>
            <w:webHidden/>
          </w:rPr>
        </w:r>
        <w:r w:rsidR="007F3E88">
          <w:rPr>
            <w:webHidden/>
          </w:rPr>
          <w:fldChar w:fldCharType="separate"/>
        </w:r>
        <w:r w:rsidR="007F3E88">
          <w:rPr>
            <w:webHidden/>
          </w:rPr>
          <w:t>143</w:t>
        </w:r>
        <w:r w:rsidR="007F3E88">
          <w:rPr>
            <w:webHidden/>
          </w:rPr>
          <w:fldChar w:fldCharType="end"/>
        </w:r>
      </w:hyperlink>
    </w:p>
    <w:p w14:paraId="3E737191" w14:textId="77777777" w:rsidR="007F3E88" w:rsidRDefault="007D45B6">
      <w:pPr>
        <w:pStyle w:val="TOC2"/>
        <w:rPr>
          <w:rFonts w:asciiTheme="minorHAnsi" w:eastAsiaTheme="minorEastAsia" w:hAnsiTheme="minorHAnsi" w:cstheme="minorBidi"/>
          <w:spacing w:val="0"/>
          <w:sz w:val="22"/>
          <w:szCs w:val="22"/>
          <w:lang w:eastAsia="zh-TW"/>
        </w:rPr>
      </w:pPr>
      <w:hyperlink w:anchor="_Toc522205007" w:history="1">
        <w:r w:rsidR="007F3E88" w:rsidRPr="007F7C75">
          <w:rPr>
            <w:rStyle w:val="Hyperlink"/>
          </w:rPr>
          <w:t>1.4</w:t>
        </w:r>
        <w:r w:rsidR="007F3E88">
          <w:rPr>
            <w:rFonts w:asciiTheme="minorHAnsi" w:eastAsiaTheme="minorEastAsia" w:hAnsiTheme="minorHAnsi" w:cstheme="minorBidi"/>
            <w:spacing w:val="0"/>
            <w:sz w:val="22"/>
            <w:szCs w:val="22"/>
            <w:lang w:eastAsia="zh-TW"/>
          </w:rPr>
          <w:tab/>
        </w:r>
        <w:r w:rsidR="007F3E88" w:rsidRPr="007F7C75">
          <w:rPr>
            <w:rStyle w:val="Hyperlink"/>
          </w:rPr>
          <w:t>WebView Support.</w:t>
        </w:r>
        <w:r w:rsidR="007F3E88">
          <w:rPr>
            <w:webHidden/>
          </w:rPr>
          <w:tab/>
        </w:r>
        <w:r w:rsidR="007F3E88">
          <w:rPr>
            <w:webHidden/>
          </w:rPr>
          <w:fldChar w:fldCharType="begin"/>
        </w:r>
        <w:r w:rsidR="007F3E88">
          <w:rPr>
            <w:webHidden/>
          </w:rPr>
          <w:instrText xml:space="preserve"> PAGEREF _Toc522205007 \h </w:instrText>
        </w:r>
        <w:r w:rsidR="007F3E88">
          <w:rPr>
            <w:webHidden/>
          </w:rPr>
        </w:r>
        <w:r w:rsidR="007F3E88">
          <w:rPr>
            <w:webHidden/>
          </w:rPr>
          <w:fldChar w:fldCharType="separate"/>
        </w:r>
        <w:r w:rsidR="007F3E88">
          <w:rPr>
            <w:webHidden/>
          </w:rPr>
          <w:t>144</w:t>
        </w:r>
        <w:r w:rsidR="007F3E88">
          <w:rPr>
            <w:webHidden/>
          </w:rPr>
          <w:fldChar w:fldCharType="end"/>
        </w:r>
      </w:hyperlink>
    </w:p>
    <w:p w14:paraId="6DD88F4E" w14:textId="77777777" w:rsidR="007F3E88" w:rsidRDefault="007D45B6">
      <w:pPr>
        <w:pStyle w:val="TOC2"/>
        <w:rPr>
          <w:rFonts w:asciiTheme="minorHAnsi" w:eastAsiaTheme="minorEastAsia" w:hAnsiTheme="minorHAnsi" w:cstheme="minorBidi"/>
          <w:spacing w:val="0"/>
          <w:sz w:val="22"/>
          <w:szCs w:val="22"/>
          <w:lang w:eastAsia="zh-TW"/>
        </w:rPr>
      </w:pPr>
      <w:hyperlink w:anchor="_Toc522205008" w:history="1">
        <w:r w:rsidR="007F3E88" w:rsidRPr="007F7C75">
          <w:rPr>
            <w:rStyle w:val="Hyperlink"/>
          </w:rPr>
          <w:t>1.5</w:t>
        </w:r>
        <w:r w:rsidR="007F3E88">
          <w:rPr>
            <w:rFonts w:asciiTheme="minorHAnsi" w:eastAsiaTheme="minorEastAsia" w:hAnsiTheme="minorHAnsi" w:cstheme="minorBidi"/>
            <w:spacing w:val="0"/>
            <w:sz w:val="22"/>
            <w:szCs w:val="22"/>
            <w:lang w:eastAsia="zh-TW"/>
          </w:rPr>
          <w:tab/>
        </w:r>
        <w:r w:rsidR="007F3E88" w:rsidRPr="007F7C75">
          <w:rPr>
            <w:rStyle w:val="Hyperlink"/>
          </w:rPr>
          <w:t>SNMP Support.</w:t>
        </w:r>
        <w:r w:rsidR="007F3E88">
          <w:rPr>
            <w:webHidden/>
          </w:rPr>
          <w:tab/>
        </w:r>
        <w:r w:rsidR="007F3E88">
          <w:rPr>
            <w:webHidden/>
          </w:rPr>
          <w:fldChar w:fldCharType="begin"/>
        </w:r>
        <w:r w:rsidR="007F3E88">
          <w:rPr>
            <w:webHidden/>
          </w:rPr>
          <w:instrText xml:space="preserve"> PAGEREF _Toc522205008 \h </w:instrText>
        </w:r>
        <w:r w:rsidR="007F3E88">
          <w:rPr>
            <w:webHidden/>
          </w:rPr>
        </w:r>
        <w:r w:rsidR="007F3E88">
          <w:rPr>
            <w:webHidden/>
          </w:rPr>
          <w:fldChar w:fldCharType="separate"/>
        </w:r>
        <w:r w:rsidR="007F3E88">
          <w:rPr>
            <w:webHidden/>
          </w:rPr>
          <w:t>145</w:t>
        </w:r>
        <w:r w:rsidR="007F3E88">
          <w:rPr>
            <w:webHidden/>
          </w:rPr>
          <w:fldChar w:fldCharType="end"/>
        </w:r>
      </w:hyperlink>
    </w:p>
    <w:p w14:paraId="27FE960E" w14:textId="77777777" w:rsidR="007F3E88" w:rsidRDefault="007D45B6">
      <w:pPr>
        <w:pStyle w:val="TOC2"/>
        <w:rPr>
          <w:rFonts w:asciiTheme="minorHAnsi" w:eastAsiaTheme="minorEastAsia" w:hAnsiTheme="minorHAnsi" w:cstheme="minorBidi"/>
          <w:spacing w:val="0"/>
          <w:sz w:val="22"/>
          <w:szCs w:val="22"/>
          <w:lang w:eastAsia="zh-TW"/>
        </w:rPr>
      </w:pPr>
      <w:hyperlink w:anchor="_Toc522205009" w:history="1">
        <w:r w:rsidR="007F3E88" w:rsidRPr="007F7C75">
          <w:rPr>
            <w:rStyle w:val="Hyperlink"/>
          </w:rPr>
          <w:t>1.6</w:t>
        </w:r>
        <w:r w:rsidR="007F3E88">
          <w:rPr>
            <w:rFonts w:asciiTheme="minorHAnsi" w:eastAsiaTheme="minorEastAsia" w:hAnsiTheme="minorHAnsi" w:cstheme="minorBidi"/>
            <w:spacing w:val="0"/>
            <w:sz w:val="22"/>
            <w:szCs w:val="22"/>
            <w:lang w:eastAsia="zh-TW"/>
          </w:rPr>
          <w:tab/>
        </w:r>
        <w:r w:rsidR="007F3E88" w:rsidRPr="007F7C75">
          <w:rPr>
            <w:rStyle w:val="Hyperlink"/>
          </w:rPr>
          <w:t>SYSTEM DESIGN (APIs and Data Structures Added/Modified).</w:t>
        </w:r>
        <w:r w:rsidR="007F3E88">
          <w:rPr>
            <w:webHidden/>
          </w:rPr>
          <w:tab/>
        </w:r>
        <w:r w:rsidR="007F3E88">
          <w:rPr>
            <w:webHidden/>
          </w:rPr>
          <w:fldChar w:fldCharType="begin"/>
        </w:r>
        <w:r w:rsidR="007F3E88">
          <w:rPr>
            <w:webHidden/>
          </w:rPr>
          <w:instrText xml:space="preserve"> PAGEREF _Toc522205009 \h </w:instrText>
        </w:r>
        <w:r w:rsidR="007F3E88">
          <w:rPr>
            <w:webHidden/>
          </w:rPr>
        </w:r>
        <w:r w:rsidR="007F3E88">
          <w:rPr>
            <w:webHidden/>
          </w:rPr>
          <w:fldChar w:fldCharType="separate"/>
        </w:r>
        <w:r w:rsidR="007F3E88">
          <w:rPr>
            <w:webHidden/>
          </w:rPr>
          <w:t>146</w:t>
        </w:r>
        <w:r w:rsidR="007F3E88">
          <w:rPr>
            <w:webHidden/>
          </w:rPr>
          <w:fldChar w:fldCharType="end"/>
        </w:r>
      </w:hyperlink>
    </w:p>
    <w:p w14:paraId="6CCF4E28"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5010" w:history="1">
        <w:r w:rsidR="007F3E88" w:rsidRPr="007F7C75">
          <w:rPr>
            <w:rStyle w:val="Hyperlink"/>
          </w:rPr>
          <w:t>APPENDIX N: RTR 5241 - DHCP Snooping with CVLAN option for Option 82 ASCII support</w:t>
        </w:r>
        <w:r w:rsidR="007F3E88">
          <w:rPr>
            <w:webHidden/>
          </w:rPr>
          <w:tab/>
        </w:r>
        <w:r w:rsidR="007F3E88">
          <w:rPr>
            <w:webHidden/>
          </w:rPr>
          <w:fldChar w:fldCharType="begin"/>
        </w:r>
        <w:r w:rsidR="007F3E88">
          <w:rPr>
            <w:webHidden/>
          </w:rPr>
          <w:instrText xml:space="preserve"> PAGEREF _Toc522205010 \h </w:instrText>
        </w:r>
        <w:r w:rsidR="007F3E88">
          <w:rPr>
            <w:webHidden/>
          </w:rPr>
        </w:r>
        <w:r w:rsidR="007F3E88">
          <w:rPr>
            <w:webHidden/>
          </w:rPr>
          <w:fldChar w:fldCharType="separate"/>
        </w:r>
        <w:r w:rsidR="007F3E88">
          <w:rPr>
            <w:webHidden/>
          </w:rPr>
          <w:t>147</w:t>
        </w:r>
        <w:r w:rsidR="007F3E88">
          <w:rPr>
            <w:webHidden/>
          </w:rPr>
          <w:fldChar w:fldCharType="end"/>
        </w:r>
      </w:hyperlink>
    </w:p>
    <w:p w14:paraId="67F641C6"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5011" w:history="1">
        <w:r w:rsidR="007F3E88" w:rsidRPr="007F7C75">
          <w:rPr>
            <w:rStyle w:val="Hyperlink"/>
          </w:rPr>
          <w:t>12.</w:t>
        </w:r>
        <w:r w:rsidR="007F3E88">
          <w:rPr>
            <w:rFonts w:asciiTheme="minorHAnsi" w:eastAsiaTheme="minorEastAsia" w:hAnsiTheme="minorHAnsi" w:cstheme="minorBidi"/>
            <w:b w:val="0"/>
            <w:caps w:val="0"/>
            <w:sz w:val="22"/>
            <w:szCs w:val="22"/>
            <w:lang w:eastAsia="zh-TW"/>
          </w:rPr>
          <w:tab/>
        </w:r>
        <w:r w:rsidR="007F3E88" w:rsidRPr="007F7C75">
          <w:rPr>
            <w:rStyle w:val="Hyperlink"/>
          </w:rPr>
          <w:t>System Requirement Specifications</w:t>
        </w:r>
        <w:r w:rsidR="007F3E88">
          <w:rPr>
            <w:webHidden/>
          </w:rPr>
          <w:tab/>
        </w:r>
        <w:r w:rsidR="007F3E88">
          <w:rPr>
            <w:webHidden/>
          </w:rPr>
          <w:fldChar w:fldCharType="begin"/>
        </w:r>
        <w:r w:rsidR="007F3E88">
          <w:rPr>
            <w:webHidden/>
          </w:rPr>
          <w:instrText xml:space="preserve"> PAGEREF _Toc522205011 \h </w:instrText>
        </w:r>
        <w:r w:rsidR="007F3E88">
          <w:rPr>
            <w:webHidden/>
          </w:rPr>
        </w:r>
        <w:r w:rsidR="007F3E88">
          <w:rPr>
            <w:webHidden/>
          </w:rPr>
          <w:fldChar w:fldCharType="separate"/>
        </w:r>
        <w:r w:rsidR="007F3E88">
          <w:rPr>
            <w:webHidden/>
          </w:rPr>
          <w:t>147</w:t>
        </w:r>
        <w:r w:rsidR="007F3E88">
          <w:rPr>
            <w:webHidden/>
          </w:rPr>
          <w:fldChar w:fldCharType="end"/>
        </w:r>
      </w:hyperlink>
    </w:p>
    <w:p w14:paraId="6D4642D6" w14:textId="77777777" w:rsidR="007F3E88" w:rsidRDefault="007D45B6">
      <w:pPr>
        <w:pStyle w:val="TOC2"/>
        <w:rPr>
          <w:rFonts w:asciiTheme="minorHAnsi" w:eastAsiaTheme="minorEastAsia" w:hAnsiTheme="minorHAnsi" w:cstheme="minorBidi"/>
          <w:spacing w:val="0"/>
          <w:sz w:val="22"/>
          <w:szCs w:val="22"/>
          <w:lang w:eastAsia="zh-TW"/>
        </w:rPr>
      </w:pPr>
      <w:hyperlink w:anchor="_Toc522205012" w:history="1">
        <w:r w:rsidR="007F3E88" w:rsidRPr="007F7C75">
          <w:rPr>
            <w:rStyle w:val="Hyperlink"/>
          </w:rPr>
          <w:t>12.1</w:t>
        </w:r>
        <w:r w:rsidR="007F3E88">
          <w:rPr>
            <w:rFonts w:asciiTheme="minorHAnsi" w:eastAsiaTheme="minorEastAsia" w:hAnsiTheme="minorHAnsi" w:cstheme="minorBidi"/>
            <w:spacing w:val="0"/>
            <w:sz w:val="22"/>
            <w:szCs w:val="22"/>
            <w:lang w:eastAsia="zh-TW"/>
          </w:rPr>
          <w:tab/>
        </w:r>
        <w:r w:rsidR="007F3E88" w:rsidRPr="007F7C75">
          <w:rPr>
            <w:rStyle w:val="Hyperlink"/>
          </w:rPr>
          <w:t>System Requirements</w:t>
        </w:r>
        <w:r w:rsidR="007F3E88">
          <w:rPr>
            <w:webHidden/>
          </w:rPr>
          <w:tab/>
        </w:r>
        <w:r w:rsidR="007F3E88">
          <w:rPr>
            <w:webHidden/>
          </w:rPr>
          <w:fldChar w:fldCharType="begin"/>
        </w:r>
        <w:r w:rsidR="007F3E88">
          <w:rPr>
            <w:webHidden/>
          </w:rPr>
          <w:instrText xml:space="preserve"> PAGEREF _Toc522205012 \h </w:instrText>
        </w:r>
        <w:r w:rsidR="007F3E88">
          <w:rPr>
            <w:webHidden/>
          </w:rPr>
        </w:r>
        <w:r w:rsidR="007F3E88">
          <w:rPr>
            <w:webHidden/>
          </w:rPr>
          <w:fldChar w:fldCharType="separate"/>
        </w:r>
        <w:r w:rsidR="007F3E88">
          <w:rPr>
            <w:webHidden/>
          </w:rPr>
          <w:t>147</w:t>
        </w:r>
        <w:r w:rsidR="007F3E88">
          <w:rPr>
            <w:webHidden/>
          </w:rPr>
          <w:fldChar w:fldCharType="end"/>
        </w:r>
      </w:hyperlink>
    </w:p>
    <w:p w14:paraId="3B7EF9E3"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13" w:history="1">
        <w:r w:rsidR="007F3E88" w:rsidRPr="007F7C75">
          <w:rPr>
            <w:rStyle w:val="Hyperlink"/>
          </w:rPr>
          <w:t>12.1.1</w:t>
        </w:r>
        <w:r w:rsidR="007F3E88">
          <w:rPr>
            <w:rFonts w:asciiTheme="minorHAnsi" w:eastAsiaTheme="minorEastAsia" w:hAnsiTheme="minorHAnsi" w:cstheme="minorBidi"/>
            <w:sz w:val="22"/>
            <w:szCs w:val="22"/>
            <w:lang w:eastAsia="zh-TW"/>
          </w:rPr>
          <w:tab/>
        </w:r>
        <w:r w:rsidR="007F3E88" w:rsidRPr="007F7C75">
          <w:rPr>
            <w:rStyle w:val="Hyperlink"/>
          </w:rPr>
          <w:t>Hardware Requirements</w:t>
        </w:r>
        <w:r w:rsidR="007F3E88">
          <w:rPr>
            <w:webHidden/>
          </w:rPr>
          <w:tab/>
        </w:r>
        <w:r w:rsidR="007F3E88">
          <w:rPr>
            <w:webHidden/>
          </w:rPr>
          <w:fldChar w:fldCharType="begin"/>
        </w:r>
        <w:r w:rsidR="007F3E88">
          <w:rPr>
            <w:webHidden/>
          </w:rPr>
          <w:instrText xml:space="preserve"> PAGEREF _Toc522205013 \h </w:instrText>
        </w:r>
        <w:r w:rsidR="007F3E88">
          <w:rPr>
            <w:webHidden/>
          </w:rPr>
        </w:r>
        <w:r w:rsidR="007F3E88">
          <w:rPr>
            <w:webHidden/>
          </w:rPr>
          <w:fldChar w:fldCharType="separate"/>
        </w:r>
        <w:r w:rsidR="007F3E88">
          <w:rPr>
            <w:webHidden/>
          </w:rPr>
          <w:t>147</w:t>
        </w:r>
        <w:r w:rsidR="007F3E88">
          <w:rPr>
            <w:webHidden/>
          </w:rPr>
          <w:fldChar w:fldCharType="end"/>
        </w:r>
      </w:hyperlink>
    </w:p>
    <w:p w14:paraId="114553E8"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14" w:history="1">
        <w:r w:rsidR="007F3E88" w:rsidRPr="007F7C75">
          <w:rPr>
            <w:rStyle w:val="Hyperlink"/>
          </w:rPr>
          <w:t>12.1.2</w:t>
        </w:r>
        <w:r w:rsidR="007F3E88">
          <w:rPr>
            <w:rFonts w:asciiTheme="minorHAnsi" w:eastAsiaTheme="minorEastAsia" w:hAnsiTheme="minorHAnsi" w:cstheme="minorBidi"/>
            <w:sz w:val="22"/>
            <w:szCs w:val="22"/>
            <w:lang w:eastAsia="zh-TW"/>
          </w:rPr>
          <w:tab/>
        </w:r>
        <w:r w:rsidR="007F3E88" w:rsidRPr="007F7C75">
          <w:rPr>
            <w:rStyle w:val="Hyperlink"/>
          </w:rPr>
          <w:t>Software Requirements</w:t>
        </w:r>
        <w:r w:rsidR="007F3E88">
          <w:rPr>
            <w:webHidden/>
          </w:rPr>
          <w:tab/>
        </w:r>
        <w:r w:rsidR="007F3E88">
          <w:rPr>
            <w:webHidden/>
          </w:rPr>
          <w:fldChar w:fldCharType="begin"/>
        </w:r>
        <w:r w:rsidR="007F3E88">
          <w:rPr>
            <w:webHidden/>
          </w:rPr>
          <w:instrText xml:space="preserve"> PAGEREF _Toc522205014 \h </w:instrText>
        </w:r>
        <w:r w:rsidR="007F3E88">
          <w:rPr>
            <w:webHidden/>
          </w:rPr>
        </w:r>
        <w:r w:rsidR="007F3E88">
          <w:rPr>
            <w:webHidden/>
          </w:rPr>
          <w:fldChar w:fldCharType="separate"/>
        </w:r>
        <w:r w:rsidR="007F3E88">
          <w:rPr>
            <w:webHidden/>
          </w:rPr>
          <w:t>147</w:t>
        </w:r>
        <w:r w:rsidR="007F3E88">
          <w:rPr>
            <w:webHidden/>
          </w:rPr>
          <w:fldChar w:fldCharType="end"/>
        </w:r>
      </w:hyperlink>
    </w:p>
    <w:p w14:paraId="2BB0A7FA"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15" w:history="1">
        <w:r w:rsidR="007F3E88" w:rsidRPr="007F7C75">
          <w:rPr>
            <w:rStyle w:val="Hyperlink"/>
          </w:rPr>
          <w:t>12.1.3</w:t>
        </w:r>
        <w:r w:rsidR="007F3E88">
          <w:rPr>
            <w:rFonts w:asciiTheme="minorHAnsi" w:eastAsiaTheme="minorEastAsia" w:hAnsiTheme="minorHAnsi" w:cstheme="minorBidi"/>
            <w:sz w:val="22"/>
            <w:szCs w:val="22"/>
            <w:lang w:eastAsia="zh-TW"/>
          </w:rPr>
          <w:tab/>
        </w:r>
        <w:r w:rsidR="007F3E88" w:rsidRPr="007F7C75">
          <w:rPr>
            <w:rStyle w:val="Hyperlink"/>
          </w:rPr>
          <w:t>Platforms suppoprted</w:t>
        </w:r>
        <w:r w:rsidR="007F3E88">
          <w:rPr>
            <w:webHidden/>
          </w:rPr>
          <w:tab/>
        </w:r>
        <w:r w:rsidR="007F3E88">
          <w:rPr>
            <w:webHidden/>
          </w:rPr>
          <w:fldChar w:fldCharType="begin"/>
        </w:r>
        <w:r w:rsidR="007F3E88">
          <w:rPr>
            <w:webHidden/>
          </w:rPr>
          <w:instrText xml:space="preserve"> PAGEREF _Toc522205015 \h </w:instrText>
        </w:r>
        <w:r w:rsidR="007F3E88">
          <w:rPr>
            <w:webHidden/>
          </w:rPr>
        </w:r>
        <w:r w:rsidR="007F3E88">
          <w:rPr>
            <w:webHidden/>
          </w:rPr>
          <w:fldChar w:fldCharType="separate"/>
        </w:r>
        <w:r w:rsidR="007F3E88">
          <w:rPr>
            <w:webHidden/>
          </w:rPr>
          <w:t>147</w:t>
        </w:r>
        <w:r w:rsidR="007F3E88">
          <w:rPr>
            <w:webHidden/>
          </w:rPr>
          <w:fldChar w:fldCharType="end"/>
        </w:r>
      </w:hyperlink>
    </w:p>
    <w:p w14:paraId="3328DA3E" w14:textId="77777777" w:rsidR="007F3E88" w:rsidRDefault="007D45B6">
      <w:pPr>
        <w:pStyle w:val="TOC2"/>
        <w:rPr>
          <w:rFonts w:asciiTheme="minorHAnsi" w:eastAsiaTheme="minorEastAsia" w:hAnsiTheme="minorHAnsi" w:cstheme="minorBidi"/>
          <w:spacing w:val="0"/>
          <w:sz w:val="22"/>
          <w:szCs w:val="22"/>
          <w:lang w:eastAsia="zh-TW"/>
        </w:rPr>
      </w:pPr>
      <w:hyperlink w:anchor="_Toc522205016" w:history="1">
        <w:r w:rsidR="007F3E88" w:rsidRPr="007F7C75">
          <w:rPr>
            <w:rStyle w:val="Hyperlink"/>
          </w:rPr>
          <w:t>12.2</w:t>
        </w:r>
        <w:r w:rsidR="007F3E88">
          <w:rPr>
            <w:rFonts w:asciiTheme="minorHAnsi" w:eastAsiaTheme="minorEastAsia" w:hAnsiTheme="minorHAnsi" w:cstheme="minorBidi"/>
            <w:spacing w:val="0"/>
            <w:sz w:val="22"/>
            <w:szCs w:val="22"/>
            <w:lang w:eastAsia="zh-TW"/>
          </w:rPr>
          <w:tab/>
        </w:r>
        <w:r w:rsidR="007F3E88" w:rsidRPr="007F7C75">
          <w:rPr>
            <w:rStyle w:val="Hyperlink"/>
          </w:rPr>
          <w:t>Management Requirements</w:t>
        </w:r>
        <w:r w:rsidR="007F3E88">
          <w:rPr>
            <w:webHidden/>
          </w:rPr>
          <w:tab/>
        </w:r>
        <w:r w:rsidR="007F3E88">
          <w:rPr>
            <w:webHidden/>
          </w:rPr>
          <w:fldChar w:fldCharType="begin"/>
        </w:r>
        <w:r w:rsidR="007F3E88">
          <w:rPr>
            <w:webHidden/>
          </w:rPr>
          <w:instrText xml:space="preserve"> PAGEREF _Toc522205016 \h </w:instrText>
        </w:r>
        <w:r w:rsidR="007F3E88">
          <w:rPr>
            <w:webHidden/>
          </w:rPr>
        </w:r>
        <w:r w:rsidR="007F3E88">
          <w:rPr>
            <w:webHidden/>
          </w:rPr>
          <w:fldChar w:fldCharType="separate"/>
        </w:r>
        <w:r w:rsidR="007F3E88">
          <w:rPr>
            <w:webHidden/>
          </w:rPr>
          <w:t>147</w:t>
        </w:r>
        <w:r w:rsidR="007F3E88">
          <w:rPr>
            <w:webHidden/>
          </w:rPr>
          <w:fldChar w:fldCharType="end"/>
        </w:r>
      </w:hyperlink>
    </w:p>
    <w:p w14:paraId="41494DBF"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17" w:history="1">
        <w:r w:rsidR="007F3E88" w:rsidRPr="007F7C75">
          <w:rPr>
            <w:rStyle w:val="Hyperlink"/>
          </w:rPr>
          <w:t>12.2.1</w:t>
        </w:r>
        <w:r w:rsidR="007F3E88">
          <w:rPr>
            <w:rFonts w:asciiTheme="minorHAnsi" w:eastAsiaTheme="minorEastAsia" w:hAnsiTheme="minorHAnsi" w:cstheme="minorBidi"/>
            <w:sz w:val="22"/>
            <w:szCs w:val="22"/>
            <w:lang w:eastAsia="zh-TW"/>
          </w:rPr>
          <w:tab/>
        </w:r>
        <w:r w:rsidR="007F3E88" w:rsidRPr="007F7C75">
          <w:rPr>
            <w:rStyle w:val="Hyperlink"/>
          </w:rPr>
          <w:t>MIB</w:t>
        </w:r>
        <w:r w:rsidR="007F3E88">
          <w:rPr>
            <w:webHidden/>
          </w:rPr>
          <w:tab/>
        </w:r>
        <w:r w:rsidR="007F3E88">
          <w:rPr>
            <w:webHidden/>
          </w:rPr>
          <w:fldChar w:fldCharType="begin"/>
        </w:r>
        <w:r w:rsidR="007F3E88">
          <w:rPr>
            <w:webHidden/>
          </w:rPr>
          <w:instrText xml:space="preserve"> PAGEREF _Toc522205017 \h </w:instrText>
        </w:r>
        <w:r w:rsidR="007F3E88">
          <w:rPr>
            <w:webHidden/>
          </w:rPr>
        </w:r>
        <w:r w:rsidR="007F3E88">
          <w:rPr>
            <w:webHidden/>
          </w:rPr>
          <w:fldChar w:fldCharType="separate"/>
        </w:r>
        <w:r w:rsidR="007F3E88">
          <w:rPr>
            <w:webHidden/>
          </w:rPr>
          <w:t>147</w:t>
        </w:r>
        <w:r w:rsidR="007F3E88">
          <w:rPr>
            <w:webHidden/>
          </w:rPr>
          <w:fldChar w:fldCharType="end"/>
        </w:r>
      </w:hyperlink>
    </w:p>
    <w:p w14:paraId="34386E55"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18" w:history="1">
        <w:r w:rsidR="007F3E88" w:rsidRPr="007F7C75">
          <w:rPr>
            <w:rStyle w:val="Hyperlink"/>
          </w:rPr>
          <w:t>12.2.2</w:t>
        </w:r>
        <w:r w:rsidR="007F3E88">
          <w:rPr>
            <w:rFonts w:asciiTheme="minorHAnsi" w:eastAsiaTheme="minorEastAsia" w:hAnsiTheme="minorHAnsi" w:cstheme="minorBidi"/>
            <w:sz w:val="22"/>
            <w:szCs w:val="22"/>
            <w:lang w:eastAsia="zh-TW"/>
          </w:rPr>
          <w:tab/>
        </w:r>
        <w:r w:rsidR="007F3E88" w:rsidRPr="007F7C75">
          <w:rPr>
            <w:rStyle w:val="Hyperlink"/>
          </w:rPr>
          <w:t>CLI</w:t>
        </w:r>
        <w:r w:rsidR="007F3E88">
          <w:rPr>
            <w:webHidden/>
          </w:rPr>
          <w:tab/>
        </w:r>
        <w:r w:rsidR="007F3E88">
          <w:rPr>
            <w:webHidden/>
          </w:rPr>
          <w:fldChar w:fldCharType="begin"/>
        </w:r>
        <w:r w:rsidR="007F3E88">
          <w:rPr>
            <w:webHidden/>
          </w:rPr>
          <w:instrText xml:space="preserve"> PAGEREF _Toc522205018 \h </w:instrText>
        </w:r>
        <w:r w:rsidR="007F3E88">
          <w:rPr>
            <w:webHidden/>
          </w:rPr>
        </w:r>
        <w:r w:rsidR="007F3E88">
          <w:rPr>
            <w:webHidden/>
          </w:rPr>
          <w:fldChar w:fldCharType="separate"/>
        </w:r>
        <w:r w:rsidR="007F3E88">
          <w:rPr>
            <w:webHidden/>
          </w:rPr>
          <w:t>147</w:t>
        </w:r>
        <w:r w:rsidR="007F3E88">
          <w:rPr>
            <w:webHidden/>
          </w:rPr>
          <w:fldChar w:fldCharType="end"/>
        </w:r>
      </w:hyperlink>
    </w:p>
    <w:p w14:paraId="73ED7377"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5019" w:history="1">
        <w:r w:rsidR="007F3E88" w:rsidRPr="007F7C75">
          <w:rPr>
            <w:rStyle w:val="Hyperlink"/>
            <w:noProof/>
          </w:rPr>
          <w:t>12.2.2.1</w:t>
        </w:r>
        <w:r w:rsidR="007F3E88">
          <w:rPr>
            <w:rFonts w:asciiTheme="minorHAnsi" w:eastAsiaTheme="minorEastAsia" w:hAnsiTheme="minorHAnsi" w:cstheme="minorBidi"/>
            <w:noProof/>
            <w:sz w:val="22"/>
            <w:szCs w:val="22"/>
            <w:lang w:eastAsia="zh-TW"/>
          </w:rPr>
          <w:tab/>
        </w:r>
        <w:r w:rsidR="007F3E88" w:rsidRPr="007F7C75">
          <w:rPr>
            <w:rStyle w:val="Hyperlink"/>
            <w:noProof/>
          </w:rPr>
          <w:t>CLI to configure Remote ID</w:t>
        </w:r>
        <w:r w:rsidR="007F3E88">
          <w:rPr>
            <w:noProof/>
            <w:webHidden/>
          </w:rPr>
          <w:tab/>
        </w:r>
        <w:r w:rsidR="007F3E88">
          <w:rPr>
            <w:noProof/>
            <w:webHidden/>
          </w:rPr>
          <w:fldChar w:fldCharType="begin"/>
        </w:r>
        <w:r w:rsidR="007F3E88">
          <w:rPr>
            <w:noProof/>
            <w:webHidden/>
          </w:rPr>
          <w:instrText xml:space="preserve"> PAGEREF _Toc522205019 \h </w:instrText>
        </w:r>
        <w:r w:rsidR="007F3E88">
          <w:rPr>
            <w:noProof/>
            <w:webHidden/>
          </w:rPr>
        </w:r>
        <w:r w:rsidR="007F3E88">
          <w:rPr>
            <w:noProof/>
            <w:webHidden/>
          </w:rPr>
          <w:fldChar w:fldCharType="separate"/>
        </w:r>
        <w:r w:rsidR="007F3E88">
          <w:rPr>
            <w:noProof/>
            <w:webHidden/>
          </w:rPr>
          <w:t>147</w:t>
        </w:r>
        <w:r w:rsidR="007F3E88">
          <w:rPr>
            <w:noProof/>
            <w:webHidden/>
          </w:rPr>
          <w:fldChar w:fldCharType="end"/>
        </w:r>
      </w:hyperlink>
    </w:p>
    <w:p w14:paraId="77738C18"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5020" w:history="1">
        <w:r w:rsidR="007F3E88" w:rsidRPr="007F7C75">
          <w:rPr>
            <w:rStyle w:val="Hyperlink"/>
            <w:noProof/>
          </w:rPr>
          <w:t>12.2.2.2</w:t>
        </w:r>
        <w:r w:rsidR="007F3E88">
          <w:rPr>
            <w:rFonts w:asciiTheme="minorHAnsi" w:eastAsiaTheme="minorEastAsia" w:hAnsiTheme="minorHAnsi" w:cstheme="minorBidi"/>
            <w:noProof/>
            <w:sz w:val="22"/>
            <w:szCs w:val="22"/>
            <w:lang w:eastAsia="zh-TW"/>
          </w:rPr>
          <w:tab/>
        </w:r>
        <w:r w:rsidR="007F3E88" w:rsidRPr="007F7C75">
          <w:rPr>
            <w:rStyle w:val="Hyperlink"/>
            <w:noProof/>
          </w:rPr>
          <w:t>CLI to remove Circuit ID</w:t>
        </w:r>
        <w:r w:rsidR="007F3E88">
          <w:rPr>
            <w:noProof/>
            <w:webHidden/>
          </w:rPr>
          <w:tab/>
        </w:r>
        <w:r w:rsidR="007F3E88">
          <w:rPr>
            <w:noProof/>
            <w:webHidden/>
          </w:rPr>
          <w:fldChar w:fldCharType="begin"/>
        </w:r>
        <w:r w:rsidR="007F3E88">
          <w:rPr>
            <w:noProof/>
            <w:webHidden/>
          </w:rPr>
          <w:instrText xml:space="preserve"> PAGEREF _Toc522205020 \h </w:instrText>
        </w:r>
        <w:r w:rsidR="007F3E88">
          <w:rPr>
            <w:noProof/>
            <w:webHidden/>
          </w:rPr>
        </w:r>
        <w:r w:rsidR="007F3E88">
          <w:rPr>
            <w:noProof/>
            <w:webHidden/>
          </w:rPr>
          <w:fldChar w:fldCharType="separate"/>
        </w:r>
        <w:r w:rsidR="007F3E88">
          <w:rPr>
            <w:noProof/>
            <w:webHidden/>
          </w:rPr>
          <w:t>148</w:t>
        </w:r>
        <w:r w:rsidR="007F3E88">
          <w:rPr>
            <w:noProof/>
            <w:webHidden/>
          </w:rPr>
          <w:fldChar w:fldCharType="end"/>
        </w:r>
      </w:hyperlink>
    </w:p>
    <w:p w14:paraId="26D27C44"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5021" w:history="1">
        <w:r w:rsidR="007F3E88" w:rsidRPr="007F7C75">
          <w:rPr>
            <w:rStyle w:val="Hyperlink"/>
            <w:noProof/>
          </w:rPr>
          <w:t>12.2.2.3</w:t>
        </w:r>
        <w:r w:rsidR="007F3E88">
          <w:rPr>
            <w:rFonts w:asciiTheme="minorHAnsi" w:eastAsiaTheme="minorEastAsia" w:hAnsiTheme="minorHAnsi" w:cstheme="minorBidi"/>
            <w:noProof/>
            <w:sz w:val="22"/>
            <w:szCs w:val="22"/>
            <w:lang w:eastAsia="zh-TW"/>
          </w:rPr>
          <w:tab/>
        </w:r>
        <w:r w:rsidR="007F3E88" w:rsidRPr="007F7C75">
          <w:rPr>
            <w:rStyle w:val="Hyperlink"/>
            <w:noProof/>
          </w:rPr>
          <w:t>Modification of “show dhcp-snooping”</w:t>
        </w:r>
        <w:r w:rsidR="007F3E88">
          <w:rPr>
            <w:noProof/>
            <w:webHidden/>
          </w:rPr>
          <w:tab/>
        </w:r>
        <w:r w:rsidR="007F3E88">
          <w:rPr>
            <w:noProof/>
            <w:webHidden/>
          </w:rPr>
          <w:fldChar w:fldCharType="begin"/>
        </w:r>
        <w:r w:rsidR="007F3E88">
          <w:rPr>
            <w:noProof/>
            <w:webHidden/>
          </w:rPr>
          <w:instrText xml:space="preserve"> PAGEREF _Toc522205021 \h </w:instrText>
        </w:r>
        <w:r w:rsidR="007F3E88">
          <w:rPr>
            <w:noProof/>
            <w:webHidden/>
          </w:rPr>
        </w:r>
        <w:r w:rsidR="007F3E88">
          <w:rPr>
            <w:noProof/>
            <w:webHidden/>
          </w:rPr>
          <w:fldChar w:fldCharType="separate"/>
        </w:r>
        <w:r w:rsidR="007F3E88">
          <w:rPr>
            <w:noProof/>
            <w:webHidden/>
          </w:rPr>
          <w:t>149</w:t>
        </w:r>
        <w:r w:rsidR="007F3E88">
          <w:rPr>
            <w:noProof/>
            <w:webHidden/>
          </w:rPr>
          <w:fldChar w:fldCharType="end"/>
        </w:r>
      </w:hyperlink>
    </w:p>
    <w:p w14:paraId="73F606CE" w14:textId="77777777" w:rsidR="007F3E88" w:rsidRDefault="007D45B6">
      <w:pPr>
        <w:pStyle w:val="TOC4"/>
        <w:tabs>
          <w:tab w:val="left" w:pos="2330"/>
        </w:tabs>
        <w:rPr>
          <w:rFonts w:asciiTheme="minorHAnsi" w:eastAsiaTheme="minorEastAsia" w:hAnsiTheme="minorHAnsi" w:cstheme="minorBidi"/>
          <w:noProof/>
          <w:sz w:val="22"/>
          <w:szCs w:val="22"/>
          <w:lang w:eastAsia="zh-TW"/>
        </w:rPr>
      </w:pPr>
      <w:hyperlink w:anchor="_Toc522205022" w:history="1">
        <w:r w:rsidR="007F3E88" w:rsidRPr="007F7C75">
          <w:rPr>
            <w:rStyle w:val="Hyperlink"/>
            <w:noProof/>
          </w:rPr>
          <w:t>12.2.2.4</w:t>
        </w:r>
        <w:r w:rsidR="007F3E88">
          <w:rPr>
            <w:rFonts w:asciiTheme="minorHAnsi" w:eastAsiaTheme="minorEastAsia" w:hAnsiTheme="minorHAnsi" w:cstheme="minorBidi"/>
            <w:noProof/>
            <w:sz w:val="22"/>
            <w:szCs w:val="22"/>
            <w:lang w:eastAsia="zh-TW"/>
          </w:rPr>
          <w:tab/>
        </w:r>
        <w:r w:rsidR="007F3E88" w:rsidRPr="007F7C75">
          <w:rPr>
            <w:rStyle w:val="Hyperlink"/>
            <w:noProof/>
          </w:rPr>
          <w:t>Modification of “show configuration snapshot dhcp-snooping”</w:t>
        </w:r>
        <w:r w:rsidR="007F3E88">
          <w:rPr>
            <w:noProof/>
            <w:webHidden/>
          </w:rPr>
          <w:tab/>
        </w:r>
        <w:r w:rsidR="007F3E88">
          <w:rPr>
            <w:noProof/>
            <w:webHidden/>
          </w:rPr>
          <w:fldChar w:fldCharType="begin"/>
        </w:r>
        <w:r w:rsidR="007F3E88">
          <w:rPr>
            <w:noProof/>
            <w:webHidden/>
          </w:rPr>
          <w:instrText xml:space="preserve"> PAGEREF _Toc522205022 \h </w:instrText>
        </w:r>
        <w:r w:rsidR="007F3E88">
          <w:rPr>
            <w:noProof/>
            <w:webHidden/>
          </w:rPr>
        </w:r>
        <w:r w:rsidR="007F3E88">
          <w:rPr>
            <w:noProof/>
            <w:webHidden/>
          </w:rPr>
          <w:fldChar w:fldCharType="separate"/>
        </w:r>
        <w:r w:rsidR="007F3E88">
          <w:rPr>
            <w:noProof/>
            <w:webHidden/>
          </w:rPr>
          <w:t>150</w:t>
        </w:r>
        <w:r w:rsidR="007F3E88">
          <w:rPr>
            <w:noProof/>
            <w:webHidden/>
          </w:rPr>
          <w:fldChar w:fldCharType="end"/>
        </w:r>
      </w:hyperlink>
    </w:p>
    <w:p w14:paraId="406FFF54"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23" w:history="1">
        <w:r w:rsidR="007F3E88" w:rsidRPr="007F7C75">
          <w:rPr>
            <w:rStyle w:val="Hyperlink"/>
          </w:rPr>
          <w:t>12.2.3</w:t>
        </w:r>
        <w:r w:rsidR="007F3E88">
          <w:rPr>
            <w:rFonts w:asciiTheme="minorHAnsi" w:eastAsiaTheme="minorEastAsia" w:hAnsiTheme="minorHAnsi" w:cstheme="minorBidi"/>
            <w:sz w:val="22"/>
            <w:szCs w:val="22"/>
            <w:lang w:eastAsia="zh-TW"/>
          </w:rPr>
          <w:tab/>
        </w:r>
        <w:r w:rsidR="007F3E88" w:rsidRPr="007F7C75">
          <w:rPr>
            <w:rStyle w:val="Hyperlink"/>
          </w:rPr>
          <w:t>SNMP</w:t>
        </w:r>
        <w:r w:rsidR="007F3E88">
          <w:rPr>
            <w:webHidden/>
          </w:rPr>
          <w:tab/>
        </w:r>
        <w:r w:rsidR="007F3E88">
          <w:rPr>
            <w:webHidden/>
          </w:rPr>
          <w:fldChar w:fldCharType="begin"/>
        </w:r>
        <w:r w:rsidR="007F3E88">
          <w:rPr>
            <w:webHidden/>
          </w:rPr>
          <w:instrText xml:space="preserve"> PAGEREF _Toc522205023 \h </w:instrText>
        </w:r>
        <w:r w:rsidR="007F3E88">
          <w:rPr>
            <w:webHidden/>
          </w:rPr>
        </w:r>
        <w:r w:rsidR="007F3E88">
          <w:rPr>
            <w:webHidden/>
          </w:rPr>
          <w:fldChar w:fldCharType="separate"/>
        </w:r>
        <w:r w:rsidR="007F3E88">
          <w:rPr>
            <w:webHidden/>
          </w:rPr>
          <w:t>150</w:t>
        </w:r>
        <w:r w:rsidR="007F3E88">
          <w:rPr>
            <w:webHidden/>
          </w:rPr>
          <w:fldChar w:fldCharType="end"/>
        </w:r>
      </w:hyperlink>
    </w:p>
    <w:p w14:paraId="23A301F9" w14:textId="77777777" w:rsidR="007F3E88" w:rsidRDefault="007D45B6">
      <w:pPr>
        <w:pStyle w:val="TOC3"/>
        <w:tabs>
          <w:tab w:val="left" w:pos="1440"/>
        </w:tabs>
        <w:rPr>
          <w:rFonts w:asciiTheme="minorHAnsi" w:eastAsiaTheme="minorEastAsia" w:hAnsiTheme="minorHAnsi" w:cstheme="minorBidi"/>
          <w:sz w:val="22"/>
          <w:szCs w:val="22"/>
          <w:lang w:eastAsia="zh-TW"/>
        </w:rPr>
      </w:pPr>
      <w:hyperlink w:anchor="_Toc522205024" w:history="1">
        <w:r w:rsidR="007F3E88" w:rsidRPr="007F7C75">
          <w:rPr>
            <w:rStyle w:val="Hyperlink"/>
          </w:rPr>
          <w:t>12.2.4</w:t>
        </w:r>
        <w:r w:rsidR="007F3E88">
          <w:rPr>
            <w:rFonts w:asciiTheme="minorHAnsi" w:eastAsiaTheme="minorEastAsia" w:hAnsiTheme="minorHAnsi" w:cstheme="minorBidi"/>
            <w:sz w:val="22"/>
            <w:szCs w:val="22"/>
            <w:lang w:eastAsia="zh-TW"/>
          </w:rPr>
          <w:tab/>
        </w:r>
        <w:r w:rsidR="007F3E88" w:rsidRPr="007F7C75">
          <w:rPr>
            <w:rStyle w:val="Hyperlink"/>
          </w:rPr>
          <w:t>WebView</w:t>
        </w:r>
        <w:r w:rsidR="007F3E88">
          <w:rPr>
            <w:webHidden/>
          </w:rPr>
          <w:tab/>
        </w:r>
        <w:r w:rsidR="007F3E88">
          <w:rPr>
            <w:webHidden/>
          </w:rPr>
          <w:fldChar w:fldCharType="begin"/>
        </w:r>
        <w:r w:rsidR="007F3E88">
          <w:rPr>
            <w:webHidden/>
          </w:rPr>
          <w:instrText xml:space="preserve"> PAGEREF _Toc522205024 \h </w:instrText>
        </w:r>
        <w:r w:rsidR="007F3E88">
          <w:rPr>
            <w:webHidden/>
          </w:rPr>
        </w:r>
        <w:r w:rsidR="007F3E88">
          <w:rPr>
            <w:webHidden/>
          </w:rPr>
          <w:fldChar w:fldCharType="separate"/>
        </w:r>
        <w:r w:rsidR="007F3E88">
          <w:rPr>
            <w:webHidden/>
          </w:rPr>
          <w:t>151</w:t>
        </w:r>
        <w:r w:rsidR="007F3E88">
          <w:rPr>
            <w:webHidden/>
          </w:rPr>
          <w:fldChar w:fldCharType="end"/>
        </w:r>
      </w:hyperlink>
    </w:p>
    <w:p w14:paraId="3F8F79BC" w14:textId="77777777" w:rsidR="007F3E88" w:rsidRDefault="007D45B6">
      <w:pPr>
        <w:pStyle w:val="TOC2"/>
        <w:rPr>
          <w:rFonts w:asciiTheme="minorHAnsi" w:eastAsiaTheme="minorEastAsia" w:hAnsiTheme="minorHAnsi" w:cstheme="minorBidi"/>
          <w:spacing w:val="0"/>
          <w:sz w:val="22"/>
          <w:szCs w:val="22"/>
          <w:lang w:eastAsia="zh-TW"/>
        </w:rPr>
      </w:pPr>
      <w:hyperlink w:anchor="_Toc522205025" w:history="1">
        <w:r w:rsidR="007F3E88" w:rsidRPr="007F7C75">
          <w:rPr>
            <w:rStyle w:val="Hyperlink"/>
          </w:rPr>
          <w:t>12.3</w:t>
        </w:r>
        <w:r w:rsidR="007F3E88">
          <w:rPr>
            <w:rFonts w:asciiTheme="minorHAnsi" w:eastAsiaTheme="minorEastAsia" w:hAnsiTheme="minorHAnsi" w:cstheme="minorBidi"/>
            <w:spacing w:val="0"/>
            <w:sz w:val="22"/>
            <w:szCs w:val="22"/>
            <w:lang w:eastAsia="zh-TW"/>
          </w:rPr>
          <w:tab/>
        </w:r>
        <w:r w:rsidR="007F3E88" w:rsidRPr="007F7C75">
          <w:rPr>
            <w:rStyle w:val="Hyperlink"/>
          </w:rPr>
          <w:t>Impacted AOS Modules</w:t>
        </w:r>
        <w:r w:rsidR="007F3E88">
          <w:rPr>
            <w:webHidden/>
          </w:rPr>
          <w:tab/>
        </w:r>
        <w:r w:rsidR="007F3E88">
          <w:rPr>
            <w:webHidden/>
          </w:rPr>
          <w:fldChar w:fldCharType="begin"/>
        </w:r>
        <w:r w:rsidR="007F3E88">
          <w:rPr>
            <w:webHidden/>
          </w:rPr>
          <w:instrText xml:space="preserve"> PAGEREF _Toc522205025 \h </w:instrText>
        </w:r>
        <w:r w:rsidR="007F3E88">
          <w:rPr>
            <w:webHidden/>
          </w:rPr>
        </w:r>
        <w:r w:rsidR="007F3E88">
          <w:rPr>
            <w:webHidden/>
          </w:rPr>
          <w:fldChar w:fldCharType="separate"/>
        </w:r>
        <w:r w:rsidR="007F3E88">
          <w:rPr>
            <w:webHidden/>
          </w:rPr>
          <w:t>153</w:t>
        </w:r>
        <w:r w:rsidR="007F3E88">
          <w:rPr>
            <w:webHidden/>
          </w:rPr>
          <w:fldChar w:fldCharType="end"/>
        </w:r>
      </w:hyperlink>
    </w:p>
    <w:p w14:paraId="7E3DF7B0" w14:textId="77777777" w:rsidR="007F3E88" w:rsidRDefault="007D45B6">
      <w:pPr>
        <w:pStyle w:val="TOC2"/>
        <w:rPr>
          <w:rFonts w:asciiTheme="minorHAnsi" w:eastAsiaTheme="minorEastAsia" w:hAnsiTheme="minorHAnsi" w:cstheme="minorBidi"/>
          <w:spacing w:val="0"/>
          <w:sz w:val="22"/>
          <w:szCs w:val="22"/>
          <w:lang w:eastAsia="zh-TW"/>
        </w:rPr>
      </w:pPr>
      <w:hyperlink w:anchor="_Toc522205026" w:history="1">
        <w:r w:rsidR="007F3E88" w:rsidRPr="007F7C75">
          <w:rPr>
            <w:rStyle w:val="Hyperlink"/>
          </w:rPr>
          <w:t>12.4</w:t>
        </w:r>
        <w:r w:rsidR="007F3E88">
          <w:rPr>
            <w:rFonts w:asciiTheme="minorHAnsi" w:eastAsiaTheme="minorEastAsia" w:hAnsiTheme="minorHAnsi" w:cstheme="minorBidi"/>
            <w:spacing w:val="0"/>
            <w:sz w:val="22"/>
            <w:szCs w:val="22"/>
            <w:lang w:eastAsia="zh-TW"/>
          </w:rPr>
          <w:tab/>
        </w:r>
        <w:r w:rsidR="007F3E88" w:rsidRPr="007F7C75">
          <w:rPr>
            <w:rStyle w:val="Hyperlink"/>
          </w:rPr>
          <w:t>Use Cases</w:t>
        </w:r>
        <w:r w:rsidR="007F3E88">
          <w:rPr>
            <w:webHidden/>
          </w:rPr>
          <w:tab/>
        </w:r>
        <w:r w:rsidR="007F3E88">
          <w:rPr>
            <w:webHidden/>
          </w:rPr>
          <w:fldChar w:fldCharType="begin"/>
        </w:r>
        <w:r w:rsidR="007F3E88">
          <w:rPr>
            <w:webHidden/>
          </w:rPr>
          <w:instrText xml:space="preserve"> PAGEREF _Toc522205026 \h </w:instrText>
        </w:r>
        <w:r w:rsidR="007F3E88">
          <w:rPr>
            <w:webHidden/>
          </w:rPr>
        </w:r>
        <w:r w:rsidR="007F3E88">
          <w:rPr>
            <w:webHidden/>
          </w:rPr>
          <w:fldChar w:fldCharType="separate"/>
        </w:r>
        <w:r w:rsidR="007F3E88">
          <w:rPr>
            <w:webHidden/>
          </w:rPr>
          <w:t>153</w:t>
        </w:r>
        <w:r w:rsidR="007F3E88">
          <w:rPr>
            <w:webHidden/>
          </w:rPr>
          <w:fldChar w:fldCharType="end"/>
        </w:r>
      </w:hyperlink>
    </w:p>
    <w:p w14:paraId="2A540556"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5027" w:history="1">
        <w:r w:rsidR="007F3E88" w:rsidRPr="007F7C75">
          <w:rPr>
            <w:rStyle w:val="Hyperlink"/>
          </w:rPr>
          <w:t>13.</w:t>
        </w:r>
        <w:r w:rsidR="007F3E88">
          <w:rPr>
            <w:rFonts w:asciiTheme="minorHAnsi" w:eastAsiaTheme="minorEastAsia" w:hAnsiTheme="minorHAnsi" w:cstheme="minorBidi"/>
            <w:b w:val="0"/>
            <w:caps w:val="0"/>
            <w:sz w:val="22"/>
            <w:szCs w:val="22"/>
            <w:lang w:eastAsia="zh-TW"/>
          </w:rPr>
          <w:tab/>
        </w:r>
        <w:r w:rsidR="007F3E88" w:rsidRPr="007F7C75">
          <w:rPr>
            <w:rStyle w:val="Hyperlink"/>
          </w:rPr>
          <w:t>FUNCTIONAL SPECIFICATIONS</w:t>
        </w:r>
        <w:r w:rsidR="007F3E88">
          <w:rPr>
            <w:webHidden/>
          </w:rPr>
          <w:tab/>
        </w:r>
        <w:r w:rsidR="007F3E88">
          <w:rPr>
            <w:webHidden/>
          </w:rPr>
          <w:fldChar w:fldCharType="begin"/>
        </w:r>
        <w:r w:rsidR="007F3E88">
          <w:rPr>
            <w:webHidden/>
          </w:rPr>
          <w:instrText xml:space="preserve"> PAGEREF _Toc522205027 \h </w:instrText>
        </w:r>
        <w:r w:rsidR="007F3E88">
          <w:rPr>
            <w:webHidden/>
          </w:rPr>
        </w:r>
        <w:r w:rsidR="007F3E88">
          <w:rPr>
            <w:webHidden/>
          </w:rPr>
          <w:fldChar w:fldCharType="separate"/>
        </w:r>
        <w:r w:rsidR="007F3E88">
          <w:rPr>
            <w:webHidden/>
          </w:rPr>
          <w:t>154</w:t>
        </w:r>
        <w:r w:rsidR="007F3E88">
          <w:rPr>
            <w:webHidden/>
          </w:rPr>
          <w:fldChar w:fldCharType="end"/>
        </w:r>
      </w:hyperlink>
    </w:p>
    <w:p w14:paraId="745D8B62" w14:textId="77777777" w:rsidR="007F3E88" w:rsidRDefault="007D45B6">
      <w:pPr>
        <w:pStyle w:val="TOC2"/>
        <w:rPr>
          <w:rFonts w:asciiTheme="minorHAnsi" w:eastAsiaTheme="minorEastAsia" w:hAnsiTheme="minorHAnsi" w:cstheme="minorBidi"/>
          <w:spacing w:val="0"/>
          <w:sz w:val="22"/>
          <w:szCs w:val="22"/>
          <w:lang w:eastAsia="zh-TW"/>
        </w:rPr>
      </w:pPr>
      <w:hyperlink w:anchor="_Toc522205028" w:history="1">
        <w:r w:rsidR="007F3E88" w:rsidRPr="007F7C75">
          <w:rPr>
            <w:rStyle w:val="Hyperlink"/>
          </w:rPr>
          <w:t>13.1</w:t>
        </w:r>
        <w:r w:rsidR="007F3E88">
          <w:rPr>
            <w:rFonts w:asciiTheme="minorHAnsi" w:eastAsiaTheme="minorEastAsia" w:hAnsiTheme="minorHAnsi" w:cstheme="minorBidi"/>
            <w:spacing w:val="0"/>
            <w:sz w:val="22"/>
            <w:szCs w:val="22"/>
            <w:lang w:eastAsia="zh-TW"/>
          </w:rPr>
          <w:tab/>
        </w:r>
        <w:r w:rsidR="007F3E88" w:rsidRPr="007F7C75">
          <w:rPr>
            <w:rStyle w:val="Hyperlink"/>
          </w:rPr>
          <w:t>Implementation Details</w:t>
        </w:r>
        <w:r w:rsidR="007F3E88">
          <w:rPr>
            <w:webHidden/>
          </w:rPr>
          <w:tab/>
        </w:r>
        <w:r w:rsidR="007F3E88">
          <w:rPr>
            <w:webHidden/>
          </w:rPr>
          <w:fldChar w:fldCharType="begin"/>
        </w:r>
        <w:r w:rsidR="007F3E88">
          <w:rPr>
            <w:webHidden/>
          </w:rPr>
          <w:instrText xml:space="preserve"> PAGEREF _Toc522205028 \h </w:instrText>
        </w:r>
        <w:r w:rsidR="007F3E88">
          <w:rPr>
            <w:webHidden/>
          </w:rPr>
        </w:r>
        <w:r w:rsidR="007F3E88">
          <w:rPr>
            <w:webHidden/>
          </w:rPr>
          <w:fldChar w:fldCharType="separate"/>
        </w:r>
        <w:r w:rsidR="007F3E88">
          <w:rPr>
            <w:webHidden/>
          </w:rPr>
          <w:t>154</w:t>
        </w:r>
        <w:r w:rsidR="007F3E88">
          <w:rPr>
            <w:webHidden/>
          </w:rPr>
          <w:fldChar w:fldCharType="end"/>
        </w:r>
      </w:hyperlink>
    </w:p>
    <w:p w14:paraId="43B911F5"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5029" w:history="1">
        <w:r w:rsidR="007F3E88" w:rsidRPr="007F7C75">
          <w:rPr>
            <w:rStyle w:val="Hyperlink"/>
          </w:rPr>
          <w:t>14.</w:t>
        </w:r>
        <w:r w:rsidR="007F3E88">
          <w:rPr>
            <w:rFonts w:asciiTheme="minorHAnsi" w:eastAsiaTheme="minorEastAsia" w:hAnsiTheme="minorHAnsi" w:cstheme="minorBidi"/>
            <w:b w:val="0"/>
            <w:caps w:val="0"/>
            <w:sz w:val="22"/>
            <w:szCs w:val="22"/>
            <w:lang w:eastAsia="zh-TW"/>
          </w:rPr>
          <w:tab/>
        </w:r>
        <w:r w:rsidR="007F3E88" w:rsidRPr="007F7C75">
          <w:rPr>
            <w:rStyle w:val="Hyperlink"/>
          </w:rPr>
          <w:t>PACKET CAPTURES</w:t>
        </w:r>
        <w:r w:rsidR="007F3E88">
          <w:rPr>
            <w:webHidden/>
          </w:rPr>
          <w:tab/>
        </w:r>
        <w:r w:rsidR="007F3E88">
          <w:rPr>
            <w:webHidden/>
          </w:rPr>
          <w:fldChar w:fldCharType="begin"/>
        </w:r>
        <w:r w:rsidR="007F3E88">
          <w:rPr>
            <w:webHidden/>
          </w:rPr>
          <w:instrText xml:space="preserve"> PAGEREF _Toc522205029 \h </w:instrText>
        </w:r>
        <w:r w:rsidR="007F3E88">
          <w:rPr>
            <w:webHidden/>
          </w:rPr>
        </w:r>
        <w:r w:rsidR="007F3E88">
          <w:rPr>
            <w:webHidden/>
          </w:rPr>
          <w:fldChar w:fldCharType="separate"/>
        </w:r>
        <w:r w:rsidR="007F3E88">
          <w:rPr>
            <w:webHidden/>
          </w:rPr>
          <w:t>155</w:t>
        </w:r>
        <w:r w:rsidR="007F3E88">
          <w:rPr>
            <w:webHidden/>
          </w:rPr>
          <w:fldChar w:fldCharType="end"/>
        </w:r>
      </w:hyperlink>
    </w:p>
    <w:p w14:paraId="2DF2B873"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5030" w:history="1">
        <w:r w:rsidR="007F3E88" w:rsidRPr="007F7C75">
          <w:rPr>
            <w:rStyle w:val="Hyperlink"/>
          </w:rPr>
          <w:t>15.</w:t>
        </w:r>
        <w:r w:rsidR="007F3E88">
          <w:rPr>
            <w:rFonts w:asciiTheme="minorHAnsi" w:eastAsiaTheme="minorEastAsia" w:hAnsiTheme="minorHAnsi" w:cstheme="minorBidi"/>
            <w:b w:val="0"/>
            <w:caps w:val="0"/>
            <w:sz w:val="22"/>
            <w:szCs w:val="22"/>
            <w:lang w:eastAsia="zh-TW"/>
          </w:rPr>
          <w:tab/>
        </w:r>
        <w:r w:rsidR="007F3E88" w:rsidRPr="007F7C75">
          <w:rPr>
            <w:rStyle w:val="Hyperlink"/>
          </w:rPr>
          <w:t>MANAGEMENT INTERFACE CROSS-REFERENCE</w:t>
        </w:r>
        <w:r w:rsidR="007F3E88">
          <w:rPr>
            <w:webHidden/>
          </w:rPr>
          <w:tab/>
        </w:r>
        <w:r w:rsidR="007F3E88">
          <w:rPr>
            <w:webHidden/>
          </w:rPr>
          <w:fldChar w:fldCharType="begin"/>
        </w:r>
        <w:r w:rsidR="007F3E88">
          <w:rPr>
            <w:webHidden/>
          </w:rPr>
          <w:instrText xml:space="preserve"> PAGEREF _Toc522205030 \h </w:instrText>
        </w:r>
        <w:r w:rsidR="007F3E88">
          <w:rPr>
            <w:webHidden/>
          </w:rPr>
        </w:r>
        <w:r w:rsidR="007F3E88">
          <w:rPr>
            <w:webHidden/>
          </w:rPr>
          <w:fldChar w:fldCharType="separate"/>
        </w:r>
        <w:r w:rsidR="007F3E88">
          <w:rPr>
            <w:webHidden/>
          </w:rPr>
          <w:t>159</w:t>
        </w:r>
        <w:r w:rsidR="007F3E88">
          <w:rPr>
            <w:webHidden/>
          </w:rPr>
          <w:fldChar w:fldCharType="end"/>
        </w:r>
      </w:hyperlink>
    </w:p>
    <w:p w14:paraId="539AE274" w14:textId="77777777" w:rsidR="007F3E88" w:rsidRDefault="007D45B6">
      <w:pPr>
        <w:pStyle w:val="TOC1"/>
        <w:rPr>
          <w:rFonts w:asciiTheme="minorHAnsi" w:eastAsiaTheme="minorEastAsia" w:hAnsiTheme="minorHAnsi" w:cstheme="minorBidi"/>
          <w:b w:val="0"/>
          <w:caps w:val="0"/>
          <w:sz w:val="22"/>
          <w:szCs w:val="22"/>
          <w:lang w:eastAsia="zh-TW"/>
        </w:rPr>
      </w:pPr>
      <w:hyperlink w:anchor="_Toc522205031" w:history="1">
        <w:r w:rsidR="007F3E88" w:rsidRPr="007F7C75">
          <w:rPr>
            <w:rStyle w:val="Hyperlink"/>
          </w:rPr>
          <w:t>16.</w:t>
        </w:r>
        <w:r w:rsidR="007F3E88">
          <w:rPr>
            <w:rFonts w:asciiTheme="minorHAnsi" w:eastAsiaTheme="minorEastAsia" w:hAnsiTheme="minorHAnsi" w:cstheme="minorBidi"/>
            <w:b w:val="0"/>
            <w:caps w:val="0"/>
            <w:sz w:val="22"/>
            <w:szCs w:val="22"/>
            <w:lang w:eastAsia="zh-TW"/>
          </w:rPr>
          <w:tab/>
        </w:r>
        <w:r w:rsidR="007F3E88" w:rsidRPr="007F7C75">
          <w:rPr>
            <w:rStyle w:val="Hyperlink"/>
          </w:rPr>
          <w:t>LIMITATION</w:t>
        </w:r>
        <w:r w:rsidR="007F3E88">
          <w:rPr>
            <w:webHidden/>
          </w:rPr>
          <w:tab/>
        </w:r>
        <w:r w:rsidR="007F3E88">
          <w:rPr>
            <w:webHidden/>
          </w:rPr>
          <w:fldChar w:fldCharType="begin"/>
        </w:r>
        <w:r w:rsidR="007F3E88">
          <w:rPr>
            <w:webHidden/>
          </w:rPr>
          <w:instrText xml:space="preserve"> PAGEREF _Toc522205031 \h </w:instrText>
        </w:r>
        <w:r w:rsidR="007F3E88">
          <w:rPr>
            <w:webHidden/>
          </w:rPr>
        </w:r>
        <w:r w:rsidR="007F3E88">
          <w:rPr>
            <w:webHidden/>
          </w:rPr>
          <w:fldChar w:fldCharType="separate"/>
        </w:r>
        <w:r w:rsidR="007F3E88">
          <w:rPr>
            <w:webHidden/>
          </w:rPr>
          <w:t>160</w:t>
        </w:r>
        <w:r w:rsidR="007F3E88">
          <w:rPr>
            <w:webHidden/>
          </w:rPr>
          <w:fldChar w:fldCharType="end"/>
        </w:r>
      </w:hyperlink>
    </w:p>
    <w:p w14:paraId="77EE4B56" w14:textId="77777777" w:rsidR="000C4A59" w:rsidRPr="00671747" w:rsidRDefault="008C5E8B">
      <w:pPr>
        <w:rPr>
          <w:b/>
          <w:noProof/>
          <w:sz w:val="20"/>
        </w:rPr>
      </w:pPr>
      <w:r>
        <w:rPr>
          <w:caps/>
        </w:rPr>
        <w:fldChar w:fldCharType="end"/>
      </w:r>
      <w:r w:rsidR="00D03795">
        <w:rPr>
          <w:caps/>
        </w:rPr>
        <w:t xml:space="preserve">   </w:t>
      </w:r>
    </w:p>
    <w:p w14:paraId="0BCD2239" w14:textId="77777777" w:rsidR="000C4A59" w:rsidRPr="00671747" w:rsidRDefault="000C4A59" w:rsidP="005718B1">
      <w:pPr>
        <w:pStyle w:val="Heading1"/>
        <w:pageBreakBefore/>
        <w:numPr>
          <w:ilvl w:val="0"/>
          <w:numId w:val="0"/>
        </w:numPr>
      </w:pPr>
      <w:bookmarkStart w:id="0" w:name="_Toc451670193"/>
      <w:bookmarkStart w:id="1" w:name="_Toc522204809"/>
      <w:r w:rsidRPr="00671747">
        <w:lastRenderedPageBreak/>
        <w:t>REVISION HISTORY</w:t>
      </w:r>
      <w:bookmarkEnd w:id="0"/>
      <w:bookmarkEnd w:id="1"/>
    </w:p>
    <w:p w14:paraId="57A6A179" w14:textId="77777777" w:rsidR="000C4A59" w:rsidRPr="00671747" w:rsidRDefault="000C4A59"/>
    <w:tbl>
      <w:tblPr>
        <w:tblW w:w="9307" w:type="dxa"/>
        <w:tblInd w:w="1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1"/>
        <w:gridCol w:w="1179"/>
        <w:gridCol w:w="1179"/>
        <w:gridCol w:w="2810"/>
        <w:gridCol w:w="1269"/>
        <w:gridCol w:w="1329"/>
      </w:tblGrid>
      <w:tr w:rsidR="00B67A2E" w:rsidRPr="00671747" w14:paraId="5BF2367C" w14:textId="77777777" w:rsidTr="00992F1D">
        <w:trPr>
          <w:trHeight w:val="546"/>
        </w:trPr>
        <w:tc>
          <w:tcPr>
            <w:tcW w:w="1541" w:type="dxa"/>
            <w:tcBorders>
              <w:top w:val="single" w:sz="12" w:space="0" w:color="auto"/>
              <w:bottom w:val="double" w:sz="6" w:space="0" w:color="auto"/>
            </w:tcBorders>
          </w:tcPr>
          <w:p w14:paraId="2E8D84B6" w14:textId="77777777" w:rsidR="00B67A2E" w:rsidRPr="00671747" w:rsidRDefault="00B67A2E">
            <w:pPr>
              <w:jc w:val="center"/>
              <w:rPr>
                <w:b/>
              </w:rPr>
            </w:pPr>
            <w:r w:rsidRPr="00671747">
              <w:rPr>
                <w:b/>
              </w:rPr>
              <w:t>Date</w:t>
            </w:r>
          </w:p>
        </w:tc>
        <w:tc>
          <w:tcPr>
            <w:tcW w:w="1179" w:type="dxa"/>
            <w:tcBorders>
              <w:top w:val="single" w:sz="12" w:space="0" w:color="auto"/>
              <w:bottom w:val="double" w:sz="6" w:space="0" w:color="auto"/>
            </w:tcBorders>
          </w:tcPr>
          <w:p w14:paraId="06290739" w14:textId="77777777" w:rsidR="00B67A2E" w:rsidRPr="00671747" w:rsidRDefault="00B67A2E">
            <w:pPr>
              <w:jc w:val="center"/>
              <w:rPr>
                <w:b/>
              </w:rPr>
            </w:pPr>
            <w:r>
              <w:rPr>
                <w:b/>
              </w:rPr>
              <w:t>Agile Revision</w:t>
            </w:r>
          </w:p>
        </w:tc>
        <w:tc>
          <w:tcPr>
            <w:tcW w:w="1179" w:type="dxa"/>
            <w:tcBorders>
              <w:top w:val="single" w:sz="12" w:space="0" w:color="auto"/>
              <w:bottom w:val="double" w:sz="6" w:space="0" w:color="auto"/>
            </w:tcBorders>
          </w:tcPr>
          <w:p w14:paraId="6F06C5A9" w14:textId="77777777" w:rsidR="00B67A2E" w:rsidRPr="00671747" w:rsidRDefault="00B67A2E">
            <w:pPr>
              <w:jc w:val="center"/>
              <w:rPr>
                <w:b/>
              </w:rPr>
            </w:pPr>
            <w:r w:rsidRPr="00671747">
              <w:rPr>
                <w:b/>
              </w:rPr>
              <w:t>Update By</w:t>
            </w:r>
          </w:p>
        </w:tc>
        <w:tc>
          <w:tcPr>
            <w:tcW w:w="2810" w:type="dxa"/>
            <w:tcBorders>
              <w:top w:val="single" w:sz="12" w:space="0" w:color="auto"/>
              <w:bottom w:val="double" w:sz="6" w:space="0" w:color="auto"/>
            </w:tcBorders>
          </w:tcPr>
          <w:p w14:paraId="71D9C7D2" w14:textId="77777777" w:rsidR="00B67A2E" w:rsidRPr="00671747" w:rsidRDefault="00B67A2E">
            <w:pPr>
              <w:jc w:val="center"/>
              <w:rPr>
                <w:b/>
              </w:rPr>
            </w:pPr>
            <w:r w:rsidRPr="00671747">
              <w:rPr>
                <w:b/>
              </w:rPr>
              <w:t>Revision Description</w:t>
            </w:r>
          </w:p>
        </w:tc>
        <w:tc>
          <w:tcPr>
            <w:tcW w:w="1269" w:type="dxa"/>
            <w:tcBorders>
              <w:top w:val="single" w:sz="12" w:space="0" w:color="auto"/>
              <w:bottom w:val="double" w:sz="6" w:space="0" w:color="auto"/>
            </w:tcBorders>
          </w:tcPr>
          <w:p w14:paraId="4AD3C4FD" w14:textId="77777777" w:rsidR="00B67A2E" w:rsidRPr="00671747" w:rsidRDefault="00B67A2E">
            <w:pPr>
              <w:jc w:val="center"/>
              <w:rPr>
                <w:b/>
              </w:rPr>
            </w:pPr>
            <w:r>
              <w:rPr>
                <w:b/>
              </w:rPr>
              <w:t>Release</w:t>
            </w:r>
          </w:p>
        </w:tc>
        <w:tc>
          <w:tcPr>
            <w:tcW w:w="1329" w:type="dxa"/>
            <w:tcBorders>
              <w:top w:val="single" w:sz="12" w:space="0" w:color="auto"/>
              <w:bottom w:val="double" w:sz="6" w:space="0" w:color="auto"/>
            </w:tcBorders>
          </w:tcPr>
          <w:p w14:paraId="393907EF" w14:textId="77777777" w:rsidR="00B67A2E" w:rsidRPr="00671747" w:rsidRDefault="00B67A2E">
            <w:pPr>
              <w:jc w:val="center"/>
              <w:rPr>
                <w:b/>
              </w:rPr>
            </w:pPr>
            <w:r w:rsidRPr="00671747">
              <w:rPr>
                <w:b/>
              </w:rPr>
              <w:t>Status</w:t>
            </w:r>
          </w:p>
        </w:tc>
      </w:tr>
      <w:tr w:rsidR="009F7C7B" w:rsidRPr="00671747" w14:paraId="1DE584E6" w14:textId="77777777" w:rsidTr="00992F1D">
        <w:trPr>
          <w:trHeight w:val="142"/>
        </w:trPr>
        <w:tc>
          <w:tcPr>
            <w:tcW w:w="1541" w:type="dxa"/>
            <w:tcBorders>
              <w:top w:val="nil"/>
            </w:tcBorders>
          </w:tcPr>
          <w:p w14:paraId="76212B01" w14:textId="77777777" w:rsidR="009F7C7B" w:rsidRPr="00020CAF" w:rsidRDefault="009F7C7B" w:rsidP="00540B72">
            <w:pPr>
              <w:rPr>
                <w:sz w:val="20"/>
                <w:szCs w:val="20"/>
              </w:rPr>
            </w:pPr>
            <w:r w:rsidRPr="00020CAF">
              <w:rPr>
                <w:sz w:val="20"/>
                <w:szCs w:val="20"/>
              </w:rPr>
              <w:t>Aug 3, 2009</w:t>
            </w:r>
          </w:p>
        </w:tc>
        <w:tc>
          <w:tcPr>
            <w:tcW w:w="1179" w:type="dxa"/>
            <w:tcBorders>
              <w:top w:val="nil"/>
            </w:tcBorders>
          </w:tcPr>
          <w:p w14:paraId="717BBE25" w14:textId="77777777" w:rsidR="009F7C7B" w:rsidRPr="00020CAF" w:rsidRDefault="009F7C7B" w:rsidP="00540B72">
            <w:pPr>
              <w:jc w:val="center"/>
              <w:rPr>
                <w:sz w:val="20"/>
                <w:szCs w:val="20"/>
              </w:rPr>
            </w:pPr>
            <w:r w:rsidRPr="00020CAF">
              <w:rPr>
                <w:sz w:val="20"/>
                <w:szCs w:val="20"/>
              </w:rPr>
              <w:t>1.0</w:t>
            </w:r>
          </w:p>
          <w:p w14:paraId="333A8A27" w14:textId="77777777" w:rsidR="009F7C7B" w:rsidRPr="00020CAF" w:rsidRDefault="009F7C7B" w:rsidP="00540B72">
            <w:pPr>
              <w:jc w:val="center"/>
              <w:rPr>
                <w:sz w:val="20"/>
                <w:szCs w:val="20"/>
              </w:rPr>
            </w:pPr>
          </w:p>
        </w:tc>
        <w:tc>
          <w:tcPr>
            <w:tcW w:w="1179" w:type="dxa"/>
            <w:tcBorders>
              <w:top w:val="nil"/>
            </w:tcBorders>
          </w:tcPr>
          <w:p w14:paraId="67D2C59E" w14:textId="77777777" w:rsidR="009F7C7B" w:rsidRPr="00020CAF" w:rsidRDefault="009F7C7B" w:rsidP="00540B72">
            <w:pPr>
              <w:jc w:val="center"/>
              <w:rPr>
                <w:sz w:val="20"/>
                <w:szCs w:val="20"/>
              </w:rPr>
            </w:pPr>
            <w:r w:rsidRPr="00020CAF">
              <w:rPr>
                <w:sz w:val="20"/>
                <w:szCs w:val="20"/>
              </w:rPr>
              <w:t>A. Chow</w:t>
            </w:r>
          </w:p>
        </w:tc>
        <w:tc>
          <w:tcPr>
            <w:tcW w:w="2810" w:type="dxa"/>
            <w:tcBorders>
              <w:top w:val="nil"/>
            </w:tcBorders>
          </w:tcPr>
          <w:p w14:paraId="1BF43B3B" w14:textId="77777777" w:rsidR="009F7C7B" w:rsidRDefault="009F7C7B" w:rsidP="00540B72">
            <w:pPr>
              <w:rPr>
                <w:sz w:val="20"/>
                <w:szCs w:val="20"/>
              </w:rPr>
            </w:pPr>
            <w:r w:rsidRPr="00020CAF">
              <w:rPr>
                <w:sz w:val="20"/>
                <w:szCs w:val="20"/>
              </w:rPr>
              <w:t>Initial creation.</w:t>
            </w:r>
          </w:p>
          <w:p w14:paraId="03911171" w14:textId="77777777" w:rsidR="00020CAF" w:rsidRPr="00020CAF" w:rsidRDefault="00020CAF" w:rsidP="00540B72">
            <w:pPr>
              <w:rPr>
                <w:sz w:val="20"/>
                <w:szCs w:val="20"/>
              </w:rPr>
            </w:pPr>
            <w:r w:rsidRPr="00020CAF">
              <w:rPr>
                <w:sz w:val="20"/>
                <w:szCs w:val="20"/>
              </w:rPr>
              <w:t>Agile P/N: 011739-00</w:t>
            </w:r>
          </w:p>
        </w:tc>
        <w:tc>
          <w:tcPr>
            <w:tcW w:w="1269" w:type="dxa"/>
            <w:tcBorders>
              <w:top w:val="nil"/>
            </w:tcBorders>
          </w:tcPr>
          <w:p w14:paraId="6F56C8B5" w14:textId="77777777" w:rsidR="009F7C7B" w:rsidRPr="00020CAF" w:rsidRDefault="009F7C7B" w:rsidP="00540B72">
            <w:pPr>
              <w:rPr>
                <w:sz w:val="20"/>
                <w:szCs w:val="20"/>
              </w:rPr>
            </w:pPr>
            <w:r w:rsidRPr="00020CAF">
              <w:rPr>
                <w:sz w:val="20"/>
                <w:szCs w:val="20"/>
              </w:rPr>
              <w:t>7.1.1.R01</w:t>
            </w:r>
          </w:p>
        </w:tc>
        <w:tc>
          <w:tcPr>
            <w:tcW w:w="1329" w:type="dxa"/>
            <w:tcBorders>
              <w:top w:val="nil"/>
            </w:tcBorders>
          </w:tcPr>
          <w:p w14:paraId="6F5EAB7B" w14:textId="77777777" w:rsidR="009F7C7B" w:rsidRPr="00020CAF" w:rsidRDefault="009F7C7B" w:rsidP="00540B72">
            <w:pPr>
              <w:rPr>
                <w:sz w:val="20"/>
                <w:szCs w:val="20"/>
              </w:rPr>
            </w:pPr>
            <w:r w:rsidRPr="00020CAF">
              <w:rPr>
                <w:sz w:val="20"/>
                <w:szCs w:val="20"/>
              </w:rPr>
              <w:t>Review Draft</w:t>
            </w:r>
          </w:p>
        </w:tc>
      </w:tr>
      <w:tr w:rsidR="009F7C7B" w:rsidRPr="00671747" w14:paraId="3CC98F69" w14:textId="77777777" w:rsidTr="00992F1D">
        <w:trPr>
          <w:trHeight w:val="694"/>
        </w:trPr>
        <w:tc>
          <w:tcPr>
            <w:tcW w:w="1541" w:type="dxa"/>
            <w:tcBorders>
              <w:top w:val="nil"/>
            </w:tcBorders>
          </w:tcPr>
          <w:p w14:paraId="09281EBC" w14:textId="77777777" w:rsidR="009F7C7B" w:rsidRPr="00020CAF" w:rsidRDefault="009F7C7B">
            <w:pPr>
              <w:rPr>
                <w:sz w:val="20"/>
                <w:szCs w:val="20"/>
              </w:rPr>
            </w:pPr>
            <w:r w:rsidRPr="00020CAF">
              <w:rPr>
                <w:sz w:val="20"/>
                <w:szCs w:val="20"/>
              </w:rPr>
              <w:t>Oct 10, 2009</w:t>
            </w:r>
          </w:p>
        </w:tc>
        <w:tc>
          <w:tcPr>
            <w:tcW w:w="1179" w:type="dxa"/>
            <w:tcBorders>
              <w:top w:val="nil"/>
            </w:tcBorders>
          </w:tcPr>
          <w:p w14:paraId="632FC818" w14:textId="77777777" w:rsidR="009F7C7B" w:rsidRPr="00020CAF" w:rsidRDefault="009F7C7B" w:rsidP="0046028D">
            <w:pPr>
              <w:jc w:val="center"/>
              <w:rPr>
                <w:sz w:val="20"/>
                <w:szCs w:val="20"/>
              </w:rPr>
            </w:pPr>
            <w:r w:rsidRPr="00020CAF">
              <w:rPr>
                <w:sz w:val="20"/>
                <w:szCs w:val="20"/>
              </w:rPr>
              <w:t>1.1</w:t>
            </w:r>
          </w:p>
        </w:tc>
        <w:tc>
          <w:tcPr>
            <w:tcW w:w="1179" w:type="dxa"/>
            <w:tcBorders>
              <w:top w:val="nil"/>
            </w:tcBorders>
          </w:tcPr>
          <w:p w14:paraId="3B1C2A98" w14:textId="77777777" w:rsidR="009F7C7B" w:rsidRPr="00020CAF" w:rsidRDefault="009F7C7B" w:rsidP="00F61F9B">
            <w:pPr>
              <w:jc w:val="center"/>
              <w:rPr>
                <w:sz w:val="20"/>
                <w:szCs w:val="20"/>
              </w:rPr>
            </w:pPr>
            <w:r w:rsidRPr="00020CAF">
              <w:rPr>
                <w:sz w:val="20"/>
                <w:szCs w:val="20"/>
              </w:rPr>
              <w:t>A. Chow</w:t>
            </w:r>
          </w:p>
        </w:tc>
        <w:tc>
          <w:tcPr>
            <w:tcW w:w="2810" w:type="dxa"/>
            <w:tcBorders>
              <w:top w:val="nil"/>
            </w:tcBorders>
          </w:tcPr>
          <w:p w14:paraId="429AD5F2" w14:textId="77777777" w:rsidR="009F7C7B" w:rsidRPr="00020CAF" w:rsidRDefault="009F7C7B">
            <w:pPr>
              <w:rPr>
                <w:sz w:val="20"/>
                <w:szCs w:val="20"/>
              </w:rPr>
            </w:pPr>
            <w:r w:rsidRPr="00020CAF">
              <w:rPr>
                <w:sz w:val="20"/>
                <w:szCs w:val="20"/>
              </w:rPr>
              <w:t xml:space="preserve">Update after </w:t>
            </w:r>
            <w:r w:rsidR="00393AB5" w:rsidRPr="00020CAF">
              <w:rPr>
                <w:sz w:val="20"/>
                <w:szCs w:val="20"/>
              </w:rPr>
              <w:t xml:space="preserve">SFS </w:t>
            </w:r>
            <w:r w:rsidRPr="00020CAF">
              <w:rPr>
                <w:sz w:val="20"/>
                <w:szCs w:val="20"/>
              </w:rPr>
              <w:t>review and discussion with software architecture group.</w:t>
            </w:r>
          </w:p>
        </w:tc>
        <w:tc>
          <w:tcPr>
            <w:tcW w:w="1269" w:type="dxa"/>
            <w:tcBorders>
              <w:top w:val="nil"/>
            </w:tcBorders>
          </w:tcPr>
          <w:p w14:paraId="490E7EC1" w14:textId="77777777" w:rsidR="009F7C7B" w:rsidRPr="00020CAF" w:rsidRDefault="009F7C7B" w:rsidP="00540B72">
            <w:pPr>
              <w:rPr>
                <w:sz w:val="20"/>
                <w:szCs w:val="20"/>
              </w:rPr>
            </w:pPr>
            <w:r w:rsidRPr="00020CAF">
              <w:rPr>
                <w:sz w:val="20"/>
                <w:szCs w:val="20"/>
              </w:rPr>
              <w:t>7.1.1.R01</w:t>
            </w:r>
          </w:p>
        </w:tc>
        <w:tc>
          <w:tcPr>
            <w:tcW w:w="1329" w:type="dxa"/>
            <w:tcBorders>
              <w:top w:val="nil"/>
            </w:tcBorders>
          </w:tcPr>
          <w:p w14:paraId="4C2183C9" w14:textId="77777777" w:rsidR="009F7C7B" w:rsidRPr="00020CAF" w:rsidRDefault="00020CAF">
            <w:pPr>
              <w:rPr>
                <w:sz w:val="20"/>
                <w:szCs w:val="20"/>
              </w:rPr>
            </w:pPr>
            <w:r>
              <w:rPr>
                <w:sz w:val="20"/>
                <w:szCs w:val="20"/>
              </w:rPr>
              <w:t>Update</w:t>
            </w:r>
          </w:p>
        </w:tc>
      </w:tr>
      <w:tr w:rsidR="009F7C7B" w:rsidRPr="00671747" w14:paraId="2B788DFB" w14:textId="77777777" w:rsidTr="00992F1D">
        <w:trPr>
          <w:trHeight w:val="1141"/>
        </w:trPr>
        <w:tc>
          <w:tcPr>
            <w:tcW w:w="1541" w:type="dxa"/>
          </w:tcPr>
          <w:p w14:paraId="1B8F7D5F" w14:textId="77777777" w:rsidR="009F7C7B" w:rsidRPr="00020CAF" w:rsidRDefault="009B61E4">
            <w:pPr>
              <w:rPr>
                <w:sz w:val="20"/>
                <w:szCs w:val="20"/>
              </w:rPr>
            </w:pPr>
            <w:r w:rsidRPr="00020CAF">
              <w:rPr>
                <w:sz w:val="20"/>
                <w:szCs w:val="20"/>
              </w:rPr>
              <w:t>Mar 10, 2010</w:t>
            </w:r>
          </w:p>
        </w:tc>
        <w:tc>
          <w:tcPr>
            <w:tcW w:w="1179" w:type="dxa"/>
          </w:tcPr>
          <w:p w14:paraId="6AC97143" w14:textId="77777777" w:rsidR="009F7C7B" w:rsidRDefault="009B61E4" w:rsidP="0046028D">
            <w:pPr>
              <w:jc w:val="center"/>
              <w:rPr>
                <w:sz w:val="20"/>
                <w:szCs w:val="20"/>
              </w:rPr>
            </w:pPr>
            <w:r w:rsidRPr="00020CAF">
              <w:rPr>
                <w:sz w:val="20"/>
                <w:szCs w:val="20"/>
              </w:rPr>
              <w:t>1.2</w:t>
            </w:r>
          </w:p>
          <w:p w14:paraId="4D0B09AE" w14:textId="77777777" w:rsidR="00020CAF" w:rsidRDefault="00020CAF" w:rsidP="0046028D">
            <w:pPr>
              <w:jc w:val="center"/>
              <w:rPr>
                <w:sz w:val="20"/>
                <w:szCs w:val="20"/>
              </w:rPr>
            </w:pPr>
            <w:r>
              <w:rPr>
                <w:sz w:val="20"/>
                <w:szCs w:val="20"/>
              </w:rPr>
              <w:t xml:space="preserve">Agile </w:t>
            </w:r>
          </w:p>
          <w:p w14:paraId="3B7F393E" w14:textId="77777777" w:rsidR="00020CAF" w:rsidRDefault="00020CAF" w:rsidP="0046028D">
            <w:pPr>
              <w:jc w:val="center"/>
              <w:rPr>
                <w:sz w:val="20"/>
                <w:szCs w:val="20"/>
              </w:rPr>
            </w:pPr>
            <w:r>
              <w:rPr>
                <w:sz w:val="20"/>
                <w:szCs w:val="20"/>
              </w:rPr>
              <w:t>Rev. A</w:t>
            </w:r>
          </w:p>
          <w:p w14:paraId="1AC3E1FB" w14:textId="77777777" w:rsidR="00020CAF" w:rsidRPr="00020CAF" w:rsidRDefault="00020CAF" w:rsidP="0046028D">
            <w:pPr>
              <w:jc w:val="center"/>
              <w:rPr>
                <w:sz w:val="20"/>
                <w:szCs w:val="20"/>
              </w:rPr>
            </w:pPr>
            <w:r>
              <w:rPr>
                <w:sz w:val="20"/>
                <w:szCs w:val="20"/>
              </w:rPr>
              <w:t>DCO1391</w:t>
            </w:r>
          </w:p>
          <w:p w14:paraId="67C12795" w14:textId="77777777" w:rsidR="009F7C7B" w:rsidRPr="00020CAF" w:rsidRDefault="009F7C7B" w:rsidP="0046028D">
            <w:pPr>
              <w:jc w:val="center"/>
              <w:rPr>
                <w:sz w:val="20"/>
                <w:szCs w:val="20"/>
              </w:rPr>
            </w:pPr>
          </w:p>
        </w:tc>
        <w:tc>
          <w:tcPr>
            <w:tcW w:w="1179" w:type="dxa"/>
          </w:tcPr>
          <w:p w14:paraId="78187151" w14:textId="77777777" w:rsidR="009F7C7B" w:rsidRPr="00020CAF" w:rsidRDefault="009B61E4">
            <w:pPr>
              <w:rPr>
                <w:sz w:val="20"/>
                <w:szCs w:val="20"/>
              </w:rPr>
            </w:pPr>
            <w:r w:rsidRPr="00020CAF">
              <w:rPr>
                <w:sz w:val="20"/>
                <w:szCs w:val="20"/>
              </w:rPr>
              <w:t>A. Chow</w:t>
            </w:r>
          </w:p>
        </w:tc>
        <w:tc>
          <w:tcPr>
            <w:tcW w:w="2810" w:type="dxa"/>
          </w:tcPr>
          <w:p w14:paraId="5CC029BC" w14:textId="77777777" w:rsidR="009F7C7B" w:rsidRPr="00020CAF" w:rsidRDefault="009B61E4">
            <w:pPr>
              <w:rPr>
                <w:sz w:val="20"/>
                <w:szCs w:val="20"/>
              </w:rPr>
            </w:pPr>
            <w:r w:rsidRPr="00020CAF">
              <w:rPr>
                <w:sz w:val="20"/>
                <w:szCs w:val="20"/>
              </w:rPr>
              <w:t>Update packet flow</w:t>
            </w:r>
            <w:r w:rsidR="001879D5" w:rsidRPr="00020CAF">
              <w:rPr>
                <w:sz w:val="20"/>
                <w:szCs w:val="20"/>
              </w:rPr>
              <w:t>.</w:t>
            </w:r>
            <w:r w:rsidR="00A225E3" w:rsidRPr="00020CAF">
              <w:rPr>
                <w:sz w:val="20"/>
                <w:szCs w:val="20"/>
              </w:rPr>
              <w:t xml:space="preserve"> CLI example and clean up MIB.</w:t>
            </w:r>
          </w:p>
        </w:tc>
        <w:tc>
          <w:tcPr>
            <w:tcW w:w="1269" w:type="dxa"/>
          </w:tcPr>
          <w:p w14:paraId="530DEE22" w14:textId="77777777" w:rsidR="009F7C7B" w:rsidRPr="00020CAF" w:rsidRDefault="009B61E4">
            <w:pPr>
              <w:rPr>
                <w:sz w:val="20"/>
                <w:szCs w:val="20"/>
              </w:rPr>
            </w:pPr>
            <w:r w:rsidRPr="00020CAF">
              <w:rPr>
                <w:sz w:val="20"/>
                <w:szCs w:val="20"/>
              </w:rPr>
              <w:t>7.1.1.R01</w:t>
            </w:r>
          </w:p>
        </w:tc>
        <w:tc>
          <w:tcPr>
            <w:tcW w:w="1329" w:type="dxa"/>
          </w:tcPr>
          <w:p w14:paraId="58756A36" w14:textId="77777777" w:rsidR="009F7C7B" w:rsidRPr="00020CAF" w:rsidRDefault="00020CAF">
            <w:pPr>
              <w:rPr>
                <w:sz w:val="20"/>
                <w:szCs w:val="20"/>
              </w:rPr>
            </w:pPr>
            <w:r>
              <w:rPr>
                <w:sz w:val="20"/>
                <w:szCs w:val="20"/>
              </w:rPr>
              <w:t>Released</w:t>
            </w:r>
          </w:p>
        </w:tc>
      </w:tr>
      <w:tr w:rsidR="009F7C7B" w:rsidRPr="00671747" w14:paraId="68A52DA3" w14:textId="77777777" w:rsidTr="00992F1D">
        <w:trPr>
          <w:trHeight w:val="463"/>
        </w:trPr>
        <w:tc>
          <w:tcPr>
            <w:tcW w:w="1541" w:type="dxa"/>
          </w:tcPr>
          <w:p w14:paraId="4AEBB365" w14:textId="77777777" w:rsidR="009F7C7B" w:rsidRPr="00020CAF" w:rsidRDefault="000D08C6">
            <w:pPr>
              <w:rPr>
                <w:sz w:val="20"/>
                <w:szCs w:val="20"/>
              </w:rPr>
            </w:pPr>
            <w:r w:rsidRPr="00020CAF">
              <w:rPr>
                <w:sz w:val="20"/>
                <w:szCs w:val="20"/>
              </w:rPr>
              <w:t>June 28, 2010</w:t>
            </w:r>
          </w:p>
        </w:tc>
        <w:tc>
          <w:tcPr>
            <w:tcW w:w="1179" w:type="dxa"/>
          </w:tcPr>
          <w:p w14:paraId="4F4E0208" w14:textId="77777777" w:rsidR="009F7C7B" w:rsidRPr="00020CAF" w:rsidRDefault="000D08C6" w:rsidP="00D435F1">
            <w:pPr>
              <w:jc w:val="center"/>
              <w:rPr>
                <w:sz w:val="20"/>
                <w:szCs w:val="20"/>
              </w:rPr>
            </w:pPr>
            <w:r w:rsidRPr="00020CAF">
              <w:rPr>
                <w:sz w:val="20"/>
                <w:szCs w:val="20"/>
              </w:rPr>
              <w:t>1.3</w:t>
            </w:r>
          </w:p>
        </w:tc>
        <w:tc>
          <w:tcPr>
            <w:tcW w:w="1179" w:type="dxa"/>
          </w:tcPr>
          <w:p w14:paraId="7EB0CCA9" w14:textId="77777777" w:rsidR="009F7C7B" w:rsidRPr="00020CAF" w:rsidRDefault="000D08C6">
            <w:pPr>
              <w:rPr>
                <w:sz w:val="20"/>
                <w:szCs w:val="20"/>
              </w:rPr>
            </w:pPr>
            <w:r w:rsidRPr="00020CAF">
              <w:rPr>
                <w:sz w:val="20"/>
                <w:szCs w:val="20"/>
              </w:rPr>
              <w:t>A. Chow</w:t>
            </w:r>
          </w:p>
        </w:tc>
        <w:tc>
          <w:tcPr>
            <w:tcW w:w="2810" w:type="dxa"/>
          </w:tcPr>
          <w:p w14:paraId="5FA874D7" w14:textId="77777777" w:rsidR="009F7C7B" w:rsidRDefault="000D08C6">
            <w:pPr>
              <w:rPr>
                <w:sz w:val="20"/>
                <w:szCs w:val="20"/>
              </w:rPr>
            </w:pPr>
            <w:r w:rsidRPr="00020CAF">
              <w:rPr>
                <w:sz w:val="20"/>
                <w:szCs w:val="20"/>
              </w:rPr>
              <w:t>Option 82</w:t>
            </w:r>
          </w:p>
          <w:p w14:paraId="5C974946" w14:textId="77777777" w:rsidR="00020CAF" w:rsidRPr="00020CAF" w:rsidRDefault="00020CAF">
            <w:pPr>
              <w:rPr>
                <w:sz w:val="20"/>
                <w:szCs w:val="20"/>
              </w:rPr>
            </w:pPr>
            <w:r w:rsidRPr="00020CAF">
              <w:rPr>
                <w:sz w:val="20"/>
                <w:szCs w:val="20"/>
              </w:rPr>
              <w:t>Agile P/N: 011739-01</w:t>
            </w:r>
          </w:p>
        </w:tc>
        <w:tc>
          <w:tcPr>
            <w:tcW w:w="1269" w:type="dxa"/>
          </w:tcPr>
          <w:p w14:paraId="32E2F539" w14:textId="77777777" w:rsidR="009F7C7B" w:rsidRPr="00020CAF" w:rsidRDefault="00400461">
            <w:pPr>
              <w:rPr>
                <w:sz w:val="20"/>
                <w:szCs w:val="20"/>
              </w:rPr>
            </w:pPr>
            <w:r w:rsidRPr="00020CAF">
              <w:rPr>
                <w:sz w:val="20"/>
                <w:szCs w:val="20"/>
              </w:rPr>
              <w:t>7.2.1.R01</w:t>
            </w:r>
          </w:p>
        </w:tc>
        <w:tc>
          <w:tcPr>
            <w:tcW w:w="1329" w:type="dxa"/>
          </w:tcPr>
          <w:p w14:paraId="47E649AC" w14:textId="77777777" w:rsidR="009F7C7B" w:rsidRPr="00020CAF" w:rsidRDefault="00400461">
            <w:pPr>
              <w:rPr>
                <w:sz w:val="20"/>
                <w:szCs w:val="20"/>
              </w:rPr>
            </w:pPr>
            <w:r w:rsidRPr="00020CAF">
              <w:rPr>
                <w:sz w:val="20"/>
                <w:szCs w:val="20"/>
              </w:rPr>
              <w:t>Review draft</w:t>
            </w:r>
          </w:p>
        </w:tc>
      </w:tr>
      <w:tr w:rsidR="009F7C7B" w:rsidRPr="00671747" w14:paraId="42DC8855" w14:textId="77777777" w:rsidTr="00992F1D">
        <w:trPr>
          <w:trHeight w:val="231"/>
        </w:trPr>
        <w:tc>
          <w:tcPr>
            <w:tcW w:w="1541" w:type="dxa"/>
          </w:tcPr>
          <w:p w14:paraId="23D4C479" w14:textId="77777777" w:rsidR="009F7C7B" w:rsidRPr="00020CAF" w:rsidRDefault="00400461">
            <w:pPr>
              <w:rPr>
                <w:sz w:val="20"/>
                <w:szCs w:val="20"/>
              </w:rPr>
            </w:pPr>
            <w:r w:rsidRPr="00020CAF">
              <w:rPr>
                <w:sz w:val="20"/>
                <w:szCs w:val="20"/>
              </w:rPr>
              <w:t>Feb 1, 2011</w:t>
            </w:r>
          </w:p>
        </w:tc>
        <w:tc>
          <w:tcPr>
            <w:tcW w:w="1179" w:type="dxa"/>
          </w:tcPr>
          <w:p w14:paraId="34820BE8" w14:textId="77777777" w:rsidR="009F7C7B" w:rsidRPr="00020CAF" w:rsidRDefault="00400461" w:rsidP="00D435F1">
            <w:pPr>
              <w:jc w:val="center"/>
              <w:rPr>
                <w:sz w:val="20"/>
                <w:szCs w:val="20"/>
              </w:rPr>
            </w:pPr>
            <w:r w:rsidRPr="00020CAF">
              <w:rPr>
                <w:sz w:val="20"/>
                <w:szCs w:val="20"/>
              </w:rPr>
              <w:t>1.4</w:t>
            </w:r>
          </w:p>
        </w:tc>
        <w:tc>
          <w:tcPr>
            <w:tcW w:w="1179" w:type="dxa"/>
          </w:tcPr>
          <w:p w14:paraId="7C0F94BA" w14:textId="77777777" w:rsidR="009F7C7B" w:rsidRPr="00020CAF" w:rsidRDefault="00400461">
            <w:pPr>
              <w:rPr>
                <w:sz w:val="20"/>
                <w:szCs w:val="20"/>
              </w:rPr>
            </w:pPr>
            <w:r w:rsidRPr="00020CAF">
              <w:rPr>
                <w:sz w:val="20"/>
                <w:szCs w:val="20"/>
              </w:rPr>
              <w:t>A. Chow</w:t>
            </w:r>
          </w:p>
        </w:tc>
        <w:tc>
          <w:tcPr>
            <w:tcW w:w="2810" w:type="dxa"/>
          </w:tcPr>
          <w:p w14:paraId="7CC98E6A" w14:textId="77777777" w:rsidR="009F7C7B" w:rsidRPr="00020CAF" w:rsidRDefault="00400461">
            <w:pPr>
              <w:rPr>
                <w:sz w:val="20"/>
                <w:szCs w:val="20"/>
              </w:rPr>
            </w:pPr>
            <w:r w:rsidRPr="00020CAF">
              <w:rPr>
                <w:sz w:val="20"/>
                <w:szCs w:val="20"/>
              </w:rPr>
              <w:t>Option 82</w:t>
            </w:r>
          </w:p>
        </w:tc>
        <w:tc>
          <w:tcPr>
            <w:tcW w:w="1269" w:type="dxa"/>
          </w:tcPr>
          <w:p w14:paraId="5B69799C" w14:textId="77777777" w:rsidR="009F7C7B" w:rsidRPr="00020CAF" w:rsidRDefault="00400461">
            <w:pPr>
              <w:rPr>
                <w:sz w:val="20"/>
                <w:szCs w:val="20"/>
              </w:rPr>
            </w:pPr>
            <w:r w:rsidRPr="00020CAF">
              <w:rPr>
                <w:sz w:val="20"/>
                <w:szCs w:val="20"/>
              </w:rPr>
              <w:t>7.2.1.R01</w:t>
            </w:r>
          </w:p>
        </w:tc>
        <w:tc>
          <w:tcPr>
            <w:tcW w:w="1329" w:type="dxa"/>
          </w:tcPr>
          <w:p w14:paraId="786B2E4F" w14:textId="77777777" w:rsidR="009F7C7B" w:rsidRPr="00020CAF" w:rsidRDefault="00020CAF">
            <w:pPr>
              <w:rPr>
                <w:sz w:val="20"/>
                <w:szCs w:val="20"/>
              </w:rPr>
            </w:pPr>
            <w:r>
              <w:rPr>
                <w:sz w:val="20"/>
                <w:szCs w:val="20"/>
              </w:rPr>
              <w:t>Update</w:t>
            </w:r>
          </w:p>
        </w:tc>
      </w:tr>
      <w:tr w:rsidR="009F7C7B" w:rsidRPr="00671747" w14:paraId="641A1E4E" w14:textId="77777777" w:rsidTr="00992F1D">
        <w:trPr>
          <w:trHeight w:val="910"/>
        </w:trPr>
        <w:tc>
          <w:tcPr>
            <w:tcW w:w="1541" w:type="dxa"/>
          </w:tcPr>
          <w:p w14:paraId="2166F3A1" w14:textId="77777777" w:rsidR="009F7C7B" w:rsidRPr="00020CAF" w:rsidRDefault="00422C01">
            <w:pPr>
              <w:rPr>
                <w:sz w:val="20"/>
                <w:szCs w:val="20"/>
              </w:rPr>
            </w:pPr>
            <w:r w:rsidRPr="00020CAF">
              <w:rPr>
                <w:sz w:val="20"/>
                <w:szCs w:val="20"/>
              </w:rPr>
              <w:t>March</w:t>
            </w:r>
            <w:r w:rsidR="00020CAF" w:rsidRPr="00020CAF">
              <w:rPr>
                <w:sz w:val="20"/>
                <w:szCs w:val="20"/>
              </w:rPr>
              <w:t xml:space="preserve"> 7, 2011</w:t>
            </w:r>
          </w:p>
        </w:tc>
        <w:tc>
          <w:tcPr>
            <w:tcW w:w="1179" w:type="dxa"/>
          </w:tcPr>
          <w:p w14:paraId="059D3DA9" w14:textId="77777777" w:rsidR="009F7C7B" w:rsidRDefault="00422C01" w:rsidP="00422C01">
            <w:pPr>
              <w:jc w:val="center"/>
              <w:rPr>
                <w:sz w:val="20"/>
                <w:szCs w:val="20"/>
              </w:rPr>
            </w:pPr>
            <w:r w:rsidRPr="00020CAF">
              <w:rPr>
                <w:sz w:val="20"/>
                <w:szCs w:val="20"/>
              </w:rPr>
              <w:t>1.5</w:t>
            </w:r>
          </w:p>
          <w:p w14:paraId="7C532B85" w14:textId="77777777" w:rsidR="00020CAF" w:rsidRDefault="00020CAF" w:rsidP="00020CAF">
            <w:pPr>
              <w:jc w:val="center"/>
              <w:rPr>
                <w:sz w:val="20"/>
                <w:szCs w:val="20"/>
              </w:rPr>
            </w:pPr>
            <w:r w:rsidRPr="00020CAF">
              <w:rPr>
                <w:sz w:val="20"/>
                <w:szCs w:val="20"/>
              </w:rPr>
              <w:t xml:space="preserve">Agile </w:t>
            </w:r>
          </w:p>
          <w:p w14:paraId="1DB99730" w14:textId="77777777" w:rsidR="00020CAF" w:rsidRPr="00020CAF" w:rsidRDefault="00020CAF" w:rsidP="00020CAF">
            <w:pPr>
              <w:jc w:val="center"/>
              <w:rPr>
                <w:sz w:val="20"/>
                <w:szCs w:val="20"/>
              </w:rPr>
            </w:pPr>
            <w:r w:rsidRPr="00020CAF">
              <w:rPr>
                <w:sz w:val="20"/>
                <w:szCs w:val="20"/>
              </w:rPr>
              <w:t>Rev. B</w:t>
            </w:r>
          </w:p>
          <w:p w14:paraId="73E9C84D" w14:textId="77777777" w:rsidR="00020CAF" w:rsidRPr="00020CAF" w:rsidRDefault="00020CAF" w:rsidP="00020CAF">
            <w:pPr>
              <w:jc w:val="center"/>
              <w:rPr>
                <w:sz w:val="20"/>
                <w:szCs w:val="20"/>
              </w:rPr>
            </w:pPr>
            <w:r w:rsidRPr="00020CAF">
              <w:rPr>
                <w:sz w:val="20"/>
                <w:szCs w:val="20"/>
              </w:rPr>
              <w:t>DCO1726</w:t>
            </w:r>
          </w:p>
        </w:tc>
        <w:tc>
          <w:tcPr>
            <w:tcW w:w="1179" w:type="dxa"/>
          </w:tcPr>
          <w:p w14:paraId="6AB63731" w14:textId="77777777" w:rsidR="009F7C7B" w:rsidRPr="00020CAF" w:rsidRDefault="00422C01">
            <w:pPr>
              <w:rPr>
                <w:sz w:val="20"/>
                <w:szCs w:val="20"/>
              </w:rPr>
            </w:pPr>
            <w:r w:rsidRPr="00020CAF">
              <w:rPr>
                <w:sz w:val="20"/>
                <w:szCs w:val="20"/>
              </w:rPr>
              <w:t>A.Chow</w:t>
            </w:r>
          </w:p>
        </w:tc>
        <w:tc>
          <w:tcPr>
            <w:tcW w:w="2810" w:type="dxa"/>
          </w:tcPr>
          <w:p w14:paraId="6B705181" w14:textId="77777777" w:rsidR="009F7C7B" w:rsidRPr="00020CAF" w:rsidRDefault="00422C01">
            <w:pPr>
              <w:rPr>
                <w:sz w:val="20"/>
                <w:szCs w:val="20"/>
              </w:rPr>
            </w:pPr>
            <w:r w:rsidRPr="00020CAF">
              <w:rPr>
                <w:sz w:val="20"/>
                <w:szCs w:val="20"/>
              </w:rPr>
              <w:t>Update based on Product Marketing’s input</w:t>
            </w:r>
          </w:p>
        </w:tc>
        <w:tc>
          <w:tcPr>
            <w:tcW w:w="1269" w:type="dxa"/>
          </w:tcPr>
          <w:p w14:paraId="4EF3A19F" w14:textId="77777777" w:rsidR="009F7C7B" w:rsidRPr="00020CAF" w:rsidRDefault="00422C01">
            <w:pPr>
              <w:rPr>
                <w:sz w:val="20"/>
                <w:szCs w:val="20"/>
              </w:rPr>
            </w:pPr>
            <w:r w:rsidRPr="00020CAF">
              <w:rPr>
                <w:sz w:val="20"/>
                <w:szCs w:val="20"/>
              </w:rPr>
              <w:t>7.2.1.R01</w:t>
            </w:r>
          </w:p>
        </w:tc>
        <w:tc>
          <w:tcPr>
            <w:tcW w:w="1329" w:type="dxa"/>
          </w:tcPr>
          <w:p w14:paraId="738C2FFE" w14:textId="77777777" w:rsidR="009F7C7B" w:rsidRPr="00020CAF" w:rsidRDefault="00020CAF">
            <w:pPr>
              <w:rPr>
                <w:sz w:val="20"/>
                <w:szCs w:val="20"/>
              </w:rPr>
            </w:pPr>
            <w:r>
              <w:rPr>
                <w:sz w:val="20"/>
                <w:szCs w:val="20"/>
              </w:rPr>
              <w:t>Release</w:t>
            </w:r>
            <w:r w:rsidR="00A41AD1">
              <w:rPr>
                <w:sz w:val="20"/>
                <w:szCs w:val="20"/>
              </w:rPr>
              <w:t>d</w:t>
            </w:r>
          </w:p>
        </w:tc>
      </w:tr>
      <w:tr w:rsidR="009F7C7B" w:rsidRPr="00671747" w14:paraId="38594167" w14:textId="77777777" w:rsidTr="00992F1D">
        <w:trPr>
          <w:trHeight w:val="1604"/>
        </w:trPr>
        <w:tc>
          <w:tcPr>
            <w:tcW w:w="1541" w:type="dxa"/>
          </w:tcPr>
          <w:p w14:paraId="59097A10" w14:textId="77777777" w:rsidR="009F7C7B" w:rsidRPr="00DE0D65" w:rsidRDefault="00DE0D65">
            <w:pPr>
              <w:rPr>
                <w:sz w:val="20"/>
                <w:szCs w:val="20"/>
              </w:rPr>
            </w:pPr>
            <w:r w:rsidRPr="00DE0D65">
              <w:rPr>
                <w:sz w:val="20"/>
                <w:szCs w:val="20"/>
              </w:rPr>
              <w:t xml:space="preserve">April </w:t>
            </w:r>
            <w:r w:rsidR="005B0CE1">
              <w:rPr>
                <w:sz w:val="20"/>
                <w:szCs w:val="20"/>
              </w:rPr>
              <w:t>8</w:t>
            </w:r>
            <w:r w:rsidRPr="00DE0D65">
              <w:rPr>
                <w:sz w:val="20"/>
                <w:szCs w:val="20"/>
              </w:rPr>
              <w:t>, 2011</w:t>
            </w:r>
          </w:p>
        </w:tc>
        <w:tc>
          <w:tcPr>
            <w:tcW w:w="1179" w:type="dxa"/>
          </w:tcPr>
          <w:p w14:paraId="5B9CAEF2" w14:textId="77777777" w:rsidR="009F7C7B" w:rsidRDefault="00DE0D65" w:rsidP="00DE0D65">
            <w:pPr>
              <w:jc w:val="center"/>
              <w:rPr>
                <w:sz w:val="20"/>
                <w:szCs w:val="20"/>
              </w:rPr>
            </w:pPr>
            <w:r w:rsidRPr="00DE0D65">
              <w:rPr>
                <w:sz w:val="20"/>
                <w:szCs w:val="20"/>
              </w:rPr>
              <w:t>1.6</w:t>
            </w:r>
          </w:p>
          <w:p w14:paraId="24F072C6" w14:textId="77777777" w:rsidR="00A41AD1" w:rsidRDefault="00A41AD1" w:rsidP="00A41AD1">
            <w:pPr>
              <w:jc w:val="center"/>
              <w:rPr>
                <w:sz w:val="20"/>
                <w:szCs w:val="20"/>
              </w:rPr>
            </w:pPr>
            <w:r w:rsidRPr="00020CAF">
              <w:rPr>
                <w:sz w:val="20"/>
                <w:szCs w:val="20"/>
              </w:rPr>
              <w:t xml:space="preserve">Agile </w:t>
            </w:r>
          </w:p>
          <w:p w14:paraId="376FEF3F" w14:textId="77777777" w:rsidR="00A41AD1" w:rsidRPr="00020CAF" w:rsidRDefault="00A41AD1" w:rsidP="00A41AD1">
            <w:pPr>
              <w:jc w:val="center"/>
              <w:rPr>
                <w:sz w:val="20"/>
                <w:szCs w:val="20"/>
              </w:rPr>
            </w:pPr>
            <w:r w:rsidRPr="00020CAF">
              <w:rPr>
                <w:sz w:val="20"/>
                <w:szCs w:val="20"/>
              </w:rPr>
              <w:t xml:space="preserve">Rev. </w:t>
            </w:r>
            <w:r>
              <w:rPr>
                <w:sz w:val="20"/>
                <w:szCs w:val="20"/>
              </w:rPr>
              <w:t>C</w:t>
            </w:r>
          </w:p>
          <w:p w14:paraId="5C3A0B24" w14:textId="77777777" w:rsidR="00A41AD1" w:rsidRPr="00DE0D65" w:rsidRDefault="00A41AD1" w:rsidP="00A41AD1">
            <w:pPr>
              <w:jc w:val="center"/>
              <w:rPr>
                <w:sz w:val="20"/>
                <w:szCs w:val="20"/>
              </w:rPr>
            </w:pPr>
            <w:r w:rsidRPr="00020CAF">
              <w:rPr>
                <w:sz w:val="20"/>
                <w:szCs w:val="20"/>
              </w:rPr>
              <w:t>DCO1</w:t>
            </w:r>
            <w:r>
              <w:rPr>
                <w:sz w:val="20"/>
                <w:szCs w:val="20"/>
              </w:rPr>
              <w:t>954</w:t>
            </w:r>
          </w:p>
        </w:tc>
        <w:tc>
          <w:tcPr>
            <w:tcW w:w="1179" w:type="dxa"/>
          </w:tcPr>
          <w:p w14:paraId="39CA5A51" w14:textId="77777777" w:rsidR="009F7C7B" w:rsidRPr="00DE0D65" w:rsidRDefault="00DE0D65">
            <w:pPr>
              <w:rPr>
                <w:sz w:val="20"/>
                <w:szCs w:val="20"/>
              </w:rPr>
            </w:pPr>
            <w:r w:rsidRPr="00DE0D65">
              <w:rPr>
                <w:sz w:val="20"/>
                <w:szCs w:val="20"/>
              </w:rPr>
              <w:t>A. Chow</w:t>
            </w:r>
          </w:p>
        </w:tc>
        <w:tc>
          <w:tcPr>
            <w:tcW w:w="2810" w:type="dxa"/>
          </w:tcPr>
          <w:p w14:paraId="22F7A108" w14:textId="77777777" w:rsidR="009F7C7B" w:rsidRPr="00DE0D65" w:rsidRDefault="00DE0D65">
            <w:pPr>
              <w:rPr>
                <w:sz w:val="20"/>
                <w:szCs w:val="20"/>
              </w:rPr>
            </w:pPr>
            <w:r w:rsidRPr="00DE0D65">
              <w:rPr>
                <w:sz w:val="20"/>
                <w:szCs w:val="20"/>
              </w:rPr>
              <w:t>Update per PLM’s request to change the show ip udp relay statistics output format and to add a new show command to track option 82 related error per port and per vlan.</w:t>
            </w:r>
          </w:p>
        </w:tc>
        <w:tc>
          <w:tcPr>
            <w:tcW w:w="1269" w:type="dxa"/>
          </w:tcPr>
          <w:p w14:paraId="10E96DF3" w14:textId="77777777" w:rsidR="009F7C7B" w:rsidRPr="00DE0D65" w:rsidRDefault="00DE0D65">
            <w:pPr>
              <w:rPr>
                <w:sz w:val="20"/>
                <w:szCs w:val="20"/>
              </w:rPr>
            </w:pPr>
            <w:r w:rsidRPr="00DE0D65">
              <w:rPr>
                <w:sz w:val="20"/>
                <w:szCs w:val="20"/>
              </w:rPr>
              <w:t>7.2.1.R01</w:t>
            </w:r>
          </w:p>
        </w:tc>
        <w:tc>
          <w:tcPr>
            <w:tcW w:w="1329" w:type="dxa"/>
          </w:tcPr>
          <w:p w14:paraId="662BC609" w14:textId="77777777" w:rsidR="009F7C7B" w:rsidRPr="00A41AD1" w:rsidRDefault="00A41AD1">
            <w:pPr>
              <w:rPr>
                <w:sz w:val="20"/>
                <w:szCs w:val="20"/>
              </w:rPr>
            </w:pPr>
            <w:r w:rsidRPr="00A41AD1">
              <w:rPr>
                <w:sz w:val="20"/>
                <w:szCs w:val="20"/>
              </w:rPr>
              <w:t>Update</w:t>
            </w:r>
          </w:p>
        </w:tc>
      </w:tr>
      <w:tr w:rsidR="009F7C7B" w:rsidRPr="00671747" w14:paraId="6B201A57" w14:textId="77777777" w:rsidTr="00992F1D">
        <w:trPr>
          <w:trHeight w:val="679"/>
        </w:trPr>
        <w:tc>
          <w:tcPr>
            <w:tcW w:w="1541" w:type="dxa"/>
          </w:tcPr>
          <w:p w14:paraId="532EE91A" w14:textId="77777777" w:rsidR="0067662B" w:rsidRDefault="00453B19">
            <w:pPr>
              <w:rPr>
                <w:sz w:val="20"/>
                <w:szCs w:val="20"/>
              </w:rPr>
            </w:pPr>
            <w:r>
              <w:rPr>
                <w:sz w:val="20"/>
                <w:szCs w:val="20"/>
              </w:rPr>
              <w:t>Oct 10</w:t>
            </w:r>
            <w:r w:rsidR="00035991" w:rsidRPr="00035991">
              <w:rPr>
                <w:sz w:val="20"/>
                <w:szCs w:val="20"/>
              </w:rPr>
              <w:t>, 2013</w:t>
            </w:r>
          </w:p>
        </w:tc>
        <w:tc>
          <w:tcPr>
            <w:tcW w:w="1179" w:type="dxa"/>
          </w:tcPr>
          <w:p w14:paraId="49B17EBC" w14:textId="77777777" w:rsidR="00F225C4" w:rsidRDefault="00E367CD">
            <w:pPr>
              <w:jc w:val="center"/>
              <w:rPr>
                <w:sz w:val="20"/>
                <w:szCs w:val="20"/>
              </w:rPr>
            </w:pPr>
            <w:r>
              <w:rPr>
                <w:sz w:val="20"/>
                <w:szCs w:val="20"/>
              </w:rPr>
              <w:t>1.7</w:t>
            </w:r>
          </w:p>
          <w:p w14:paraId="3957C88A" w14:textId="77777777" w:rsidR="00F225C4" w:rsidRDefault="00E367CD">
            <w:pPr>
              <w:jc w:val="center"/>
              <w:rPr>
                <w:sz w:val="20"/>
                <w:szCs w:val="20"/>
              </w:rPr>
            </w:pPr>
            <w:r>
              <w:rPr>
                <w:sz w:val="20"/>
                <w:szCs w:val="20"/>
              </w:rPr>
              <w:t>Agile Rev.</w:t>
            </w:r>
          </w:p>
          <w:p w14:paraId="77B53297" w14:textId="77777777" w:rsidR="00F225C4" w:rsidRDefault="00E367CD">
            <w:pPr>
              <w:jc w:val="center"/>
              <w:rPr>
                <w:sz w:val="20"/>
                <w:szCs w:val="20"/>
              </w:rPr>
            </w:pPr>
            <w:r>
              <w:rPr>
                <w:sz w:val="20"/>
                <w:szCs w:val="20"/>
              </w:rPr>
              <w:t>C1</w:t>
            </w:r>
          </w:p>
        </w:tc>
        <w:tc>
          <w:tcPr>
            <w:tcW w:w="1179" w:type="dxa"/>
          </w:tcPr>
          <w:p w14:paraId="7D62D099" w14:textId="77777777" w:rsidR="009F7C7B" w:rsidRPr="00227452" w:rsidRDefault="00035991">
            <w:pPr>
              <w:rPr>
                <w:sz w:val="20"/>
                <w:szCs w:val="20"/>
              </w:rPr>
            </w:pPr>
            <w:r w:rsidRPr="00035991">
              <w:rPr>
                <w:sz w:val="20"/>
                <w:szCs w:val="20"/>
              </w:rPr>
              <w:t>B. Jones</w:t>
            </w:r>
            <w:r w:rsidR="00453B19">
              <w:rPr>
                <w:sz w:val="20"/>
                <w:szCs w:val="20"/>
              </w:rPr>
              <w:t>, A. Chow</w:t>
            </w:r>
          </w:p>
        </w:tc>
        <w:tc>
          <w:tcPr>
            <w:tcW w:w="2810" w:type="dxa"/>
          </w:tcPr>
          <w:p w14:paraId="52E986A0" w14:textId="77777777" w:rsidR="009F7C7B" w:rsidRPr="00227452" w:rsidRDefault="00035991">
            <w:pPr>
              <w:rPr>
                <w:sz w:val="20"/>
                <w:szCs w:val="20"/>
              </w:rPr>
            </w:pPr>
            <w:r w:rsidRPr="00035991">
              <w:rPr>
                <w:sz w:val="20"/>
                <w:szCs w:val="20"/>
              </w:rPr>
              <w:t>Add</w:t>
            </w:r>
            <w:r w:rsidR="006C706A">
              <w:rPr>
                <w:sz w:val="20"/>
                <w:szCs w:val="20"/>
              </w:rPr>
              <w:t xml:space="preserve"> Appendix D</w:t>
            </w:r>
            <w:r w:rsidRPr="00035991">
              <w:rPr>
                <w:sz w:val="20"/>
                <w:szCs w:val="20"/>
              </w:rPr>
              <w:t xml:space="preserve"> RTR 3257 DHCP-Snooping for 8.1.1.R01</w:t>
            </w:r>
          </w:p>
        </w:tc>
        <w:tc>
          <w:tcPr>
            <w:tcW w:w="1269" w:type="dxa"/>
          </w:tcPr>
          <w:p w14:paraId="63DE8A81" w14:textId="77777777" w:rsidR="009F7C7B" w:rsidRPr="00227452" w:rsidRDefault="00035991">
            <w:pPr>
              <w:rPr>
                <w:sz w:val="20"/>
                <w:szCs w:val="20"/>
              </w:rPr>
            </w:pPr>
            <w:r w:rsidRPr="00035991">
              <w:rPr>
                <w:sz w:val="20"/>
                <w:szCs w:val="20"/>
              </w:rPr>
              <w:t>8.1.1.R01</w:t>
            </w:r>
          </w:p>
        </w:tc>
        <w:tc>
          <w:tcPr>
            <w:tcW w:w="1329" w:type="dxa"/>
          </w:tcPr>
          <w:p w14:paraId="6B7463A8" w14:textId="77777777" w:rsidR="009F7C7B" w:rsidRPr="00227452" w:rsidRDefault="00035991" w:rsidP="00E367CD">
            <w:pPr>
              <w:rPr>
                <w:sz w:val="20"/>
                <w:szCs w:val="20"/>
              </w:rPr>
            </w:pPr>
            <w:r w:rsidRPr="00035991">
              <w:rPr>
                <w:sz w:val="20"/>
                <w:szCs w:val="20"/>
              </w:rPr>
              <w:t>Update</w:t>
            </w:r>
            <w:r w:rsidR="00E367CD">
              <w:rPr>
                <w:sz w:val="20"/>
                <w:szCs w:val="20"/>
              </w:rPr>
              <w:t xml:space="preserve"> for review</w:t>
            </w:r>
          </w:p>
        </w:tc>
      </w:tr>
      <w:tr w:rsidR="009F7C7B" w:rsidRPr="00671747" w14:paraId="466DED6E" w14:textId="77777777" w:rsidTr="00992F1D">
        <w:trPr>
          <w:trHeight w:val="279"/>
        </w:trPr>
        <w:tc>
          <w:tcPr>
            <w:tcW w:w="1541" w:type="dxa"/>
          </w:tcPr>
          <w:p w14:paraId="499F749D" w14:textId="77777777" w:rsidR="009F7C7B" w:rsidRPr="00227452" w:rsidRDefault="00915E68">
            <w:pPr>
              <w:rPr>
                <w:sz w:val="20"/>
                <w:szCs w:val="20"/>
              </w:rPr>
            </w:pPr>
            <w:r>
              <w:rPr>
                <w:sz w:val="20"/>
                <w:szCs w:val="20"/>
              </w:rPr>
              <w:t>Oct 18, 2013</w:t>
            </w:r>
          </w:p>
        </w:tc>
        <w:tc>
          <w:tcPr>
            <w:tcW w:w="1179" w:type="dxa"/>
          </w:tcPr>
          <w:p w14:paraId="0549925D" w14:textId="77777777" w:rsidR="009F7C7B" w:rsidRPr="00227452" w:rsidRDefault="00915E68">
            <w:pPr>
              <w:rPr>
                <w:sz w:val="20"/>
                <w:szCs w:val="20"/>
              </w:rPr>
            </w:pPr>
            <w:r>
              <w:rPr>
                <w:sz w:val="20"/>
                <w:szCs w:val="20"/>
              </w:rPr>
              <w:t>1.8</w:t>
            </w:r>
          </w:p>
        </w:tc>
        <w:tc>
          <w:tcPr>
            <w:tcW w:w="1179" w:type="dxa"/>
          </w:tcPr>
          <w:p w14:paraId="7280BFC4" w14:textId="77777777" w:rsidR="009F7C7B" w:rsidRPr="00227452" w:rsidRDefault="00915E68">
            <w:pPr>
              <w:rPr>
                <w:sz w:val="20"/>
                <w:szCs w:val="20"/>
              </w:rPr>
            </w:pPr>
            <w:r>
              <w:rPr>
                <w:sz w:val="20"/>
                <w:szCs w:val="20"/>
              </w:rPr>
              <w:t>A. Chow</w:t>
            </w:r>
          </w:p>
        </w:tc>
        <w:tc>
          <w:tcPr>
            <w:tcW w:w="2810" w:type="dxa"/>
          </w:tcPr>
          <w:p w14:paraId="5049B511" w14:textId="77777777" w:rsidR="009F7C7B" w:rsidRPr="00227452" w:rsidRDefault="00915E68">
            <w:pPr>
              <w:rPr>
                <w:sz w:val="20"/>
                <w:szCs w:val="20"/>
              </w:rPr>
            </w:pPr>
            <w:r>
              <w:rPr>
                <w:sz w:val="20"/>
                <w:szCs w:val="20"/>
              </w:rPr>
              <w:t>Update after SFS review</w:t>
            </w:r>
          </w:p>
        </w:tc>
        <w:tc>
          <w:tcPr>
            <w:tcW w:w="1269" w:type="dxa"/>
          </w:tcPr>
          <w:p w14:paraId="36B4388D" w14:textId="77777777" w:rsidR="009F7C7B" w:rsidRPr="00227452" w:rsidRDefault="00915E68">
            <w:pPr>
              <w:rPr>
                <w:sz w:val="20"/>
                <w:szCs w:val="20"/>
              </w:rPr>
            </w:pPr>
            <w:r>
              <w:rPr>
                <w:sz w:val="20"/>
                <w:szCs w:val="20"/>
              </w:rPr>
              <w:t>8.1.1.R01</w:t>
            </w:r>
          </w:p>
        </w:tc>
        <w:tc>
          <w:tcPr>
            <w:tcW w:w="1329" w:type="dxa"/>
          </w:tcPr>
          <w:p w14:paraId="3AEA37DD" w14:textId="77777777" w:rsidR="009F7C7B" w:rsidRPr="00227452" w:rsidRDefault="00915E68">
            <w:pPr>
              <w:rPr>
                <w:sz w:val="20"/>
                <w:szCs w:val="20"/>
              </w:rPr>
            </w:pPr>
            <w:r>
              <w:rPr>
                <w:sz w:val="20"/>
                <w:szCs w:val="20"/>
              </w:rPr>
              <w:t>Update after review</w:t>
            </w:r>
          </w:p>
        </w:tc>
      </w:tr>
      <w:tr w:rsidR="009F7C7B" w:rsidRPr="00671747" w14:paraId="6AD8D71F" w14:textId="77777777" w:rsidTr="00992F1D">
        <w:trPr>
          <w:trHeight w:val="463"/>
        </w:trPr>
        <w:tc>
          <w:tcPr>
            <w:tcW w:w="1541" w:type="dxa"/>
          </w:tcPr>
          <w:p w14:paraId="023A6E21" w14:textId="77777777" w:rsidR="009F7C7B" w:rsidRPr="00227452" w:rsidRDefault="00C87043">
            <w:pPr>
              <w:rPr>
                <w:sz w:val="20"/>
                <w:szCs w:val="20"/>
              </w:rPr>
            </w:pPr>
            <w:r>
              <w:rPr>
                <w:sz w:val="20"/>
                <w:szCs w:val="20"/>
              </w:rPr>
              <w:t>Jan 10, 2014</w:t>
            </w:r>
          </w:p>
        </w:tc>
        <w:tc>
          <w:tcPr>
            <w:tcW w:w="1179" w:type="dxa"/>
          </w:tcPr>
          <w:p w14:paraId="169FA150" w14:textId="77777777" w:rsidR="009F7C7B" w:rsidRPr="00227452" w:rsidRDefault="00C87043">
            <w:pPr>
              <w:rPr>
                <w:sz w:val="20"/>
                <w:szCs w:val="20"/>
              </w:rPr>
            </w:pPr>
            <w:r>
              <w:rPr>
                <w:sz w:val="20"/>
                <w:szCs w:val="20"/>
              </w:rPr>
              <w:t>1.9</w:t>
            </w:r>
          </w:p>
        </w:tc>
        <w:tc>
          <w:tcPr>
            <w:tcW w:w="1179" w:type="dxa"/>
          </w:tcPr>
          <w:p w14:paraId="04FC2BD2" w14:textId="77777777" w:rsidR="009F7C7B" w:rsidRPr="00227452" w:rsidRDefault="00C87043">
            <w:pPr>
              <w:rPr>
                <w:sz w:val="20"/>
                <w:szCs w:val="20"/>
              </w:rPr>
            </w:pPr>
            <w:r>
              <w:rPr>
                <w:sz w:val="20"/>
                <w:szCs w:val="20"/>
              </w:rPr>
              <w:t>A. Chow</w:t>
            </w:r>
          </w:p>
        </w:tc>
        <w:tc>
          <w:tcPr>
            <w:tcW w:w="2810" w:type="dxa"/>
          </w:tcPr>
          <w:p w14:paraId="5929D2C8" w14:textId="77777777" w:rsidR="009F7C7B" w:rsidRPr="00227452" w:rsidRDefault="00C87043">
            <w:pPr>
              <w:rPr>
                <w:sz w:val="20"/>
                <w:szCs w:val="20"/>
              </w:rPr>
            </w:pPr>
            <w:r>
              <w:rPr>
                <w:sz w:val="20"/>
                <w:szCs w:val="20"/>
              </w:rPr>
              <w:t>Update after test plan review</w:t>
            </w:r>
          </w:p>
        </w:tc>
        <w:tc>
          <w:tcPr>
            <w:tcW w:w="1269" w:type="dxa"/>
          </w:tcPr>
          <w:p w14:paraId="3488250A" w14:textId="77777777" w:rsidR="009F7C7B" w:rsidRPr="00227452" w:rsidRDefault="00C87043">
            <w:pPr>
              <w:rPr>
                <w:sz w:val="20"/>
                <w:szCs w:val="20"/>
              </w:rPr>
            </w:pPr>
            <w:r>
              <w:rPr>
                <w:sz w:val="20"/>
                <w:szCs w:val="20"/>
              </w:rPr>
              <w:t>8.1.1.R01</w:t>
            </w:r>
          </w:p>
        </w:tc>
        <w:tc>
          <w:tcPr>
            <w:tcW w:w="1329" w:type="dxa"/>
          </w:tcPr>
          <w:p w14:paraId="6601B710" w14:textId="77777777" w:rsidR="009F7C7B" w:rsidRPr="00227452" w:rsidRDefault="009F7C7B">
            <w:pPr>
              <w:rPr>
                <w:sz w:val="20"/>
                <w:szCs w:val="20"/>
              </w:rPr>
            </w:pPr>
          </w:p>
        </w:tc>
      </w:tr>
      <w:tr w:rsidR="0011097F" w:rsidRPr="00671747" w14:paraId="1B610489" w14:textId="77777777" w:rsidTr="00992F1D">
        <w:trPr>
          <w:trHeight w:val="463"/>
        </w:trPr>
        <w:tc>
          <w:tcPr>
            <w:tcW w:w="1541" w:type="dxa"/>
          </w:tcPr>
          <w:p w14:paraId="1BC1B933" w14:textId="77777777" w:rsidR="0011097F" w:rsidRDefault="00AC5655">
            <w:pPr>
              <w:rPr>
                <w:sz w:val="20"/>
                <w:szCs w:val="20"/>
              </w:rPr>
            </w:pPr>
            <w:r w:rsidRPr="00AC5655">
              <w:rPr>
                <w:sz w:val="20"/>
                <w:szCs w:val="20"/>
              </w:rPr>
              <w:t>Aug 12th, 2014</w:t>
            </w:r>
          </w:p>
        </w:tc>
        <w:tc>
          <w:tcPr>
            <w:tcW w:w="1179" w:type="dxa"/>
          </w:tcPr>
          <w:p w14:paraId="71EA9398" w14:textId="77777777" w:rsidR="00C8236B" w:rsidRDefault="00AC5655">
            <w:pPr>
              <w:rPr>
                <w:sz w:val="20"/>
                <w:szCs w:val="20"/>
              </w:rPr>
            </w:pPr>
            <w:r w:rsidRPr="00AC5655">
              <w:rPr>
                <w:sz w:val="20"/>
                <w:szCs w:val="20"/>
              </w:rPr>
              <w:t>1.7</w:t>
            </w:r>
          </w:p>
          <w:p w14:paraId="4F2D25A7" w14:textId="77777777" w:rsidR="0011097F" w:rsidRDefault="00AC5655">
            <w:pPr>
              <w:rPr>
                <w:sz w:val="20"/>
                <w:szCs w:val="20"/>
              </w:rPr>
            </w:pPr>
            <w:r w:rsidRPr="00AC5655">
              <w:rPr>
                <w:sz w:val="20"/>
                <w:szCs w:val="20"/>
              </w:rPr>
              <w:t>Agile Rev. 1</w:t>
            </w:r>
          </w:p>
        </w:tc>
        <w:tc>
          <w:tcPr>
            <w:tcW w:w="1179" w:type="dxa"/>
          </w:tcPr>
          <w:p w14:paraId="120A6631" w14:textId="77777777" w:rsidR="0011097F" w:rsidRDefault="00AC5655">
            <w:pPr>
              <w:rPr>
                <w:sz w:val="20"/>
                <w:szCs w:val="20"/>
              </w:rPr>
            </w:pPr>
            <w:r w:rsidRPr="00AC5655">
              <w:rPr>
                <w:sz w:val="20"/>
                <w:szCs w:val="20"/>
              </w:rPr>
              <w:t>Srivatsa B. Kedilaya</w:t>
            </w:r>
          </w:p>
        </w:tc>
        <w:tc>
          <w:tcPr>
            <w:tcW w:w="2810" w:type="dxa"/>
          </w:tcPr>
          <w:p w14:paraId="33FF1635" w14:textId="77777777" w:rsidR="0011097F" w:rsidRPr="0011097F" w:rsidRDefault="00AC5655" w:rsidP="007F3E4A">
            <w:pPr>
              <w:rPr>
                <w:sz w:val="20"/>
                <w:szCs w:val="20"/>
              </w:rPr>
            </w:pPr>
            <w:r w:rsidRPr="00AC5655">
              <w:rPr>
                <w:sz w:val="20"/>
                <w:szCs w:val="20"/>
              </w:rPr>
              <w:t xml:space="preserve">Adding Appendix </w:t>
            </w:r>
            <w:r w:rsidR="00F917AC">
              <w:rPr>
                <w:sz w:val="20"/>
                <w:szCs w:val="20"/>
              </w:rPr>
              <w:t>E</w:t>
            </w:r>
            <w:r w:rsidRPr="00AC5655">
              <w:rPr>
                <w:sz w:val="20"/>
                <w:szCs w:val="20"/>
              </w:rPr>
              <w:t xml:space="preserve"> for UDP Relay to a Specific IP</w:t>
            </w:r>
          </w:p>
          <w:p w14:paraId="5C03AFC4" w14:textId="77777777" w:rsidR="0011097F" w:rsidRDefault="00AC5655">
            <w:pPr>
              <w:rPr>
                <w:sz w:val="20"/>
                <w:szCs w:val="20"/>
              </w:rPr>
            </w:pPr>
            <w:r w:rsidRPr="00AC5655">
              <w:rPr>
                <w:sz w:val="20"/>
                <w:szCs w:val="20"/>
              </w:rPr>
              <w:t>Agile P/N: 011739-03</w:t>
            </w:r>
          </w:p>
        </w:tc>
        <w:tc>
          <w:tcPr>
            <w:tcW w:w="1269" w:type="dxa"/>
          </w:tcPr>
          <w:p w14:paraId="147ADB1B" w14:textId="77777777" w:rsidR="0011097F" w:rsidRDefault="00AC5655">
            <w:pPr>
              <w:rPr>
                <w:sz w:val="20"/>
                <w:szCs w:val="20"/>
              </w:rPr>
            </w:pPr>
            <w:r w:rsidRPr="00AC5655">
              <w:rPr>
                <w:sz w:val="20"/>
                <w:szCs w:val="20"/>
              </w:rPr>
              <w:t>7.4.R01</w:t>
            </w:r>
          </w:p>
        </w:tc>
        <w:tc>
          <w:tcPr>
            <w:tcW w:w="1329" w:type="dxa"/>
          </w:tcPr>
          <w:p w14:paraId="483459AC" w14:textId="77777777" w:rsidR="0011097F" w:rsidRPr="00227452" w:rsidRDefault="00AC5655">
            <w:pPr>
              <w:rPr>
                <w:sz w:val="20"/>
                <w:szCs w:val="20"/>
              </w:rPr>
            </w:pPr>
            <w:r w:rsidRPr="00AC5655">
              <w:rPr>
                <w:sz w:val="20"/>
                <w:szCs w:val="20"/>
              </w:rPr>
              <w:t>Update</w:t>
            </w:r>
          </w:p>
        </w:tc>
      </w:tr>
      <w:tr w:rsidR="0011097F" w:rsidRPr="00671747" w14:paraId="3D535089" w14:textId="77777777" w:rsidTr="00992F1D">
        <w:trPr>
          <w:trHeight w:val="910"/>
        </w:trPr>
        <w:tc>
          <w:tcPr>
            <w:tcW w:w="1541" w:type="dxa"/>
          </w:tcPr>
          <w:p w14:paraId="73F7C891" w14:textId="77777777" w:rsidR="0011097F" w:rsidRDefault="0011097F" w:rsidP="00A561DF">
            <w:pPr>
              <w:rPr>
                <w:sz w:val="20"/>
                <w:szCs w:val="20"/>
              </w:rPr>
            </w:pPr>
            <w:r>
              <w:rPr>
                <w:sz w:val="20"/>
                <w:szCs w:val="20"/>
              </w:rPr>
              <w:t>Jan 5, 2015</w:t>
            </w:r>
          </w:p>
        </w:tc>
        <w:tc>
          <w:tcPr>
            <w:tcW w:w="1179" w:type="dxa"/>
          </w:tcPr>
          <w:p w14:paraId="03D669DA" w14:textId="77777777" w:rsidR="0011097F" w:rsidRDefault="0011097F">
            <w:pPr>
              <w:rPr>
                <w:sz w:val="20"/>
                <w:szCs w:val="20"/>
              </w:rPr>
            </w:pPr>
            <w:r>
              <w:rPr>
                <w:sz w:val="20"/>
                <w:szCs w:val="20"/>
              </w:rPr>
              <w:t>2.0</w:t>
            </w:r>
          </w:p>
          <w:p w14:paraId="53A77762" w14:textId="77777777" w:rsidR="0011097F" w:rsidRDefault="0011097F">
            <w:pPr>
              <w:rPr>
                <w:sz w:val="20"/>
                <w:szCs w:val="20"/>
              </w:rPr>
            </w:pPr>
            <w:r>
              <w:rPr>
                <w:sz w:val="20"/>
                <w:szCs w:val="20"/>
              </w:rPr>
              <w:t xml:space="preserve">Agile </w:t>
            </w:r>
          </w:p>
          <w:p w14:paraId="5A9BC45D" w14:textId="77777777" w:rsidR="0011097F" w:rsidRDefault="0011097F">
            <w:pPr>
              <w:rPr>
                <w:sz w:val="20"/>
                <w:szCs w:val="20"/>
              </w:rPr>
            </w:pPr>
            <w:r>
              <w:rPr>
                <w:sz w:val="20"/>
                <w:szCs w:val="20"/>
              </w:rPr>
              <w:t>Rev. 1</w:t>
            </w:r>
          </w:p>
        </w:tc>
        <w:tc>
          <w:tcPr>
            <w:tcW w:w="1179" w:type="dxa"/>
          </w:tcPr>
          <w:p w14:paraId="24C914DB" w14:textId="77777777" w:rsidR="0011097F" w:rsidRDefault="0011097F">
            <w:pPr>
              <w:rPr>
                <w:sz w:val="20"/>
                <w:szCs w:val="20"/>
              </w:rPr>
            </w:pPr>
            <w:r>
              <w:rPr>
                <w:sz w:val="20"/>
                <w:szCs w:val="20"/>
              </w:rPr>
              <w:t>Ashok Kumar Rajendran</w:t>
            </w:r>
          </w:p>
        </w:tc>
        <w:tc>
          <w:tcPr>
            <w:tcW w:w="2810" w:type="dxa"/>
          </w:tcPr>
          <w:p w14:paraId="5131CCB5" w14:textId="77777777" w:rsidR="0011097F" w:rsidRDefault="0011097F" w:rsidP="00195A55">
            <w:pPr>
              <w:rPr>
                <w:sz w:val="20"/>
                <w:szCs w:val="20"/>
              </w:rPr>
            </w:pPr>
            <w:r>
              <w:rPr>
                <w:sz w:val="20"/>
                <w:szCs w:val="20"/>
              </w:rPr>
              <w:t xml:space="preserve">Updated Appendix </w:t>
            </w:r>
            <w:r w:rsidR="00F917AC">
              <w:rPr>
                <w:sz w:val="20"/>
                <w:szCs w:val="20"/>
              </w:rPr>
              <w:t>F</w:t>
            </w:r>
          </w:p>
          <w:p w14:paraId="7E87099A" w14:textId="77777777" w:rsidR="0011097F" w:rsidRDefault="0011097F" w:rsidP="00195A55">
            <w:pPr>
              <w:rPr>
                <w:sz w:val="20"/>
                <w:szCs w:val="20"/>
              </w:rPr>
            </w:pPr>
            <w:r>
              <w:rPr>
                <w:sz w:val="20"/>
                <w:szCs w:val="20"/>
              </w:rPr>
              <w:t xml:space="preserve">DHCP Snooping on 7.3.4.R01 </w:t>
            </w:r>
            <w:r w:rsidRPr="00A561DF">
              <w:rPr>
                <w:sz w:val="20"/>
                <w:szCs w:val="20"/>
              </w:rPr>
              <w:t>RTR 3783</w:t>
            </w:r>
          </w:p>
          <w:p w14:paraId="1D884E96" w14:textId="77777777" w:rsidR="0011097F" w:rsidRDefault="0011097F" w:rsidP="00195A55">
            <w:pPr>
              <w:rPr>
                <w:sz w:val="20"/>
                <w:szCs w:val="20"/>
              </w:rPr>
            </w:pPr>
            <w:r>
              <w:rPr>
                <w:sz w:val="20"/>
                <w:szCs w:val="20"/>
              </w:rPr>
              <w:t>Agile P/N: 011739-05</w:t>
            </w:r>
          </w:p>
        </w:tc>
        <w:tc>
          <w:tcPr>
            <w:tcW w:w="1269" w:type="dxa"/>
          </w:tcPr>
          <w:p w14:paraId="113B8ADD" w14:textId="77777777" w:rsidR="0011097F" w:rsidRDefault="0011097F">
            <w:pPr>
              <w:rPr>
                <w:sz w:val="20"/>
                <w:szCs w:val="20"/>
              </w:rPr>
            </w:pPr>
            <w:r>
              <w:rPr>
                <w:sz w:val="20"/>
                <w:szCs w:val="20"/>
              </w:rPr>
              <w:t>7.3.4.R01</w:t>
            </w:r>
          </w:p>
        </w:tc>
        <w:tc>
          <w:tcPr>
            <w:tcW w:w="1329" w:type="dxa"/>
          </w:tcPr>
          <w:p w14:paraId="344B06DE" w14:textId="77777777" w:rsidR="0011097F" w:rsidRPr="00227452" w:rsidRDefault="0011097F">
            <w:pPr>
              <w:rPr>
                <w:sz w:val="20"/>
                <w:szCs w:val="20"/>
              </w:rPr>
            </w:pPr>
            <w:r>
              <w:rPr>
                <w:sz w:val="20"/>
                <w:szCs w:val="20"/>
              </w:rPr>
              <w:t>Initial draft</w:t>
            </w:r>
          </w:p>
        </w:tc>
      </w:tr>
      <w:tr w:rsidR="0011097F" w:rsidRPr="00671747" w14:paraId="21B10763" w14:textId="77777777" w:rsidTr="00992F1D">
        <w:trPr>
          <w:trHeight w:val="910"/>
        </w:trPr>
        <w:tc>
          <w:tcPr>
            <w:tcW w:w="1541" w:type="dxa"/>
          </w:tcPr>
          <w:p w14:paraId="40456219" w14:textId="77777777" w:rsidR="0011097F" w:rsidRDefault="0011097F" w:rsidP="00A561DF">
            <w:pPr>
              <w:rPr>
                <w:sz w:val="20"/>
                <w:szCs w:val="20"/>
              </w:rPr>
            </w:pPr>
            <w:r>
              <w:rPr>
                <w:sz w:val="20"/>
                <w:szCs w:val="20"/>
              </w:rPr>
              <w:t>Feb 23, 2015</w:t>
            </w:r>
          </w:p>
        </w:tc>
        <w:tc>
          <w:tcPr>
            <w:tcW w:w="1179" w:type="dxa"/>
          </w:tcPr>
          <w:p w14:paraId="40D13A1D" w14:textId="77777777" w:rsidR="0011097F" w:rsidRDefault="0011097F">
            <w:pPr>
              <w:rPr>
                <w:sz w:val="20"/>
                <w:szCs w:val="20"/>
              </w:rPr>
            </w:pPr>
            <w:r>
              <w:rPr>
                <w:sz w:val="20"/>
                <w:szCs w:val="20"/>
              </w:rPr>
              <w:t>2.01</w:t>
            </w:r>
          </w:p>
          <w:p w14:paraId="35AF4CFE" w14:textId="77777777" w:rsidR="0011097F" w:rsidRDefault="0011097F">
            <w:pPr>
              <w:rPr>
                <w:sz w:val="20"/>
                <w:szCs w:val="20"/>
              </w:rPr>
            </w:pPr>
            <w:r>
              <w:rPr>
                <w:sz w:val="20"/>
                <w:szCs w:val="20"/>
              </w:rPr>
              <w:t xml:space="preserve">Agile </w:t>
            </w:r>
          </w:p>
          <w:p w14:paraId="212979AD" w14:textId="77777777" w:rsidR="0011097F" w:rsidRDefault="0011097F">
            <w:pPr>
              <w:rPr>
                <w:sz w:val="20"/>
                <w:szCs w:val="20"/>
              </w:rPr>
            </w:pPr>
            <w:r>
              <w:rPr>
                <w:sz w:val="20"/>
                <w:szCs w:val="20"/>
              </w:rPr>
              <w:t>Rev. 2</w:t>
            </w:r>
          </w:p>
        </w:tc>
        <w:tc>
          <w:tcPr>
            <w:tcW w:w="1179" w:type="dxa"/>
          </w:tcPr>
          <w:p w14:paraId="4F2DADAD" w14:textId="77777777" w:rsidR="0011097F" w:rsidRDefault="0011097F">
            <w:pPr>
              <w:rPr>
                <w:sz w:val="20"/>
                <w:szCs w:val="20"/>
              </w:rPr>
            </w:pPr>
            <w:r>
              <w:rPr>
                <w:sz w:val="20"/>
                <w:szCs w:val="20"/>
              </w:rPr>
              <w:t>A. Chow</w:t>
            </w:r>
          </w:p>
        </w:tc>
        <w:tc>
          <w:tcPr>
            <w:tcW w:w="2810" w:type="dxa"/>
          </w:tcPr>
          <w:p w14:paraId="266C98CC" w14:textId="77777777" w:rsidR="0011097F" w:rsidRDefault="0011097F" w:rsidP="00195A55">
            <w:pPr>
              <w:rPr>
                <w:sz w:val="20"/>
                <w:szCs w:val="20"/>
              </w:rPr>
            </w:pPr>
            <w:r>
              <w:rPr>
                <w:sz w:val="20"/>
                <w:szCs w:val="20"/>
              </w:rPr>
              <w:t>Minor changes: update max value for binding entries on VLAN level ISF over linkagg port.</w:t>
            </w:r>
          </w:p>
        </w:tc>
        <w:tc>
          <w:tcPr>
            <w:tcW w:w="1269" w:type="dxa"/>
          </w:tcPr>
          <w:p w14:paraId="2F2E8082" w14:textId="77777777" w:rsidR="0011097F" w:rsidRDefault="0011097F">
            <w:pPr>
              <w:rPr>
                <w:sz w:val="20"/>
                <w:szCs w:val="20"/>
              </w:rPr>
            </w:pPr>
            <w:r>
              <w:rPr>
                <w:sz w:val="20"/>
                <w:szCs w:val="20"/>
              </w:rPr>
              <w:t>7.3.4.R01</w:t>
            </w:r>
          </w:p>
        </w:tc>
        <w:tc>
          <w:tcPr>
            <w:tcW w:w="1329" w:type="dxa"/>
          </w:tcPr>
          <w:p w14:paraId="2604D01F" w14:textId="77777777" w:rsidR="0011097F" w:rsidRPr="00227452" w:rsidRDefault="0011097F">
            <w:pPr>
              <w:rPr>
                <w:sz w:val="20"/>
                <w:szCs w:val="20"/>
              </w:rPr>
            </w:pPr>
            <w:r>
              <w:rPr>
                <w:sz w:val="20"/>
                <w:szCs w:val="20"/>
              </w:rPr>
              <w:t>Update</w:t>
            </w:r>
          </w:p>
        </w:tc>
      </w:tr>
      <w:tr w:rsidR="0011097F" w:rsidRPr="00671747" w14:paraId="62942B88" w14:textId="77777777" w:rsidTr="00992F1D">
        <w:trPr>
          <w:trHeight w:val="910"/>
        </w:trPr>
        <w:tc>
          <w:tcPr>
            <w:tcW w:w="1541" w:type="dxa"/>
          </w:tcPr>
          <w:p w14:paraId="1F751771" w14:textId="77777777" w:rsidR="0011097F" w:rsidRDefault="0011097F" w:rsidP="007F3E4A">
            <w:pPr>
              <w:rPr>
                <w:sz w:val="20"/>
                <w:szCs w:val="20"/>
              </w:rPr>
            </w:pPr>
          </w:p>
          <w:p w14:paraId="6A10FF8C" w14:textId="77777777" w:rsidR="0011097F" w:rsidRDefault="0011097F" w:rsidP="00A561DF">
            <w:pPr>
              <w:rPr>
                <w:sz w:val="20"/>
                <w:szCs w:val="20"/>
              </w:rPr>
            </w:pPr>
            <w:r>
              <w:rPr>
                <w:sz w:val="20"/>
                <w:szCs w:val="20"/>
              </w:rPr>
              <w:t>Nov 18</w:t>
            </w:r>
            <w:r w:rsidRPr="00E130DD">
              <w:rPr>
                <w:sz w:val="20"/>
                <w:szCs w:val="20"/>
                <w:vertAlign w:val="superscript"/>
              </w:rPr>
              <w:t>th</w:t>
            </w:r>
            <w:r>
              <w:rPr>
                <w:sz w:val="20"/>
                <w:szCs w:val="20"/>
              </w:rPr>
              <w:t xml:space="preserve"> 2015 </w:t>
            </w:r>
          </w:p>
        </w:tc>
        <w:tc>
          <w:tcPr>
            <w:tcW w:w="1179" w:type="dxa"/>
          </w:tcPr>
          <w:p w14:paraId="2928923A" w14:textId="77777777" w:rsidR="0011097F" w:rsidRDefault="0011097F" w:rsidP="007F3E4A">
            <w:pPr>
              <w:rPr>
                <w:sz w:val="20"/>
                <w:szCs w:val="20"/>
              </w:rPr>
            </w:pPr>
            <w:r>
              <w:rPr>
                <w:sz w:val="20"/>
                <w:szCs w:val="20"/>
              </w:rPr>
              <w:t>1.8</w:t>
            </w:r>
          </w:p>
          <w:p w14:paraId="147E71EC" w14:textId="77777777" w:rsidR="0011097F" w:rsidRDefault="0011097F">
            <w:pPr>
              <w:rPr>
                <w:sz w:val="20"/>
                <w:szCs w:val="20"/>
              </w:rPr>
            </w:pPr>
            <w:r>
              <w:rPr>
                <w:sz w:val="20"/>
                <w:szCs w:val="20"/>
              </w:rPr>
              <w:t>Agile Rev. A</w:t>
            </w:r>
          </w:p>
        </w:tc>
        <w:tc>
          <w:tcPr>
            <w:tcW w:w="1179" w:type="dxa"/>
          </w:tcPr>
          <w:p w14:paraId="51E51CB6" w14:textId="77777777" w:rsidR="0011097F" w:rsidRDefault="0011097F" w:rsidP="007F3E4A">
            <w:pPr>
              <w:rPr>
                <w:sz w:val="20"/>
                <w:szCs w:val="20"/>
              </w:rPr>
            </w:pPr>
          </w:p>
          <w:p w14:paraId="5D8B51E0" w14:textId="77777777" w:rsidR="0011097F" w:rsidRDefault="0011097F">
            <w:pPr>
              <w:rPr>
                <w:sz w:val="20"/>
                <w:szCs w:val="20"/>
              </w:rPr>
            </w:pPr>
            <w:r>
              <w:rPr>
                <w:sz w:val="20"/>
                <w:szCs w:val="20"/>
              </w:rPr>
              <w:t>Ramesh Reddy M</w:t>
            </w:r>
          </w:p>
        </w:tc>
        <w:tc>
          <w:tcPr>
            <w:tcW w:w="2810" w:type="dxa"/>
          </w:tcPr>
          <w:p w14:paraId="44D0DD76" w14:textId="77777777" w:rsidR="0011097F" w:rsidRDefault="00F917AC" w:rsidP="007F3E4A">
            <w:pPr>
              <w:rPr>
                <w:sz w:val="20"/>
                <w:szCs w:val="20"/>
              </w:rPr>
            </w:pPr>
            <w:r w:rsidRPr="0011097F">
              <w:rPr>
                <w:sz w:val="20"/>
                <w:szCs w:val="20"/>
              </w:rPr>
              <w:t xml:space="preserve">Adding Appendix </w:t>
            </w:r>
            <w:r>
              <w:rPr>
                <w:sz w:val="20"/>
                <w:szCs w:val="20"/>
              </w:rPr>
              <w:t>G</w:t>
            </w:r>
          </w:p>
          <w:p w14:paraId="1BCCBE9A" w14:textId="77777777" w:rsidR="0011097F" w:rsidRDefault="0011097F" w:rsidP="007F3E4A">
            <w:pPr>
              <w:rPr>
                <w:sz w:val="20"/>
                <w:szCs w:val="20"/>
              </w:rPr>
            </w:pPr>
            <w:r>
              <w:rPr>
                <w:sz w:val="20"/>
                <w:szCs w:val="20"/>
              </w:rPr>
              <w:t xml:space="preserve">Updating DHCP Snooping support for PVLAN </w:t>
            </w:r>
          </w:p>
          <w:p w14:paraId="18B8DF68" w14:textId="77777777" w:rsidR="0011097F" w:rsidRDefault="0011097F" w:rsidP="00195A55">
            <w:pPr>
              <w:rPr>
                <w:sz w:val="20"/>
                <w:szCs w:val="20"/>
              </w:rPr>
            </w:pPr>
            <w:r w:rsidRPr="00A77250">
              <w:rPr>
                <w:b/>
              </w:rPr>
              <w:t>Agile P/N: 011739-03</w:t>
            </w:r>
          </w:p>
        </w:tc>
        <w:tc>
          <w:tcPr>
            <w:tcW w:w="1269" w:type="dxa"/>
          </w:tcPr>
          <w:p w14:paraId="075F5ADF" w14:textId="77777777" w:rsidR="0011097F" w:rsidRDefault="0011097F" w:rsidP="007F3E4A">
            <w:pPr>
              <w:rPr>
                <w:sz w:val="20"/>
                <w:szCs w:val="20"/>
              </w:rPr>
            </w:pPr>
          </w:p>
          <w:p w14:paraId="702DD86D" w14:textId="77777777" w:rsidR="0011097F" w:rsidRDefault="0011097F">
            <w:pPr>
              <w:rPr>
                <w:sz w:val="20"/>
                <w:szCs w:val="20"/>
              </w:rPr>
            </w:pPr>
            <w:r>
              <w:rPr>
                <w:sz w:val="20"/>
                <w:szCs w:val="20"/>
              </w:rPr>
              <w:t>8.3.1.R01</w:t>
            </w:r>
          </w:p>
        </w:tc>
        <w:tc>
          <w:tcPr>
            <w:tcW w:w="1329" w:type="dxa"/>
          </w:tcPr>
          <w:p w14:paraId="29D4CF60" w14:textId="77777777" w:rsidR="00C664BD" w:rsidRDefault="00C664BD">
            <w:pPr>
              <w:rPr>
                <w:sz w:val="20"/>
                <w:szCs w:val="20"/>
              </w:rPr>
            </w:pPr>
          </w:p>
          <w:p w14:paraId="6424606D" w14:textId="77777777" w:rsidR="0011097F" w:rsidRDefault="0011097F">
            <w:pPr>
              <w:rPr>
                <w:sz w:val="20"/>
                <w:szCs w:val="20"/>
              </w:rPr>
            </w:pPr>
            <w:r>
              <w:rPr>
                <w:sz w:val="20"/>
                <w:szCs w:val="20"/>
              </w:rPr>
              <w:t>Final</w:t>
            </w:r>
          </w:p>
        </w:tc>
      </w:tr>
      <w:tr w:rsidR="0011097F" w:rsidRPr="00671747" w14:paraId="5F821C75" w14:textId="77777777" w:rsidTr="00992F1D">
        <w:trPr>
          <w:trHeight w:val="942"/>
        </w:trPr>
        <w:tc>
          <w:tcPr>
            <w:tcW w:w="1541" w:type="dxa"/>
          </w:tcPr>
          <w:p w14:paraId="6956FCDC" w14:textId="77777777" w:rsidR="0011097F" w:rsidRDefault="0011097F" w:rsidP="00A561DF">
            <w:pPr>
              <w:rPr>
                <w:sz w:val="20"/>
                <w:szCs w:val="20"/>
              </w:rPr>
            </w:pPr>
            <w:r>
              <w:rPr>
                <w:sz w:val="20"/>
                <w:szCs w:val="20"/>
              </w:rPr>
              <w:lastRenderedPageBreak/>
              <w:t>Apr 27, 2016</w:t>
            </w:r>
          </w:p>
        </w:tc>
        <w:tc>
          <w:tcPr>
            <w:tcW w:w="1179" w:type="dxa"/>
          </w:tcPr>
          <w:p w14:paraId="492F78CF" w14:textId="77777777" w:rsidR="0011097F" w:rsidRDefault="0011097F">
            <w:pPr>
              <w:rPr>
                <w:sz w:val="20"/>
                <w:szCs w:val="20"/>
              </w:rPr>
            </w:pPr>
            <w:r>
              <w:rPr>
                <w:sz w:val="20"/>
                <w:szCs w:val="20"/>
              </w:rPr>
              <w:t>2.02</w:t>
            </w:r>
          </w:p>
          <w:p w14:paraId="3D3A84D3" w14:textId="77777777" w:rsidR="0011097F" w:rsidRDefault="0011097F">
            <w:pPr>
              <w:rPr>
                <w:sz w:val="20"/>
                <w:szCs w:val="20"/>
              </w:rPr>
            </w:pPr>
            <w:r>
              <w:rPr>
                <w:sz w:val="20"/>
                <w:szCs w:val="20"/>
              </w:rPr>
              <w:t>Agile</w:t>
            </w:r>
          </w:p>
          <w:p w14:paraId="09067483" w14:textId="77777777" w:rsidR="0011097F" w:rsidRDefault="0011097F">
            <w:pPr>
              <w:rPr>
                <w:sz w:val="20"/>
                <w:szCs w:val="20"/>
              </w:rPr>
            </w:pPr>
            <w:r>
              <w:rPr>
                <w:sz w:val="20"/>
                <w:szCs w:val="20"/>
              </w:rPr>
              <w:t>Rev. 2</w:t>
            </w:r>
          </w:p>
        </w:tc>
        <w:tc>
          <w:tcPr>
            <w:tcW w:w="1179" w:type="dxa"/>
          </w:tcPr>
          <w:p w14:paraId="57B0819B" w14:textId="77777777" w:rsidR="0011097F" w:rsidRDefault="0011097F">
            <w:pPr>
              <w:rPr>
                <w:sz w:val="20"/>
                <w:szCs w:val="20"/>
              </w:rPr>
            </w:pPr>
            <w:r>
              <w:rPr>
                <w:sz w:val="20"/>
                <w:szCs w:val="20"/>
              </w:rPr>
              <w:t>Srivatsa,</w:t>
            </w:r>
          </w:p>
          <w:p w14:paraId="2969041B" w14:textId="77777777" w:rsidR="0011097F" w:rsidRDefault="0011097F">
            <w:pPr>
              <w:rPr>
                <w:sz w:val="20"/>
                <w:szCs w:val="20"/>
              </w:rPr>
            </w:pPr>
            <w:r>
              <w:rPr>
                <w:sz w:val="20"/>
                <w:szCs w:val="20"/>
              </w:rPr>
              <w:t xml:space="preserve">Narayanan </w:t>
            </w:r>
          </w:p>
        </w:tc>
        <w:tc>
          <w:tcPr>
            <w:tcW w:w="2810" w:type="dxa"/>
          </w:tcPr>
          <w:p w14:paraId="3CCF4FC2" w14:textId="77777777" w:rsidR="0011097F" w:rsidRDefault="0011097F" w:rsidP="00195A55">
            <w:pPr>
              <w:rPr>
                <w:sz w:val="20"/>
                <w:szCs w:val="20"/>
              </w:rPr>
            </w:pPr>
            <w:r>
              <w:rPr>
                <w:sz w:val="20"/>
                <w:szCs w:val="20"/>
              </w:rPr>
              <w:t>Minor update : Added limitation for port level ip-source-filter</w:t>
            </w:r>
            <w:r w:rsidR="00F74A2A">
              <w:rPr>
                <w:sz w:val="20"/>
                <w:szCs w:val="20"/>
              </w:rPr>
              <w:t>.</w:t>
            </w:r>
          </w:p>
          <w:p w14:paraId="7833980B" w14:textId="77777777" w:rsidR="0011097F" w:rsidRDefault="0011097F" w:rsidP="00F74A2A">
            <w:pPr>
              <w:rPr>
                <w:sz w:val="20"/>
                <w:szCs w:val="20"/>
              </w:rPr>
            </w:pPr>
            <w:r>
              <w:rPr>
                <w:sz w:val="20"/>
                <w:szCs w:val="20"/>
              </w:rPr>
              <w:t xml:space="preserve">Added supported platforms </w:t>
            </w:r>
          </w:p>
        </w:tc>
        <w:tc>
          <w:tcPr>
            <w:tcW w:w="1269" w:type="dxa"/>
          </w:tcPr>
          <w:p w14:paraId="6E5CE4A4" w14:textId="77777777" w:rsidR="0011097F" w:rsidRDefault="0011097F">
            <w:pPr>
              <w:rPr>
                <w:sz w:val="20"/>
                <w:szCs w:val="20"/>
              </w:rPr>
            </w:pPr>
            <w:r>
              <w:rPr>
                <w:sz w:val="20"/>
                <w:szCs w:val="20"/>
              </w:rPr>
              <w:t>8.3.1.R01</w:t>
            </w:r>
          </w:p>
        </w:tc>
        <w:tc>
          <w:tcPr>
            <w:tcW w:w="1329" w:type="dxa"/>
          </w:tcPr>
          <w:p w14:paraId="7CBC5126" w14:textId="77777777" w:rsidR="0011097F" w:rsidRDefault="0011097F">
            <w:pPr>
              <w:rPr>
                <w:sz w:val="20"/>
                <w:szCs w:val="20"/>
              </w:rPr>
            </w:pPr>
            <w:r>
              <w:rPr>
                <w:sz w:val="20"/>
                <w:szCs w:val="20"/>
              </w:rPr>
              <w:t>Update</w:t>
            </w:r>
          </w:p>
        </w:tc>
      </w:tr>
      <w:tr w:rsidR="0011097F" w:rsidRPr="00671747" w14:paraId="08D6EE53" w14:textId="77777777" w:rsidTr="00992F1D">
        <w:trPr>
          <w:trHeight w:val="942"/>
        </w:trPr>
        <w:tc>
          <w:tcPr>
            <w:tcW w:w="1541" w:type="dxa"/>
          </w:tcPr>
          <w:p w14:paraId="1D8AA5DF" w14:textId="77777777" w:rsidR="0011097F" w:rsidRDefault="00F03502" w:rsidP="0033746C">
            <w:pPr>
              <w:rPr>
                <w:sz w:val="20"/>
                <w:szCs w:val="20"/>
              </w:rPr>
            </w:pPr>
            <w:r>
              <w:rPr>
                <w:sz w:val="20"/>
                <w:szCs w:val="20"/>
              </w:rPr>
              <w:t>May 2</w:t>
            </w:r>
            <w:r w:rsidR="0033746C">
              <w:rPr>
                <w:sz w:val="20"/>
                <w:szCs w:val="20"/>
              </w:rPr>
              <w:t>3</w:t>
            </w:r>
            <w:r>
              <w:rPr>
                <w:sz w:val="20"/>
                <w:szCs w:val="20"/>
              </w:rPr>
              <w:t>, 2016</w:t>
            </w:r>
          </w:p>
        </w:tc>
        <w:tc>
          <w:tcPr>
            <w:tcW w:w="1179" w:type="dxa"/>
          </w:tcPr>
          <w:p w14:paraId="6B0A2F08" w14:textId="77777777" w:rsidR="00F03502" w:rsidRDefault="00F03502" w:rsidP="00F03502">
            <w:pPr>
              <w:rPr>
                <w:sz w:val="20"/>
                <w:szCs w:val="20"/>
              </w:rPr>
            </w:pPr>
            <w:r>
              <w:rPr>
                <w:sz w:val="20"/>
                <w:szCs w:val="20"/>
              </w:rPr>
              <w:t>2.02</w:t>
            </w:r>
          </w:p>
          <w:p w14:paraId="00BB29A4" w14:textId="77777777" w:rsidR="00F03502" w:rsidRDefault="00F03502" w:rsidP="00F03502">
            <w:pPr>
              <w:rPr>
                <w:sz w:val="20"/>
                <w:szCs w:val="20"/>
              </w:rPr>
            </w:pPr>
            <w:r>
              <w:rPr>
                <w:sz w:val="20"/>
                <w:szCs w:val="20"/>
              </w:rPr>
              <w:t>Agile</w:t>
            </w:r>
          </w:p>
          <w:p w14:paraId="27392310" w14:textId="77777777" w:rsidR="0011097F" w:rsidRDefault="00F03502" w:rsidP="0033746C">
            <w:pPr>
              <w:rPr>
                <w:sz w:val="20"/>
                <w:szCs w:val="20"/>
              </w:rPr>
            </w:pPr>
            <w:r>
              <w:rPr>
                <w:sz w:val="20"/>
                <w:szCs w:val="20"/>
              </w:rPr>
              <w:t xml:space="preserve">Rev. </w:t>
            </w:r>
            <w:r w:rsidR="0033746C">
              <w:rPr>
                <w:sz w:val="20"/>
                <w:szCs w:val="20"/>
              </w:rPr>
              <w:t>B</w:t>
            </w:r>
          </w:p>
        </w:tc>
        <w:tc>
          <w:tcPr>
            <w:tcW w:w="1179" w:type="dxa"/>
          </w:tcPr>
          <w:p w14:paraId="5602F647" w14:textId="77777777" w:rsidR="0011097F" w:rsidRDefault="0011097F">
            <w:pPr>
              <w:rPr>
                <w:sz w:val="20"/>
                <w:szCs w:val="20"/>
              </w:rPr>
            </w:pPr>
            <w:r>
              <w:rPr>
                <w:sz w:val="20"/>
                <w:szCs w:val="20"/>
              </w:rPr>
              <w:t>Srivatsa,</w:t>
            </w:r>
          </w:p>
          <w:p w14:paraId="4AAEE27D" w14:textId="77777777" w:rsidR="0011097F" w:rsidRDefault="0011097F" w:rsidP="0011097F">
            <w:pPr>
              <w:rPr>
                <w:sz w:val="20"/>
                <w:szCs w:val="20"/>
              </w:rPr>
            </w:pPr>
            <w:r>
              <w:rPr>
                <w:sz w:val="20"/>
                <w:szCs w:val="20"/>
              </w:rPr>
              <w:t>Narayanan</w:t>
            </w:r>
          </w:p>
        </w:tc>
        <w:tc>
          <w:tcPr>
            <w:tcW w:w="2810" w:type="dxa"/>
          </w:tcPr>
          <w:p w14:paraId="3233ABBB" w14:textId="77777777" w:rsidR="0011097F" w:rsidRDefault="0011097F" w:rsidP="00F74A2A">
            <w:pPr>
              <w:rPr>
                <w:sz w:val="20"/>
                <w:szCs w:val="20"/>
              </w:rPr>
            </w:pPr>
            <w:r>
              <w:rPr>
                <w:sz w:val="20"/>
                <w:szCs w:val="20"/>
              </w:rPr>
              <w:t xml:space="preserve">Minor update: increasing the limit of maximum next hop IP or VLAN </w:t>
            </w:r>
            <w:r w:rsidR="005D7A41">
              <w:rPr>
                <w:sz w:val="20"/>
                <w:szCs w:val="20"/>
              </w:rPr>
              <w:t>for RTR - 4311</w:t>
            </w:r>
          </w:p>
        </w:tc>
        <w:tc>
          <w:tcPr>
            <w:tcW w:w="1269" w:type="dxa"/>
          </w:tcPr>
          <w:p w14:paraId="034FE201" w14:textId="77777777" w:rsidR="0011097F" w:rsidRDefault="0011097F">
            <w:pPr>
              <w:rPr>
                <w:sz w:val="20"/>
                <w:szCs w:val="20"/>
              </w:rPr>
            </w:pPr>
            <w:r>
              <w:rPr>
                <w:sz w:val="20"/>
                <w:szCs w:val="20"/>
              </w:rPr>
              <w:t xml:space="preserve">8.3.1.R01 </w:t>
            </w:r>
          </w:p>
        </w:tc>
        <w:tc>
          <w:tcPr>
            <w:tcW w:w="1329" w:type="dxa"/>
          </w:tcPr>
          <w:p w14:paraId="2A9DF544" w14:textId="77777777" w:rsidR="0011097F" w:rsidRDefault="00692662">
            <w:pPr>
              <w:rPr>
                <w:sz w:val="20"/>
                <w:szCs w:val="20"/>
              </w:rPr>
            </w:pPr>
            <w:r>
              <w:rPr>
                <w:sz w:val="20"/>
                <w:szCs w:val="20"/>
              </w:rPr>
              <w:t>U</w:t>
            </w:r>
            <w:r w:rsidR="0011097F">
              <w:rPr>
                <w:sz w:val="20"/>
                <w:szCs w:val="20"/>
              </w:rPr>
              <w:t>pdate</w:t>
            </w:r>
          </w:p>
        </w:tc>
      </w:tr>
      <w:tr w:rsidR="00692662" w:rsidRPr="00671747" w14:paraId="23516CC6" w14:textId="77777777" w:rsidTr="00992F1D">
        <w:trPr>
          <w:trHeight w:val="942"/>
        </w:trPr>
        <w:tc>
          <w:tcPr>
            <w:tcW w:w="1541" w:type="dxa"/>
          </w:tcPr>
          <w:p w14:paraId="3881AE9C" w14:textId="77777777" w:rsidR="00692662" w:rsidRDefault="00692662" w:rsidP="00A561DF">
            <w:pPr>
              <w:rPr>
                <w:sz w:val="20"/>
                <w:szCs w:val="20"/>
              </w:rPr>
            </w:pPr>
            <w:r>
              <w:rPr>
                <w:sz w:val="20"/>
                <w:szCs w:val="20"/>
              </w:rPr>
              <w:t>May 27, 2016</w:t>
            </w:r>
          </w:p>
        </w:tc>
        <w:tc>
          <w:tcPr>
            <w:tcW w:w="1179" w:type="dxa"/>
          </w:tcPr>
          <w:p w14:paraId="621462F2" w14:textId="77777777" w:rsidR="00692662" w:rsidRDefault="00692662" w:rsidP="00C8236B">
            <w:pPr>
              <w:rPr>
                <w:sz w:val="20"/>
                <w:szCs w:val="20"/>
              </w:rPr>
            </w:pPr>
            <w:r>
              <w:rPr>
                <w:sz w:val="20"/>
                <w:szCs w:val="20"/>
              </w:rPr>
              <w:t>2.03</w:t>
            </w:r>
          </w:p>
          <w:p w14:paraId="4324DAAB" w14:textId="77777777" w:rsidR="00692662" w:rsidRDefault="00692662" w:rsidP="00C8236B">
            <w:pPr>
              <w:rPr>
                <w:sz w:val="20"/>
                <w:szCs w:val="20"/>
              </w:rPr>
            </w:pPr>
            <w:r>
              <w:rPr>
                <w:sz w:val="20"/>
                <w:szCs w:val="20"/>
              </w:rPr>
              <w:t>Agile</w:t>
            </w:r>
          </w:p>
          <w:p w14:paraId="77E5BC84" w14:textId="77777777" w:rsidR="00692662" w:rsidRDefault="00692662" w:rsidP="0033746C">
            <w:pPr>
              <w:rPr>
                <w:sz w:val="20"/>
                <w:szCs w:val="20"/>
              </w:rPr>
            </w:pPr>
            <w:r>
              <w:rPr>
                <w:sz w:val="20"/>
                <w:szCs w:val="20"/>
              </w:rPr>
              <w:t xml:space="preserve">Rev. </w:t>
            </w:r>
            <w:r w:rsidR="0033746C">
              <w:rPr>
                <w:sz w:val="20"/>
                <w:szCs w:val="20"/>
              </w:rPr>
              <w:t>1</w:t>
            </w:r>
          </w:p>
        </w:tc>
        <w:tc>
          <w:tcPr>
            <w:tcW w:w="1179" w:type="dxa"/>
          </w:tcPr>
          <w:p w14:paraId="437E1175" w14:textId="77777777" w:rsidR="00692662" w:rsidRDefault="00692662" w:rsidP="00C8236B">
            <w:pPr>
              <w:rPr>
                <w:sz w:val="20"/>
                <w:szCs w:val="20"/>
              </w:rPr>
            </w:pPr>
            <w:r>
              <w:rPr>
                <w:sz w:val="20"/>
                <w:szCs w:val="20"/>
              </w:rPr>
              <w:t>Srivatsa,</w:t>
            </w:r>
          </w:p>
          <w:p w14:paraId="567098EF" w14:textId="77777777" w:rsidR="00692662" w:rsidRDefault="00692662">
            <w:pPr>
              <w:rPr>
                <w:sz w:val="20"/>
                <w:szCs w:val="20"/>
              </w:rPr>
            </w:pPr>
            <w:r>
              <w:rPr>
                <w:sz w:val="20"/>
                <w:szCs w:val="20"/>
              </w:rPr>
              <w:t>Narayanan</w:t>
            </w:r>
          </w:p>
        </w:tc>
        <w:tc>
          <w:tcPr>
            <w:tcW w:w="2810" w:type="dxa"/>
          </w:tcPr>
          <w:p w14:paraId="38A7E416" w14:textId="77777777" w:rsidR="00692662" w:rsidRDefault="00692662" w:rsidP="00692662">
            <w:pPr>
              <w:rPr>
                <w:sz w:val="20"/>
                <w:szCs w:val="20"/>
              </w:rPr>
            </w:pPr>
            <w:r>
              <w:rPr>
                <w:sz w:val="20"/>
                <w:szCs w:val="20"/>
              </w:rPr>
              <w:t>Minor update: scalability limit of maximum next hop IP or VLAN increased further for RTR - 4311</w:t>
            </w:r>
          </w:p>
        </w:tc>
        <w:tc>
          <w:tcPr>
            <w:tcW w:w="1269" w:type="dxa"/>
          </w:tcPr>
          <w:p w14:paraId="1BE602FA" w14:textId="77777777" w:rsidR="00692662" w:rsidRDefault="00692662">
            <w:pPr>
              <w:rPr>
                <w:sz w:val="20"/>
                <w:szCs w:val="20"/>
              </w:rPr>
            </w:pPr>
            <w:r>
              <w:rPr>
                <w:sz w:val="20"/>
                <w:szCs w:val="20"/>
              </w:rPr>
              <w:t xml:space="preserve">8.3.1.R01 </w:t>
            </w:r>
          </w:p>
        </w:tc>
        <w:tc>
          <w:tcPr>
            <w:tcW w:w="1329" w:type="dxa"/>
          </w:tcPr>
          <w:p w14:paraId="620CE245" w14:textId="77777777" w:rsidR="00692662" w:rsidRDefault="00274820">
            <w:pPr>
              <w:rPr>
                <w:sz w:val="20"/>
                <w:szCs w:val="20"/>
              </w:rPr>
            </w:pPr>
            <w:r>
              <w:rPr>
                <w:sz w:val="20"/>
                <w:szCs w:val="20"/>
              </w:rPr>
              <w:t>U</w:t>
            </w:r>
            <w:r w:rsidR="00692662">
              <w:rPr>
                <w:sz w:val="20"/>
                <w:szCs w:val="20"/>
              </w:rPr>
              <w:t>pdate</w:t>
            </w:r>
          </w:p>
        </w:tc>
      </w:tr>
      <w:tr w:rsidR="008059A6" w:rsidRPr="00671747" w14:paraId="1943D66B" w14:textId="77777777" w:rsidTr="00992F1D">
        <w:trPr>
          <w:trHeight w:val="942"/>
        </w:trPr>
        <w:tc>
          <w:tcPr>
            <w:tcW w:w="1541" w:type="dxa"/>
          </w:tcPr>
          <w:p w14:paraId="05C6BD80" w14:textId="77777777" w:rsidR="008059A6" w:rsidRDefault="008059A6" w:rsidP="006B1616">
            <w:pPr>
              <w:rPr>
                <w:sz w:val="20"/>
                <w:szCs w:val="20"/>
              </w:rPr>
            </w:pPr>
            <w:r>
              <w:rPr>
                <w:sz w:val="20"/>
                <w:szCs w:val="20"/>
              </w:rPr>
              <w:t>Sep 16,2016</w:t>
            </w:r>
          </w:p>
        </w:tc>
        <w:tc>
          <w:tcPr>
            <w:tcW w:w="1179" w:type="dxa"/>
          </w:tcPr>
          <w:p w14:paraId="34609B9C" w14:textId="77777777" w:rsidR="008059A6" w:rsidRDefault="008059A6" w:rsidP="006B1616">
            <w:pPr>
              <w:rPr>
                <w:sz w:val="20"/>
                <w:szCs w:val="20"/>
              </w:rPr>
            </w:pPr>
            <w:r>
              <w:rPr>
                <w:sz w:val="20"/>
                <w:szCs w:val="20"/>
              </w:rPr>
              <w:t xml:space="preserve">2.04 </w:t>
            </w:r>
          </w:p>
          <w:p w14:paraId="793E8DC7" w14:textId="77777777" w:rsidR="008059A6" w:rsidRDefault="008059A6" w:rsidP="006B1616">
            <w:pPr>
              <w:rPr>
                <w:sz w:val="20"/>
                <w:szCs w:val="20"/>
              </w:rPr>
            </w:pPr>
            <w:r>
              <w:rPr>
                <w:sz w:val="20"/>
                <w:szCs w:val="20"/>
              </w:rPr>
              <w:t>Agile</w:t>
            </w:r>
          </w:p>
          <w:p w14:paraId="6FD210E3" w14:textId="77777777" w:rsidR="008059A6" w:rsidRDefault="008059A6" w:rsidP="006B1616">
            <w:pPr>
              <w:rPr>
                <w:sz w:val="20"/>
                <w:szCs w:val="20"/>
              </w:rPr>
            </w:pPr>
            <w:r>
              <w:rPr>
                <w:sz w:val="20"/>
                <w:szCs w:val="20"/>
              </w:rPr>
              <w:t>Rev. C</w:t>
            </w:r>
          </w:p>
        </w:tc>
        <w:tc>
          <w:tcPr>
            <w:tcW w:w="1179" w:type="dxa"/>
          </w:tcPr>
          <w:p w14:paraId="68DECF92" w14:textId="77777777" w:rsidR="008059A6" w:rsidRDefault="008059A6" w:rsidP="006B1616">
            <w:pPr>
              <w:rPr>
                <w:sz w:val="20"/>
                <w:szCs w:val="20"/>
              </w:rPr>
            </w:pPr>
            <w:r>
              <w:rPr>
                <w:sz w:val="20"/>
                <w:szCs w:val="20"/>
              </w:rPr>
              <w:t>Saumya Panda</w:t>
            </w:r>
          </w:p>
        </w:tc>
        <w:tc>
          <w:tcPr>
            <w:tcW w:w="2810" w:type="dxa"/>
          </w:tcPr>
          <w:p w14:paraId="46CDFEA9" w14:textId="77777777" w:rsidR="008059A6" w:rsidRDefault="008059A6" w:rsidP="006B1616">
            <w:pPr>
              <w:rPr>
                <w:sz w:val="20"/>
                <w:szCs w:val="20"/>
              </w:rPr>
            </w:pPr>
            <w:r>
              <w:rPr>
                <w:sz w:val="20"/>
                <w:szCs w:val="20"/>
              </w:rPr>
              <w:t xml:space="preserve">Minor Update: </w:t>
            </w:r>
            <w:r>
              <w:rPr>
                <w:rFonts w:ascii="Arial" w:hAnsi="Arial" w:cs="Arial"/>
                <w:sz w:val="20"/>
                <w:szCs w:val="20"/>
              </w:rPr>
              <w:t xml:space="preserve">DHCP Snooping </w:t>
            </w:r>
            <w:r>
              <w:rPr>
                <w:sz w:val="20"/>
                <w:szCs w:val="20"/>
              </w:rPr>
              <w:t>Support in 831R02 for 9900 (RTR:4355)</w:t>
            </w:r>
          </w:p>
        </w:tc>
        <w:tc>
          <w:tcPr>
            <w:tcW w:w="1269" w:type="dxa"/>
          </w:tcPr>
          <w:p w14:paraId="67AF8570" w14:textId="77777777" w:rsidR="008059A6" w:rsidRDefault="008059A6" w:rsidP="006B1616">
            <w:pPr>
              <w:rPr>
                <w:sz w:val="20"/>
                <w:szCs w:val="20"/>
              </w:rPr>
            </w:pPr>
            <w:r>
              <w:rPr>
                <w:sz w:val="20"/>
                <w:szCs w:val="20"/>
              </w:rPr>
              <w:t>8.3.1.R02</w:t>
            </w:r>
          </w:p>
        </w:tc>
        <w:tc>
          <w:tcPr>
            <w:tcW w:w="1329" w:type="dxa"/>
          </w:tcPr>
          <w:p w14:paraId="539F170B" w14:textId="77777777" w:rsidR="008059A6" w:rsidRDefault="008059A6" w:rsidP="006B1616">
            <w:pPr>
              <w:rPr>
                <w:sz w:val="20"/>
                <w:szCs w:val="20"/>
              </w:rPr>
            </w:pPr>
            <w:r>
              <w:rPr>
                <w:sz w:val="20"/>
                <w:szCs w:val="20"/>
              </w:rPr>
              <w:t>Release</w:t>
            </w:r>
          </w:p>
        </w:tc>
      </w:tr>
      <w:tr w:rsidR="008059A6" w:rsidRPr="00671747" w14:paraId="09044BBB" w14:textId="77777777" w:rsidTr="00992F1D">
        <w:trPr>
          <w:trHeight w:val="942"/>
        </w:trPr>
        <w:tc>
          <w:tcPr>
            <w:tcW w:w="1541" w:type="dxa"/>
          </w:tcPr>
          <w:p w14:paraId="5A857D0B" w14:textId="77777777" w:rsidR="008059A6" w:rsidRDefault="008059A6" w:rsidP="00274820">
            <w:pPr>
              <w:rPr>
                <w:sz w:val="20"/>
                <w:szCs w:val="20"/>
              </w:rPr>
            </w:pPr>
            <w:r>
              <w:rPr>
                <w:sz w:val="20"/>
                <w:szCs w:val="20"/>
              </w:rPr>
              <w:t>Oct,27,2016</w:t>
            </w:r>
          </w:p>
        </w:tc>
        <w:tc>
          <w:tcPr>
            <w:tcW w:w="1179" w:type="dxa"/>
          </w:tcPr>
          <w:p w14:paraId="4E1AF559" w14:textId="77777777" w:rsidR="008059A6" w:rsidRDefault="008059A6" w:rsidP="006B1616">
            <w:pPr>
              <w:rPr>
                <w:sz w:val="20"/>
                <w:szCs w:val="20"/>
              </w:rPr>
            </w:pPr>
            <w:r>
              <w:rPr>
                <w:sz w:val="20"/>
                <w:szCs w:val="20"/>
              </w:rPr>
              <w:t xml:space="preserve">2.05 </w:t>
            </w:r>
          </w:p>
          <w:p w14:paraId="7B4335D0" w14:textId="77777777" w:rsidR="008059A6" w:rsidRDefault="008059A6" w:rsidP="006B1616">
            <w:pPr>
              <w:rPr>
                <w:sz w:val="20"/>
                <w:szCs w:val="20"/>
              </w:rPr>
            </w:pPr>
            <w:r>
              <w:rPr>
                <w:sz w:val="20"/>
                <w:szCs w:val="20"/>
              </w:rPr>
              <w:t>Agile</w:t>
            </w:r>
          </w:p>
          <w:p w14:paraId="5C746EA3" w14:textId="77777777" w:rsidR="008059A6" w:rsidRDefault="008059A6" w:rsidP="00C8236B">
            <w:pPr>
              <w:rPr>
                <w:sz w:val="20"/>
                <w:szCs w:val="20"/>
              </w:rPr>
            </w:pPr>
            <w:r>
              <w:rPr>
                <w:sz w:val="20"/>
                <w:szCs w:val="20"/>
              </w:rPr>
              <w:t>Rev.2</w:t>
            </w:r>
          </w:p>
        </w:tc>
        <w:tc>
          <w:tcPr>
            <w:tcW w:w="1179" w:type="dxa"/>
          </w:tcPr>
          <w:p w14:paraId="79C549A3" w14:textId="77777777" w:rsidR="008059A6" w:rsidRDefault="008059A6" w:rsidP="006B1616">
            <w:pPr>
              <w:rPr>
                <w:sz w:val="20"/>
                <w:szCs w:val="20"/>
              </w:rPr>
            </w:pPr>
            <w:r>
              <w:rPr>
                <w:sz w:val="20"/>
                <w:szCs w:val="20"/>
              </w:rPr>
              <w:t>Srivatsa,</w:t>
            </w:r>
          </w:p>
          <w:p w14:paraId="20A6FE09" w14:textId="77777777" w:rsidR="008059A6" w:rsidRDefault="008059A6" w:rsidP="00C8236B">
            <w:pPr>
              <w:rPr>
                <w:sz w:val="20"/>
                <w:szCs w:val="20"/>
              </w:rPr>
            </w:pPr>
            <w:r>
              <w:rPr>
                <w:sz w:val="20"/>
                <w:szCs w:val="20"/>
              </w:rPr>
              <w:t>Narayanan</w:t>
            </w:r>
          </w:p>
        </w:tc>
        <w:tc>
          <w:tcPr>
            <w:tcW w:w="2810" w:type="dxa"/>
          </w:tcPr>
          <w:p w14:paraId="416C50A6" w14:textId="77777777" w:rsidR="008059A6" w:rsidRDefault="008059A6" w:rsidP="00692662">
            <w:pPr>
              <w:rPr>
                <w:sz w:val="20"/>
                <w:szCs w:val="20"/>
              </w:rPr>
            </w:pPr>
            <w:r>
              <w:rPr>
                <w:sz w:val="20"/>
                <w:szCs w:val="20"/>
              </w:rPr>
              <w:t>Minor update: new show command to display binding table in snapshot format for  RTR - 4513</w:t>
            </w:r>
          </w:p>
        </w:tc>
        <w:tc>
          <w:tcPr>
            <w:tcW w:w="1269" w:type="dxa"/>
          </w:tcPr>
          <w:p w14:paraId="735EBEAD" w14:textId="77777777" w:rsidR="008059A6" w:rsidRDefault="008059A6">
            <w:pPr>
              <w:rPr>
                <w:sz w:val="20"/>
                <w:szCs w:val="20"/>
              </w:rPr>
            </w:pPr>
            <w:r>
              <w:rPr>
                <w:sz w:val="20"/>
                <w:szCs w:val="20"/>
              </w:rPr>
              <w:t>8.4.1.R01</w:t>
            </w:r>
          </w:p>
        </w:tc>
        <w:tc>
          <w:tcPr>
            <w:tcW w:w="1329" w:type="dxa"/>
          </w:tcPr>
          <w:p w14:paraId="14C5F2E7" w14:textId="77777777" w:rsidR="008059A6" w:rsidRDefault="008059A6">
            <w:pPr>
              <w:rPr>
                <w:sz w:val="20"/>
                <w:szCs w:val="20"/>
              </w:rPr>
            </w:pPr>
            <w:r>
              <w:rPr>
                <w:sz w:val="20"/>
                <w:szCs w:val="20"/>
              </w:rPr>
              <w:t>Update</w:t>
            </w:r>
          </w:p>
        </w:tc>
      </w:tr>
      <w:tr w:rsidR="008059A6" w:rsidRPr="00671747" w14:paraId="0ECE0C03" w14:textId="77777777" w:rsidTr="00992F1D">
        <w:trPr>
          <w:trHeight w:val="942"/>
        </w:trPr>
        <w:tc>
          <w:tcPr>
            <w:tcW w:w="1541" w:type="dxa"/>
          </w:tcPr>
          <w:p w14:paraId="04DA072D" w14:textId="77777777" w:rsidR="008059A6" w:rsidRDefault="008059A6" w:rsidP="00274820">
            <w:pPr>
              <w:rPr>
                <w:sz w:val="20"/>
                <w:szCs w:val="20"/>
              </w:rPr>
            </w:pPr>
            <w:r>
              <w:rPr>
                <w:sz w:val="20"/>
                <w:szCs w:val="20"/>
              </w:rPr>
              <w:t>Feb,07,2017</w:t>
            </w:r>
          </w:p>
        </w:tc>
        <w:tc>
          <w:tcPr>
            <w:tcW w:w="1179" w:type="dxa"/>
          </w:tcPr>
          <w:p w14:paraId="3B51EC57" w14:textId="77777777" w:rsidR="008059A6" w:rsidRDefault="008059A6" w:rsidP="006B1616">
            <w:pPr>
              <w:rPr>
                <w:sz w:val="20"/>
                <w:szCs w:val="20"/>
              </w:rPr>
            </w:pPr>
            <w:r>
              <w:rPr>
                <w:sz w:val="20"/>
                <w:szCs w:val="20"/>
              </w:rPr>
              <w:t xml:space="preserve">2.06 </w:t>
            </w:r>
          </w:p>
          <w:p w14:paraId="50E498C6" w14:textId="77777777" w:rsidR="008059A6" w:rsidRDefault="008059A6" w:rsidP="006B1616">
            <w:pPr>
              <w:rPr>
                <w:sz w:val="20"/>
                <w:szCs w:val="20"/>
              </w:rPr>
            </w:pPr>
            <w:r>
              <w:rPr>
                <w:sz w:val="20"/>
                <w:szCs w:val="20"/>
              </w:rPr>
              <w:t>Agile</w:t>
            </w:r>
          </w:p>
          <w:p w14:paraId="6CC5D598" w14:textId="77777777" w:rsidR="008059A6" w:rsidRDefault="008059A6" w:rsidP="006B1616">
            <w:pPr>
              <w:rPr>
                <w:sz w:val="20"/>
                <w:szCs w:val="20"/>
              </w:rPr>
            </w:pPr>
            <w:r>
              <w:rPr>
                <w:sz w:val="20"/>
                <w:szCs w:val="20"/>
              </w:rPr>
              <w:t>Rev.2</w:t>
            </w:r>
          </w:p>
        </w:tc>
        <w:tc>
          <w:tcPr>
            <w:tcW w:w="1179" w:type="dxa"/>
          </w:tcPr>
          <w:p w14:paraId="7CA0171C" w14:textId="77777777" w:rsidR="008059A6" w:rsidRDefault="008059A6" w:rsidP="006B1616">
            <w:pPr>
              <w:rPr>
                <w:sz w:val="20"/>
                <w:szCs w:val="20"/>
              </w:rPr>
            </w:pPr>
            <w:r>
              <w:rPr>
                <w:sz w:val="20"/>
                <w:szCs w:val="20"/>
              </w:rPr>
              <w:t>Srivatsa,</w:t>
            </w:r>
            <w:r w:rsidR="00E36C22">
              <w:rPr>
                <w:sz w:val="20"/>
                <w:szCs w:val="20"/>
              </w:rPr>
              <w:t xml:space="preserve"> Ramesh</w:t>
            </w:r>
            <w:r w:rsidR="005D2408">
              <w:rPr>
                <w:sz w:val="20"/>
                <w:szCs w:val="20"/>
              </w:rPr>
              <w:t>,</w:t>
            </w:r>
          </w:p>
          <w:p w14:paraId="24A386C8" w14:textId="77777777" w:rsidR="008059A6" w:rsidRDefault="008059A6" w:rsidP="006B1616">
            <w:pPr>
              <w:rPr>
                <w:sz w:val="20"/>
                <w:szCs w:val="20"/>
              </w:rPr>
            </w:pPr>
            <w:r>
              <w:rPr>
                <w:sz w:val="20"/>
                <w:szCs w:val="20"/>
              </w:rPr>
              <w:t>Narayanan</w:t>
            </w:r>
          </w:p>
        </w:tc>
        <w:tc>
          <w:tcPr>
            <w:tcW w:w="2810" w:type="dxa"/>
          </w:tcPr>
          <w:p w14:paraId="30767901" w14:textId="77777777" w:rsidR="008059A6" w:rsidRDefault="008059A6" w:rsidP="006B1616">
            <w:pPr>
              <w:rPr>
                <w:sz w:val="20"/>
                <w:szCs w:val="20"/>
              </w:rPr>
            </w:pPr>
            <w:r>
              <w:rPr>
                <w:sz w:val="20"/>
                <w:szCs w:val="20"/>
              </w:rPr>
              <w:t xml:space="preserve">Minor update: </w:t>
            </w:r>
          </w:p>
          <w:p w14:paraId="4C0CE6BE" w14:textId="77777777" w:rsidR="008059A6" w:rsidRDefault="008059A6" w:rsidP="006B1616">
            <w:pPr>
              <w:rPr>
                <w:sz w:val="20"/>
                <w:szCs w:val="20"/>
              </w:rPr>
            </w:pPr>
            <w:r>
              <w:rPr>
                <w:sz w:val="20"/>
                <w:szCs w:val="20"/>
              </w:rPr>
              <w:t>New platform support.</w:t>
            </w:r>
          </w:p>
          <w:p w14:paraId="25FCD686" w14:textId="77777777" w:rsidR="008059A6" w:rsidRDefault="008059A6" w:rsidP="00692662">
            <w:pPr>
              <w:rPr>
                <w:sz w:val="20"/>
                <w:szCs w:val="20"/>
              </w:rPr>
            </w:pPr>
            <w:r>
              <w:rPr>
                <w:sz w:val="20"/>
                <w:szCs w:val="20"/>
              </w:rPr>
              <w:t>Change in scalability limit</w:t>
            </w:r>
            <w:r w:rsidR="00F62D86">
              <w:rPr>
                <w:sz w:val="20"/>
                <w:szCs w:val="20"/>
              </w:rPr>
              <w:t>s for 6560</w:t>
            </w:r>
            <w:r>
              <w:rPr>
                <w:sz w:val="20"/>
                <w:szCs w:val="20"/>
              </w:rPr>
              <w:t>.</w:t>
            </w:r>
          </w:p>
        </w:tc>
        <w:tc>
          <w:tcPr>
            <w:tcW w:w="1269" w:type="dxa"/>
          </w:tcPr>
          <w:p w14:paraId="6FBEA1CD" w14:textId="77777777" w:rsidR="008059A6" w:rsidRDefault="008059A6">
            <w:pPr>
              <w:rPr>
                <w:sz w:val="20"/>
                <w:szCs w:val="20"/>
              </w:rPr>
            </w:pPr>
            <w:r>
              <w:rPr>
                <w:sz w:val="20"/>
                <w:szCs w:val="20"/>
              </w:rPr>
              <w:t>8.4.1.R0</w:t>
            </w:r>
            <w:r w:rsidR="00E36C22">
              <w:rPr>
                <w:sz w:val="20"/>
                <w:szCs w:val="20"/>
              </w:rPr>
              <w:t>2</w:t>
            </w:r>
          </w:p>
        </w:tc>
        <w:tc>
          <w:tcPr>
            <w:tcW w:w="1329" w:type="dxa"/>
          </w:tcPr>
          <w:p w14:paraId="7F522E7A" w14:textId="77777777" w:rsidR="008059A6" w:rsidRDefault="008059A6">
            <w:pPr>
              <w:rPr>
                <w:sz w:val="20"/>
                <w:szCs w:val="20"/>
              </w:rPr>
            </w:pPr>
            <w:r>
              <w:rPr>
                <w:sz w:val="20"/>
                <w:szCs w:val="20"/>
              </w:rPr>
              <w:t>Update</w:t>
            </w:r>
          </w:p>
        </w:tc>
      </w:tr>
      <w:tr w:rsidR="00C32A4A" w14:paraId="21D72BFE" w14:textId="77777777" w:rsidTr="00560AD8">
        <w:trPr>
          <w:trHeight w:val="942"/>
        </w:trPr>
        <w:tc>
          <w:tcPr>
            <w:tcW w:w="1541" w:type="dxa"/>
            <w:tcBorders>
              <w:top w:val="single" w:sz="6" w:space="0" w:color="auto"/>
              <w:left w:val="single" w:sz="12" w:space="0" w:color="auto"/>
              <w:bottom w:val="single" w:sz="6" w:space="0" w:color="auto"/>
              <w:right w:val="single" w:sz="6" w:space="0" w:color="auto"/>
            </w:tcBorders>
          </w:tcPr>
          <w:p w14:paraId="11AF9527" w14:textId="77777777" w:rsidR="00C32A4A" w:rsidRDefault="00C32A4A" w:rsidP="00056CCA">
            <w:pPr>
              <w:rPr>
                <w:sz w:val="20"/>
                <w:szCs w:val="20"/>
              </w:rPr>
            </w:pPr>
            <w:r>
              <w:rPr>
                <w:sz w:val="20"/>
                <w:szCs w:val="20"/>
              </w:rPr>
              <w:t>Dec,06,2017</w:t>
            </w:r>
          </w:p>
        </w:tc>
        <w:tc>
          <w:tcPr>
            <w:tcW w:w="1179" w:type="dxa"/>
            <w:tcBorders>
              <w:top w:val="single" w:sz="6" w:space="0" w:color="auto"/>
              <w:left w:val="single" w:sz="6" w:space="0" w:color="auto"/>
              <w:bottom w:val="single" w:sz="6" w:space="0" w:color="auto"/>
              <w:right w:val="single" w:sz="6" w:space="0" w:color="auto"/>
            </w:tcBorders>
          </w:tcPr>
          <w:p w14:paraId="17F9A647" w14:textId="77777777" w:rsidR="00C32A4A" w:rsidRDefault="00C32A4A" w:rsidP="00056CCA">
            <w:pPr>
              <w:rPr>
                <w:sz w:val="20"/>
                <w:szCs w:val="20"/>
              </w:rPr>
            </w:pPr>
            <w:r>
              <w:rPr>
                <w:sz w:val="20"/>
                <w:szCs w:val="20"/>
              </w:rPr>
              <w:t>2.07</w:t>
            </w:r>
          </w:p>
          <w:p w14:paraId="5F6CB29B" w14:textId="77777777" w:rsidR="00C32A4A" w:rsidRDefault="00C32A4A" w:rsidP="00056CCA">
            <w:pPr>
              <w:rPr>
                <w:sz w:val="20"/>
                <w:szCs w:val="20"/>
              </w:rPr>
            </w:pPr>
            <w:r>
              <w:rPr>
                <w:sz w:val="20"/>
                <w:szCs w:val="20"/>
              </w:rPr>
              <w:t>Agile</w:t>
            </w:r>
          </w:p>
          <w:p w14:paraId="680CC2B7" w14:textId="77777777" w:rsidR="00C32A4A" w:rsidRDefault="00C32A4A" w:rsidP="00056CCA">
            <w:pPr>
              <w:rPr>
                <w:sz w:val="20"/>
                <w:szCs w:val="20"/>
              </w:rPr>
            </w:pPr>
            <w:r>
              <w:rPr>
                <w:sz w:val="20"/>
                <w:szCs w:val="20"/>
              </w:rPr>
              <w:t>Rev.2</w:t>
            </w:r>
          </w:p>
        </w:tc>
        <w:tc>
          <w:tcPr>
            <w:tcW w:w="1179" w:type="dxa"/>
            <w:tcBorders>
              <w:top w:val="single" w:sz="6" w:space="0" w:color="auto"/>
              <w:left w:val="single" w:sz="6" w:space="0" w:color="auto"/>
              <w:bottom w:val="single" w:sz="6" w:space="0" w:color="auto"/>
              <w:right w:val="single" w:sz="6" w:space="0" w:color="auto"/>
            </w:tcBorders>
          </w:tcPr>
          <w:p w14:paraId="4C96E196" w14:textId="77777777" w:rsidR="00C32A4A" w:rsidRDefault="00C32A4A" w:rsidP="00056CCA">
            <w:pPr>
              <w:rPr>
                <w:sz w:val="20"/>
                <w:szCs w:val="20"/>
              </w:rPr>
            </w:pPr>
            <w:r>
              <w:rPr>
                <w:sz w:val="20"/>
                <w:szCs w:val="20"/>
              </w:rPr>
              <w:t>Srivatsa, Ramesh</w:t>
            </w:r>
          </w:p>
          <w:p w14:paraId="5359220A" w14:textId="77777777" w:rsidR="00C32A4A" w:rsidRDefault="00C32A4A" w:rsidP="00056CCA">
            <w:pPr>
              <w:rPr>
                <w:sz w:val="20"/>
                <w:szCs w:val="20"/>
              </w:rPr>
            </w:pPr>
          </w:p>
        </w:tc>
        <w:tc>
          <w:tcPr>
            <w:tcW w:w="2810" w:type="dxa"/>
            <w:tcBorders>
              <w:top w:val="single" w:sz="6" w:space="0" w:color="auto"/>
              <w:left w:val="single" w:sz="6" w:space="0" w:color="auto"/>
              <w:bottom w:val="single" w:sz="6" w:space="0" w:color="auto"/>
              <w:right w:val="single" w:sz="6" w:space="0" w:color="auto"/>
            </w:tcBorders>
          </w:tcPr>
          <w:p w14:paraId="1D7BBEB7" w14:textId="77777777" w:rsidR="00C32A4A" w:rsidRDefault="00C32A4A" w:rsidP="00056CCA">
            <w:pPr>
              <w:rPr>
                <w:sz w:val="20"/>
                <w:szCs w:val="20"/>
              </w:rPr>
            </w:pPr>
            <w:r>
              <w:rPr>
                <w:sz w:val="20"/>
                <w:szCs w:val="20"/>
              </w:rPr>
              <w:t xml:space="preserve">Minor update: </w:t>
            </w:r>
          </w:p>
          <w:p w14:paraId="2F50273B" w14:textId="77777777" w:rsidR="00C32A4A" w:rsidRDefault="00C32A4A" w:rsidP="00056CCA">
            <w:pPr>
              <w:rPr>
                <w:sz w:val="20"/>
                <w:szCs w:val="20"/>
              </w:rPr>
            </w:pPr>
            <w:r>
              <w:rPr>
                <w:sz w:val="20"/>
                <w:szCs w:val="20"/>
              </w:rPr>
              <w:t>New platform support.</w:t>
            </w:r>
          </w:p>
          <w:p w14:paraId="30FDD77A" w14:textId="77777777" w:rsidR="00C32A4A" w:rsidRDefault="00C32A4A" w:rsidP="00056CCA">
            <w:pPr>
              <w:rPr>
                <w:sz w:val="20"/>
                <w:szCs w:val="20"/>
              </w:rPr>
            </w:pPr>
            <w:r>
              <w:rPr>
                <w:sz w:val="20"/>
                <w:szCs w:val="20"/>
              </w:rPr>
              <w:t>Change in scalability limits</w:t>
            </w:r>
            <w:r w:rsidR="002807AD">
              <w:rPr>
                <w:sz w:val="20"/>
                <w:szCs w:val="20"/>
              </w:rPr>
              <w:t xml:space="preserve"> </w:t>
            </w:r>
            <w:r>
              <w:rPr>
                <w:sz w:val="20"/>
                <w:szCs w:val="20"/>
              </w:rPr>
              <w:t xml:space="preserve"> for 6465</w:t>
            </w:r>
          </w:p>
        </w:tc>
        <w:tc>
          <w:tcPr>
            <w:tcW w:w="1269" w:type="dxa"/>
            <w:tcBorders>
              <w:top w:val="single" w:sz="6" w:space="0" w:color="auto"/>
              <w:left w:val="single" w:sz="6" w:space="0" w:color="auto"/>
              <w:bottom w:val="single" w:sz="6" w:space="0" w:color="auto"/>
              <w:right w:val="single" w:sz="6" w:space="0" w:color="auto"/>
            </w:tcBorders>
          </w:tcPr>
          <w:p w14:paraId="15404362" w14:textId="77777777" w:rsidR="00C32A4A" w:rsidRDefault="00C32A4A" w:rsidP="00056CCA">
            <w:pPr>
              <w:rPr>
                <w:sz w:val="20"/>
                <w:szCs w:val="20"/>
              </w:rPr>
            </w:pPr>
            <w:r>
              <w:rPr>
                <w:sz w:val="20"/>
                <w:szCs w:val="20"/>
              </w:rPr>
              <w:t>8.5R1</w:t>
            </w:r>
          </w:p>
        </w:tc>
        <w:tc>
          <w:tcPr>
            <w:tcW w:w="1329" w:type="dxa"/>
            <w:tcBorders>
              <w:top w:val="single" w:sz="6" w:space="0" w:color="auto"/>
              <w:left w:val="single" w:sz="6" w:space="0" w:color="auto"/>
              <w:bottom w:val="single" w:sz="6" w:space="0" w:color="auto"/>
              <w:right w:val="single" w:sz="12" w:space="0" w:color="auto"/>
            </w:tcBorders>
          </w:tcPr>
          <w:p w14:paraId="5D65B4D5" w14:textId="77777777" w:rsidR="00C32A4A" w:rsidRDefault="00C32A4A" w:rsidP="00056CCA">
            <w:pPr>
              <w:rPr>
                <w:sz w:val="20"/>
                <w:szCs w:val="20"/>
              </w:rPr>
            </w:pPr>
            <w:r>
              <w:rPr>
                <w:sz w:val="20"/>
                <w:szCs w:val="20"/>
              </w:rPr>
              <w:t>Update</w:t>
            </w:r>
          </w:p>
        </w:tc>
      </w:tr>
      <w:tr w:rsidR="001B3CE9" w14:paraId="41D3EF97" w14:textId="77777777" w:rsidTr="007F3E88">
        <w:trPr>
          <w:trHeight w:val="942"/>
        </w:trPr>
        <w:tc>
          <w:tcPr>
            <w:tcW w:w="1541" w:type="dxa"/>
            <w:tcBorders>
              <w:top w:val="single" w:sz="6" w:space="0" w:color="auto"/>
              <w:left w:val="single" w:sz="12" w:space="0" w:color="auto"/>
              <w:bottom w:val="single" w:sz="6" w:space="0" w:color="auto"/>
              <w:right w:val="single" w:sz="6" w:space="0" w:color="auto"/>
            </w:tcBorders>
          </w:tcPr>
          <w:p w14:paraId="56BF763B" w14:textId="77777777" w:rsidR="001B3CE9" w:rsidRDefault="0031533B" w:rsidP="001B3CE9">
            <w:pPr>
              <w:rPr>
                <w:sz w:val="20"/>
                <w:szCs w:val="20"/>
              </w:rPr>
            </w:pPr>
            <w:r>
              <w:rPr>
                <w:sz w:val="20"/>
                <w:szCs w:val="20"/>
              </w:rPr>
              <w:t>Mar</w:t>
            </w:r>
            <w:r w:rsidR="001B3CE9">
              <w:rPr>
                <w:sz w:val="20"/>
                <w:szCs w:val="20"/>
              </w:rPr>
              <w:t>,</w:t>
            </w:r>
            <w:r>
              <w:rPr>
                <w:sz w:val="20"/>
                <w:szCs w:val="20"/>
              </w:rPr>
              <w:t>01,</w:t>
            </w:r>
            <w:r w:rsidR="001B3CE9">
              <w:rPr>
                <w:sz w:val="20"/>
                <w:szCs w:val="20"/>
              </w:rPr>
              <w:t xml:space="preserve"> 2018</w:t>
            </w:r>
          </w:p>
        </w:tc>
        <w:tc>
          <w:tcPr>
            <w:tcW w:w="1179" w:type="dxa"/>
            <w:tcBorders>
              <w:top w:val="single" w:sz="6" w:space="0" w:color="auto"/>
              <w:left w:val="single" w:sz="6" w:space="0" w:color="auto"/>
              <w:bottom w:val="single" w:sz="6" w:space="0" w:color="auto"/>
              <w:right w:val="single" w:sz="6" w:space="0" w:color="auto"/>
            </w:tcBorders>
          </w:tcPr>
          <w:p w14:paraId="0A278FCD" w14:textId="77777777" w:rsidR="001B3CE9" w:rsidRDefault="001B3CE9" w:rsidP="001B3CE9">
            <w:pPr>
              <w:rPr>
                <w:sz w:val="20"/>
                <w:szCs w:val="20"/>
              </w:rPr>
            </w:pPr>
            <w:r>
              <w:rPr>
                <w:sz w:val="20"/>
                <w:szCs w:val="20"/>
              </w:rPr>
              <w:t>2.08</w:t>
            </w:r>
          </w:p>
          <w:p w14:paraId="2AC46133" w14:textId="77777777" w:rsidR="001B3CE9" w:rsidRDefault="001B3CE9" w:rsidP="001B3CE9">
            <w:pPr>
              <w:rPr>
                <w:sz w:val="20"/>
                <w:szCs w:val="20"/>
              </w:rPr>
            </w:pPr>
            <w:r>
              <w:rPr>
                <w:sz w:val="20"/>
                <w:szCs w:val="20"/>
              </w:rPr>
              <w:t>Agile</w:t>
            </w:r>
          </w:p>
          <w:p w14:paraId="4AD19E12" w14:textId="77777777" w:rsidR="001B3CE9" w:rsidRDefault="001B3CE9" w:rsidP="001B3CE9">
            <w:pPr>
              <w:rPr>
                <w:sz w:val="20"/>
                <w:szCs w:val="20"/>
              </w:rPr>
            </w:pPr>
            <w:r>
              <w:rPr>
                <w:sz w:val="20"/>
                <w:szCs w:val="20"/>
              </w:rPr>
              <w:t>Rev.</w:t>
            </w:r>
            <w:r w:rsidR="0031533B">
              <w:rPr>
                <w:sz w:val="20"/>
                <w:szCs w:val="20"/>
              </w:rPr>
              <w:t>A</w:t>
            </w:r>
          </w:p>
        </w:tc>
        <w:tc>
          <w:tcPr>
            <w:tcW w:w="1179" w:type="dxa"/>
            <w:tcBorders>
              <w:top w:val="single" w:sz="6" w:space="0" w:color="auto"/>
              <w:left w:val="single" w:sz="6" w:space="0" w:color="auto"/>
              <w:bottom w:val="single" w:sz="6" w:space="0" w:color="auto"/>
              <w:right w:val="single" w:sz="6" w:space="0" w:color="auto"/>
            </w:tcBorders>
          </w:tcPr>
          <w:p w14:paraId="66A9E962" w14:textId="77777777" w:rsidR="001B3CE9" w:rsidRDefault="001B3CE9" w:rsidP="001B3CE9">
            <w:pPr>
              <w:rPr>
                <w:sz w:val="20"/>
                <w:szCs w:val="20"/>
              </w:rPr>
            </w:pPr>
            <w:r>
              <w:rPr>
                <w:sz w:val="20"/>
                <w:szCs w:val="20"/>
              </w:rPr>
              <w:t>Saumya,</w:t>
            </w:r>
          </w:p>
          <w:p w14:paraId="1F6B546E" w14:textId="77777777" w:rsidR="001B3CE9" w:rsidRDefault="001B3CE9" w:rsidP="001B3CE9">
            <w:pPr>
              <w:rPr>
                <w:sz w:val="20"/>
                <w:szCs w:val="20"/>
              </w:rPr>
            </w:pPr>
            <w:r>
              <w:rPr>
                <w:sz w:val="20"/>
                <w:szCs w:val="20"/>
              </w:rPr>
              <w:t>Ramesh,</w:t>
            </w:r>
          </w:p>
          <w:p w14:paraId="7392D527" w14:textId="77777777" w:rsidR="001B3CE9" w:rsidRDefault="001B3CE9" w:rsidP="001B3CE9">
            <w:pPr>
              <w:rPr>
                <w:sz w:val="20"/>
                <w:szCs w:val="20"/>
              </w:rPr>
            </w:pPr>
            <w:r>
              <w:rPr>
                <w:sz w:val="20"/>
                <w:szCs w:val="20"/>
              </w:rPr>
              <w:t>Srivatsa</w:t>
            </w:r>
          </w:p>
        </w:tc>
        <w:tc>
          <w:tcPr>
            <w:tcW w:w="2810" w:type="dxa"/>
            <w:tcBorders>
              <w:top w:val="single" w:sz="6" w:space="0" w:color="auto"/>
              <w:left w:val="single" w:sz="6" w:space="0" w:color="auto"/>
              <w:bottom w:val="single" w:sz="6" w:space="0" w:color="auto"/>
              <w:right w:val="single" w:sz="6" w:space="0" w:color="auto"/>
            </w:tcBorders>
          </w:tcPr>
          <w:p w14:paraId="63082729" w14:textId="77777777" w:rsidR="001B3CE9" w:rsidRDefault="001B3CE9" w:rsidP="001B3CE9">
            <w:pPr>
              <w:rPr>
                <w:sz w:val="20"/>
                <w:szCs w:val="20"/>
              </w:rPr>
            </w:pPr>
            <w:r>
              <w:rPr>
                <w:sz w:val="20"/>
                <w:szCs w:val="20"/>
              </w:rPr>
              <w:t>Enhanced DHCP Snooping Troubleshooting</w:t>
            </w:r>
            <w:r w:rsidR="00560AD8">
              <w:rPr>
                <w:sz w:val="20"/>
                <w:szCs w:val="20"/>
              </w:rPr>
              <w:t xml:space="preserve"> (Added Appendix L)</w:t>
            </w:r>
            <w:r w:rsidR="00BB0C31">
              <w:rPr>
                <w:sz w:val="20"/>
                <w:szCs w:val="20"/>
              </w:rPr>
              <w:t>, Updated Appendix J, K for ISF support</w:t>
            </w:r>
          </w:p>
          <w:p w14:paraId="4AD3429C" w14:textId="77777777" w:rsidR="0031533B" w:rsidRDefault="0031533B" w:rsidP="001B3CE9">
            <w:pPr>
              <w:rPr>
                <w:sz w:val="20"/>
                <w:szCs w:val="20"/>
              </w:rPr>
            </w:pPr>
            <w:r>
              <w:rPr>
                <w:sz w:val="20"/>
                <w:szCs w:val="20"/>
              </w:rPr>
              <w:t>Agile P/N: 011739-08</w:t>
            </w:r>
          </w:p>
        </w:tc>
        <w:tc>
          <w:tcPr>
            <w:tcW w:w="1269" w:type="dxa"/>
            <w:tcBorders>
              <w:top w:val="single" w:sz="6" w:space="0" w:color="auto"/>
              <w:left w:val="single" w:sz="6" w:space="0" w:color="auto"/>
              <w:bottom w:val="single" w:sz="6" w:space="0" w:color="auto"/>
              <w:right w:val="single" w:sz="6" w:space="0" w:color="auto"/>
            </w:tcBorders>
          </w:tcPr>
          <w:p w14:paraId="25AF3809" w14:textId="77777777" w:rsidR="001B3CE9" w:rsidRDefault="001B3CE9" w:rsidP="001B3CE9">
            <w:pPr>
              <w:rPr>
                <w:sz w:val="20"/>
                <w:szCs w:val="20"/>
              </w:rPr>
            </w:pPr>
            <w:r>
              <w:rPr>
                <w:sz w:val="20"/>
                <w:szCs w:val="20"/>
              </w:rPr>
              <w:t>8.5.R2</w:t>
            </w:r>
          </w:p>
        </w:tc>
        <w:tc>
          <w:tcPr>
            <w:tcW w:w="1329" w:type="dxa"/>
            <w:tcBorders>
              <w:top w:val="single" w:sz="6" w:space="0" w:color="auto"/>
              <w:left w:val="single" w:sz="6" w:space="0" w:color="auto"/>
              <w:bottom w:val="single" w:sz="6" w:space="0" w:color="auto"/>
              <w:right w:val="single" w:sz="12" w:space="0" w:color="auto"/>
            </w:tcBorders>
          </w:tcPr>
          <w:p w14:paraId="4E05712F" w14:textId="77777777" w:rsidR="001B3CE9" w:rsidRDefault="00D71E0F" w:rsidP="001B3CE9">
            <w:pPr>
              <w:rPr>
                <w:sz w:val="20"/>
                <w:szCs w:val="20"/>
              </w:rPr>
            </w:pPr>
            <w:r>
              <w:rPr>
                <w:sz w:val="20"/>
                <w:szCs w:val="20"/>
              </w:rPr>
              <w:t>U</w:t>
            </w:r>
            <w:r w:rsidR="00F314F3">
              <w:rPr>
                <w:sz w:val="20"/>
                <w:szCs w:val="20"/>
              </w:rPr>
              <w:t>pdate</w:t>
            </w:r>
          </w:p>
        </w:tc>
      </w:tr>
      <w:tr w:rsidR="00D71E0F" w14:paraId="51AB0BD6" w14:textId="77777777" w:rsidTr="007F3E88">
        <w:trPr>
          <w:trHeight w:val="942"/>
        </w:trPr>
        <w:tc>
          <w:tcPr>
            <w:tcW w:w="1541" w:type="dxa"/>
            <w:tcBorders>
              <w:top w:val="single" w:sz="6" w:space="0" w:color="auto"/>
              <w:left w:val="single" w:sz="12" w:space="0" w:color="auto"/>
              <w:bottom w:val="single" w:sz="6" w:space="0" w:color="auto"/>
              <w:right w:val="single" w:sz="6" w:space="0" w:color="auto"/>
            </w:tcBorders>
          </w:tcPr>
          <w:p w14:paraId="7A9B53AF" w14:textId="77777777" w:rsidR="00D71E0F" w:rsidRDefault="00D71E0F" w:rsidP="001B3CE9">
            <w:pPr>
              <w:rPr>
                <w:sz w:val="20"/>
                <w:szCs w:val="20"/>
              </w:rPr>
            </w:pPr>
            <w:r>
              <w:rPr>
                <w:sz w:val="20"/>
                <w:szCs w:val="20"/>
              </w:rPr>
              <w:t>Mar,12,2018</w:t>
            </w:r>
          </w:p>
        </w:tc>
        <w:tc>
          <w:tcPr>
            <w:tcW w:w="1179" w:type="dxa"/>
            <w:tcBorders>
              <w:top w:val="single" w:sz="6" w:space="0" w:color="auto"/>
              <w:left w:val="single" w:sz="6" w:space="0" w:color="auto"/>
              <w:bottom w:val="single" w:sz="6" w:space="0" w:color="auto"/>
              <w:right w:val="single" w:sz="6" w:space="0" w:color="auto"/>
            </w:tcBorders>
          </w:tcPr>
          <w:p w14:paraId="33E66CFE" w14:textId="77777777" w:rsidR="00D71E0F" w:rsidRDefault="00D71E0F" w:rsidP="001B3CE9">
            <w:pPr>
              <w:rPr>
                <w:sz w:val="20"/>
                <w:szCs w:val="20"/>
              </w:rPr>
            </w:pPr>
            <w:r>
              <w:rPr>
                <w:sz w:val="20"/>
                <w:szCs w:val="20"/>
              </w:rPr>
              <w:t>2.09</w:t>
            </w:r>
          </w:p>
          <w:p w14:paraId="29F00F09" w14:textId="77777777" w:rsidR="00D71E0F" w:rsidRDefault="00D71E0F" w:rsidP="001B3CE9">
            <w:pPr>
              <w:rPr>
                <w:sz w:val="20"/>
                <w:szCs w:val="20"/>
              </w:rPr>
            </w:pPr>
            <w:r>
              <w:rPr>
                <w:sz w:val="20"/>
                <w:szCs w:val="20"/>
              </w:rPr>
              <w:t>Agile</w:t>
            </w:r>
          </w:p>
          <w:p w14:paraId="797DA009" w14:textId="77777777" w:rsidR="00D71E0F" w:rsidRDefault="00D71E0F" w:rsidP="001B3CE9">
            <w:pPr>
              <w:rPr>
                <w:sz w:val="20"/>
                <w:szCs w:val="20"/>
              </w:rPr>
            </w:pPr>
            <w:r>
              <w:rPr>
                <w:sz w:val="20"/>
                <w:szCs w:val="20"/>
              </w:rPr>
              <w:t>Rev.</w:t>
            </w:r>
            <w:r w:rsidR="0031533B">
              <w:rPr>
                <w:sz w:val="20"/>
                <w:szCs w:val="20"/>
              </w:rPr>
              <w:t>A1</w:t>
            </w:r>
          </w:p>
        </w:tc>
        <w:tc>
          <w:tcPr>
            <w:tcW w:w="1179" w:type="dxa"/>
            <w:tcBorders>
              <w:top w:val="single" w:sz="6" w:space="0" w:color="auto"/>
              <w:left w:val="single" w:sz="6" w:space="0" w:color="auto"/>
              <w:bottom w:val="single" w:sz="6" w:space="0" w:color="auto"/>
              <w:right w:val="single" w:sz="6" w:space="0" w:color="auto"/>
            </w:tcBorders>
          </w:tcPr>
          <w:p w14:paraId="63717C51" w14:textId="77777777" w:rsidR="00D71E0F" w:rsidRDefault="00D71E0F" w:rsidP="001B3CE9">
            <w:pPr>
              <w:rPr>
                <w:sz w:val="20"/>
                <w:szCs w:val="20"/>
              </w:rPr>
            </w:pPr>
            <w:r>
              <w:rPr>
                <w:sz w:val="20"/>
                <w:szCs w:val="20"/>
              </w:rPr>
              <w:t>Narayanan</w:t>
            </w:r>
          </w:p>
        </w:tc>
        <w:tc>
          <w:tcPr>
            <w:tcW w:w="2810" w:type="dxa"/>
            <w:tcBorders>
              <w:top w:val="single" w:sz="6" w:space="0" w:color="auto"/>
              <w:left w:val="single" w:sz="6" w:space="0" w:color="auto"/>
              <w:bottom w:val="single" w:sz="6" w:space="0" w:color="auto"/>
              <w:right w:val="single" w:sz="6" w:space="0" w:color="auto"/>
            </w:tcBorders>
          </w:tcPr>
          <w:p w14:paraId="13BB23CB" w14:textId="77777777" w:rsidR="00D71E0F" w:rsidRDefault="00D71E0F" w:rsidP="001B3CE9">
            <w:pPr>
              <w:rPr>
                <w:sz w:val="20"/>
                <w:szCs w:val="20"/>
              </w:rPr>
            </w:pPr>
            <w:r>
              <w:rPr>
                <w:sz w:val="20"/>
                <w:szCs w:val="20"/>
              </w:rPr>
              <w:t>Minor update: Updated Appendix J, K for maximum next hop address</w:t>
            </w:r>
          </w:p>
          <w:p w14:paraId="0D58D999" w14:textId="77777777" w:rsidR="0031533B" w:rsidRDefault="0031533B" w:rsidP="001B3CE9">
            <w:pPr>
              <w:rPr>
                <w:sz w:val="20"/>
                <w:szCs w:val="20"/>
              </w:rPr>
            </w:pPr>
            <w:r>
              <w:rPr>
                <w:sz w:val="20"/>
                <w:szCs w:val="20"/>
              </w:rPr>
              <w:t>Agile P/N: 011739-08</w:t>
            </w:r>
          </w:p>
        </w:tc>
        <w:tc>
          <w:tcPr>
            <w:tcW w:w="1269" w:type="dxa"/>
            <w:tcBorders>
              <w:top w:val="single" w:sz="6" w:space="0" w:color="auto"/>
              <w:left w:val="single" w:sz="6" w:space="0" w:color="auto"/>
              <w:bottom w:val="single" w:sz="6" w:space="0" w:color="auto"/>
              <w:right w:val="single" w:sz="6" w:space="0" w:color="auto"/>
            </w:tcBorders>
          </w:tcPr>
          <w:p w14:paraId="24A07490" w14:textId="77777777" w:rsidR="00D71E0F" w:rsidRDefault="00D71E0F" w:rsidP="001B3CE9">
            <w:pPr>
              <w:rPr>
                <w:sz w:val="20"/>
                <w:szCs w:val="20"/>
              </w:rPr>
            </w:pPr>
            <w:r>
              <w:rPr>
                <w:sz w:val="20"/>
                <w:szCs w:val="20"/>
              </w:rPr>
              <w:t>8.5.R2</w:t>
            </w:r>
          </w:p>
        </w:tc>
        <w:tc>
          <w:tcPr>
            <w:tcW w:w="1329" w:type="dxa"/>
            <w:tcBorders>
              <w:top w:val="single" w:sz="6" w:space="0" w:color="auto"/>
              <w:left w:val="single" w:sz="6" w:space="0" w:color="auto"/>
              <w:bottom w:val="single" w:sz="6" w:space="0" w:color="auto"/>
              <w:right w:val="single" w:sz="12" w:space="0" w:color="auto"/>
            </w:tcBorders>
          </w:tcPr>
          <w:p w14:paraId="3AA471B5" w14:textId="77777777" w:rsidR="00D71E0F" w:rsidRDefault="0031533B" w:rsidP="001B3CE9">
            <w:pPr>
              <w:rPr>
                <w:sz w:val="20"/>
                <w:szCs w:val="20"/>
              </w:rPr>
            </w:pPr>
            <w:r>
              <w:rPr>
                <w:sz w:val="20"/>
                <w:szCs w:val="20"/>
              </w:rPr>
              <w:t>Release</w:t>
            </w:r>
          </w:p>
        </w:tc>
      </w:tr>
      <w:tr w:rsidR="00C901FF" w14:paraId="025A4E3E" w14:textId="77777777" w:rsidTr="00C32A4A">
        <w:trPr>
          <w:trHeight w:val="942"/>
        </w:trPr>
        <w:tc>
          <w:tcPr>
            <w:tcW w:w="1541" w:type="dxa"/>
            <w:tcBorders>
              <w:top w:val="single" w:sz="6" w:space="0" w:color="auto"/>
              <w:left w:val="single" w:sz="12" w:space="0" w:color="auto"/>
              <w:bottom w:val="single" w:sz="12" w:space="0" w:color="auto"/>
              <w:right w:val="single" w:sz="6" w:space="0" w:color="auto"/>
            </w:tcBorders>
          </w:tcPr>
          <w:p w14:paraId="29F1FDD7" w14:textId="77777777" w:rsidR="00C901FF" w:rsidRDefault="00642612" w:rsidP="001B3CE9">
            <w:pPr>
              <w:rPr>
                <w:sz w:val="20"/>
                <w:szCs w:val="20"/>
              </w:rPr>
            </w:pPr>
            <w:r>
              <w:rPr>
                <w:sz w:val="20"/>
                <w:szCs w:val="20"/>
              </w:rPr>
              <w:t>July</w:t>
            </w:r>
            <w:r w:rsidR="00C901FF">
              <w:rPr>
                <w:sz w:val="20"/>
                <w:szCs w:val="20"/>
              </w:rPr>
              <w:t xml:space="preserve"> 4, 2018</w:t>
            </w:r>
          </w:p>
        </w:tc>
        <w:tc>
          <w:tcPr>
            <w:tcW w:w="1179" w:type="dxa"/>
            <w:tcBorders>
              <w:top w:val="single" w:sz="6" w:space="0" w:color="auto"/>
              <w:left w:val="single" w:sz="6" w:space="0" w:color="auto"/>
              <w:bottom w:val="single" w:sz="12" w:space="0" w:color="auto"/>
              <w:right w:val="single" w:sz="6" w:space="0" w:color="auto"/>
            </w:tcBorders>
          </w:tcPr>
          <w:p w14:paraId="43A3E690" w14:textId="77777777" w:rsidR="00C901FF" w:rsidRDefault="00C901FF" w:rsidP="001B3CE9">
            <w:pPr>
              <w:rPr>
                <w:sz w:val="20"/>
                <w:szCs w:val="20"/>
              </w:rPr>
            </w:pPr>
            <w:r>
              <w:rPr>
                <w:sz w:val="20"/>
                <w:szCs w:val="20"/>
              </w:rPr>
              <w:t>2.10</w:t>
            </w:r>
          </w:p>
          <w:p w14:paraId="01D10AC4" w14:textId="77777777" w:rsidR="00C901FF" w:rsidRDefault="00C901FF" w:rsidP="001B3CE9">
            <w:pPr>
              <w:rPr>
                <w:sz w:val="20"/>
                <w:szCs w:val="20"/>
              </w:rPr>
            </w:pPr>
            <w:r>
              <w:rPr>
                <w:sz w:val="20"/>
                <w:szCs w:val="20"/>
              </w:rPr>
              <w:t xml:space="preserve">Agile </w:t>
            </w:r>
          </w:p>
          <w:p w14:paraId="4B96BC9F" w14:textId="77777777" w:rsidR="00C901FF" w:rsidRDefault="00C901FF" w:rsidP="001B3CE9">
            <w:pPr>
              <w:rPr>
                <w:sz w:val="20"/>
                <w:szCs w:val="20"/>
              </w:rPr>
            </w:pPr>
            <w:r>
              <w:rPr>
                <w:sz w:val="20"/>
                <w:szCs w:val="20"/>
              </w:rPr>
              <w:t>Rev.B</w:t>
            </w:r>
          </w:p>
        </w:tc>
        <w:tc>
          <w:tcPr>
            <w:tcW w:w="1179" w:type="dxa"/>
            <w:tcBorders>
              <w:top w:val="single" w:sz="6" w:space="0" w:color="auto"/>
              <w:left w:val="single" w:sz="6" w:space="0" w:color="auto"/>
              <w:bottom w:val="single" w:sz="12" w:space="0" w:color="auto"/>
              <w:right w:val="single" w:sz="6" w:space="0" w:color="auto"/>
            </w:tcBorders>
          </w:tcPr>
          <w:p w14:paraId="70CEFB2D" w14:textId="77777777" w:rsidR="00C901FF" w:rsidRDefault="00C901FF" w:rsidP="001B3CE9">
            <w:pPr>
              <w:rPr>
                <w:sz w:val="20"/>
                <w:szCs w:val="20"/>
              </w:rPr>
            </w:pPr>
            <w:r>
              <w:rPr>
                <w:sz w:val="20"/>
                <w:szCs w:val="20"/>
              </w:rPr>
              <w:t>Pavan Iddalagi,</w:t>
            </w:r>
          </w:p>
          <w:p w14:paraId="4F86CEE7" w14:textId="77777777" w:rsidR="00C901FF" w:rsidRDefault="00C901FF" w:rsidP="001B3CE9">
            <w:pPr>
              <w:rPr>
                <w:sz w:val="20"/>
                <w:szCs w:val="20"/>
              </w:rPr>
            </w:pPr>
            <w:r>
              <w:rPr>
                <w:sz w:val="20"/>
                <w:szCs w:val="20"/>
              </w:rPr>
              <w:t>Srivatsa Kedilaya</w:t>
            </w:r>
          </w:p>
        </w:tc>
        <w:tc>
          <w:tcPr>
            <w:tcW w:w="2810" w:type="dxa"/>
            <w:tcBorders>
              <w:top w:val="single" w:sz="6" w:space="0" w:color="auto"/>
              <w:left w:val="single" w:sz="6" w:space="0" w:color="auto"/>
              <w:bottom w:val="single" w:sz="12" w:space="0" w:color="auto"/>
              <w:right w:val="single" w:sz="6" w:space="0" w:color="auto"/>
            </w:tcBorders>
          </w:tcPr>
          <w:p w14:paraId="01BC60F1" w14:textId="77777777" w:rsidR="00C901FF" w:rsidRDefault="00C901FF" w:rsidP="001B3CE9">
            <w:pPr>
              <w:rPr>
                <w:sz w:val="20"/>
                <w:szCs w:val="20"/>
              </w:rPr>
            </w:pPr>
            <w:r>
              <w:rPr>
                <w:sz w:val="20"/>
                <w:szCs w:val="20"/>
              </w:rPr>
              <w:t>Added Appendix-M</w:t>
            </w:r>
          </w:p>
          <w:p w14:paraId="32DFBC0B" w14:textId="77777777" w:rsidR="00C901FF" w:rsidRDefault="00C901FF" w:rsidP="001B3CE9">
            <w:pPr>
              <w:rPr>
                <w:sz w:val="20"/>
                <w:szCs w:val="20"/>
              </w:rPr>
            </w:pPr>
            <w:r>
              <w:rPr>
                <w:sz w:val="20"/>
                <w:szCs w:val="20"/>
              </w:rPr>
              <w:t>Support for DHCP Relay Over Services</w:t>
            </w:r>
          </w:p>
          <w:p w14:paraId="4C3DB835" w14:textId="77777777" w:rsidR="00C901FF" w:rsidRDefault="00C901FF" w:rsidP="001B3CE9">
            <w:pPr>
              <w:rPr>
                <w:sz w:val="20"/>
                <w:szCs w:val="20"/>
              </w:rPr>
            </w:pPr>
            <w:r>
              <w:rPr>
                <w:sz w:val="20"/>
                <w:szCs w:val="20"/>
              </w:rPr>
              <w:t>Migrating to configuration on IP interface for service</w:t>
            </w:r>
          </w:p>
        </w:tc>
        <w:tc>
          <w:tcPr>
            <w:tcW w:w="1269" w:type="dxa"/>
            <w:tcBorders>
              <w:top w:val="single" w:sz="6" w:space="0" w:color="auto"/>
              <w:left w:val="single" w:sz="6" w:space="0" w:color="auto"/>
              <w:bottom w:val="single" w:sz="12" w:space="0" w:color="auto"/>
              <w:right w:val="single" w:sz="6" w:space="0" w:color="auto"/>
            </w:tcBorders>
          </w:tcPr>
          <w:p w14:paraId="76D09B4C" w14:textId="77777777" w:rsidR="00C901FF" w:rsidRDefault="00C901FF" w:rsidP="001B3CE9">
            <w:pPr>
              <w:rPr>
                <w:sz w:val="20"/>
                <w:szCs w:val="20"/>
              </w:rPr>
            </w:pPr>
            <w:r>
              <w:rPr>
                <w:sz w:val="20"/>
                <w:szCs w:val="20"/>
              </w:rPr>
              <w:t>8.5.R3</w:t>
            </w:r>
          </w:p>
        </w:tc>
        <w:tc>
          <w:tcPr>
            <w:tcW w:w="1329" w:type="dxa"/>
            <w:tcBorders>
              <w:top w:val="single" w:sz="6" w:space="0" w:color="auto"/>
              <w:left w:val="single" w:sz="6" w:space="0" w:color="auto"/>
              <w:bottom w:val="single" w:sz="12" w:space="0" w:color="auto"/>
              <w:right w:val="single" w:sz="12" w:space="0" w:color="auto"/>
            </w:tcBorders>
          </w:tcPr>
          <w:p w14:paraId="3BE2AED7" w14:textId="77777777" w:rsidR="00C901FF" w:rsidDel="0031533B" w:rsidRDefault="00C901FF" w:rsidP="001B3CE9">
            <w:pPr>
              <w:rPr>
                <w:sz w:val="20"/>
                <w:szCs w:val="20"/>
              </w:rPr>
            </w:pPr>
            <w:r>
              <w:rPr>
                <w:sz w:val="20"/>
                <w:szCs w:val="20"/>
              </w:rPr>
              <w:t>Draft</w:t>
            </w:r>
          </w:p>
        </w:tc>
      </w:tr>
      <w:tr w:rsidR="00C05BB9" w14:paraId="52CDFED5" w14:textId="77777777" w:rsidTr="00C05BB9">
        <w:trPr>
          <w:trHeight w:val="942"/>
        </w:trPr>
        <w:tc>
          <w:tcPr>
            <w:tcW w:w="1541" w:type="dxa"/>
            <w:tcBorders>
              <w:top w:val="single" w:sz="6" w:space="0" w:color="auto"/>
              <w:left w:val="single" w:sz="12" w:space="0" w:color="auto"/>
              <w:bottom w:val="single" w:sz="12" w:space="0" w:color="auto"/>
              <w:right w:val="single" w:sz="6" w:space="0" w:color="auto"/>
            </w:tcBorders>
          </w:tcPr>
          <w:p w14:paraId="5D7855B9" w14:textId="77777777" w:rsidR="00C05BB9" w:rsidRDefault="00F62E0C" w:rsidP="00C01366">
            <w:pPr>
              <w:rPr>
                <w:sz w:val="20"/>
                <w:szCs w:val="20"/>
              </w:rPr>
            </w:pPr>
            <w:r>
              <w:rPr>
                <w:sz w:val="20"/>
                <w:szCs w:val="20"/>
              </w:rPr>
              <w:t>July,13</w:t>
            </w:r>
            <w:r w:rsidR="00C05BB9">
              <w:rPr>
                <w:sz w:val="20"/>
                <w:szCs w:val="20"/>
              </w:rPr>
              <w:t>,2018</w:t>
            </w:r>
          </w:p>
        </w:tc>
        <w:tc>
          <w:tcPr>
            <w:tcW w:w="1179" w:type="dxa"/>
            <w:tcBorders>
              <w:top w:val="single" w:sz="6" w:space="0" w:color="auto"/>
              <w:left w:val="single" w:sz="6" w:space="0" w:color="auto"/>
              <w:bottom w:val="single" w:sz="12" w:space="0" w:color="auto"/>
              <w:right w:val="single" w:sz="6" w:space="0" w:color="auto"/>
            </w:tcBorders>
          </w:tcPr>
          <w:p w14:paraId="6C7D72B3" w14:textId="77777777" w:rsidR="00C05BB9" w:rsidRDefault="00C05BB9" w:rsidP="00C01366">
            <w:pPr>
              <w:rPr>
                <w:sz w:val="20"/>
                <w:szCs w:val="20"/>
              </w:rPr>
            </w:pPr>
            <w:r>
              <w:rPr>
                <w:sz w:val="20"/>
                <w:szCs w:val="20"/>
              </w:rPr>
              <w:t>2.11</w:t>
            </w:r>
          </w:p>
          <w:p w14:paraId="23A61B5D" w14:textId="77777777" w:rsidR="00C05BB9" w:rsidRDefault="00C05BB9" w:rsidP="00C01366">
            <w:pPr>
              <w:rPr>
                <w:sz w:val="20"/>
                <w:szCs w:val="20"/>
              </w:rPr>
            </w:pPr>
            <w:r>
              <w:rPr>
                <w:sz w:val="20"/>
                <w:szCs w:val="20"/>
              </w:rPr>
              <w:t>Agile</w:t>
            </w:r>
          </w:p>
          <w:p w14:paraId="36748CA3" w14:textId="77777777" w:rsidR="00C05BB9" w:rsidRDefault="00C05BB9" w:rsidP="00C01366">
            <w:pPr>
              <w:rPr>
                <w:sz w:val="20"/>
                <w:szCs w:val="20"/>
              </w:rPr>
            </w:pPr>
            <w:r>
              <w:rPr>
                <w:sz w:val="20"/>
                <w:szCs w:val="20"/>
              </w:rPr>
              <w:t>Rev.A</w:t>
            </w:r>
          </w:p>
        </w:tc>
        <w:tc>
          <w:tcPr>
            <w:tcW w:w="1179" w:type="dxa"/>
            <w:tcBorders>
              <w:top w:val="single" w:sz="6" w:space="0" w:color="auto"/>
              <w:left w:val="single" w:sz="6" w:space="0" w:color="auto"/>
              <w:bottom w:val="single" w:sz="12" w:space="0" w:color="auto"/>
              <w:right w:val="single" w:sz="6" w:space="0" w:color="auto"/>
            </w:tcBorders>
          </w:tcPr>
          <w:p w14:paraId="3044187E" w14:textId="77777777" w:rsidR="00C05BB9" w:rsidRDefault="008632A9" w:rsidP="00C01366">
            <w:pPr>
              <w:rPr>
                <w:sz w:val="20"/>
                <w:szCs w:val="20"/>
              </w:rPr>
            </w:pPr>
            <w:r>
              <w:rPr>
                <w:sz w:val="20"/>
                <w:szCs w:val="20"/>
              </w:rPr>
              <w:t>Ramesh</w:t>
            </w:r>
          </w:p>
          <w:p w14:paraId="3F6C53FE" w14:textId="77777777" w:rsidR="00C05BB9" w:rsidRDefault="00C05BB9" w:rsidP="00C01366">
            <w:pPr>
              <w:rPr>
                <w:sz w:val="20"/>
                <w:szCs w:val="20"/>
              </w:rPr>
            </w:pPr>
          </w:p>
          <w:p w14:paraId="39DF1649" w14:textId="77777777" w:rsidR="00C05BB9" w:rsidRDefault="00C05BB9" w:rsidP="00C01366">
            <w:pPr>
              <w:rPr>
                <w:sz w:val="20"/>
                <w:szCs w:val="20"/>
              </w:rPr>
            </w:pPr>
          </w:p>
        </w:tc>
        <w:tc>
          <w:tcPr>
            <w:tcW w:w="2810" w:type="dxa"/>
            <w:tcBorders>
              <w:top w:val="single" w:sz="6" w:space="0" w:color="auto"/>
              <w:left w:val="single" w:sz="6" w:space="0" w:color="auto"/>
              <w:bottom w:val="single" w:sz="12" w:space="0" w:color="auto"/>
              <w:right w:val="single" w:sz="6" w:space="0" w:color="auto"/>
            </w:tcBorders>
          </w:tcPr>
          <w:p w14:paraId="3E66AE49" w14:textId="77777777" w:rsidR="00F62E0C" w:rsidRDefault="00C05BB9">
            <w:pPr>
              <w:rPr>
                <w:sz w:val="20"/>
                <w:szCs w:val="20"/>
              </w:rPr>
            </w:pPr>
            <w:r>
              <w:rPr>
                <w:sz w:val="20"/>
                <w:szCs w:val="20"/>
              </w:rPr>
              <w:t>Minor Update for the scalability numbers of 6465</w:t>
            </w:r>
          </w:p>
        </w:tc>
        <w:tc>
          <w:tcPr>
            <w:tcW w:w="1269" w:type="dxa"/>
            <w:tcBorders>
              <w:top w:val="single" w:sz="6" w:space="0" w:color="auto"/>
              <w:left w:val="single" w:sz="6" w:space="0" w:color="auto"/>
              <w:bottom w:val="single" w:sz="12" w:space="0" w:color="auto"/>
              <w:right w:val="single" w:sz="6" w:space="0" w:color="auto"/>
            </w:tcBorders>
          </w:tcPr>
          <w:p w14:paraId="0438F01A" w14:textId="77777777" w:rsidR="00C05BB9" w:rsidRDefault="003E78B0" w:rsidP="00C01366">
            <w:pPr>
              <w:rPr>
                <w:sz w:val="20"/>
                <w:szCs w:val="20"/>
              </w:rPr>
            </w:pPr>
            <w:r>
              <w:rPr>
                <w:sz w:val="20"/>
                <w:szCs w:val="20"/>
              </w:rPr>
              <w:t>8.5.R4</w:t>
            </w:r>
          </w:p>
        </w:tc>
        <w:tc>
          <w:tcPr>
            <w:tcW w:w="1329" w:type="dxa"/>
            <w:tcBorders>
              <w:top w:val="single" w:sz="6" w:space="0" w:color="auto"/>
              <w:left w:val="single" w:sz="6" w:space="0" w:color="auto"/>
              <w:bottom w:val="single" w:sz="12" w:space="0" w:color="auto"/>
              <w:right w:val="single" w:sz="12" w:space="0" w:color="auto"/>
            </w:tcBorders>
          </w:tcPr>
          <w:p w14:paraId="175FD729" w14:textId="77777777" w:rsidR="00C05BB9" w:rsidRDefault="00C05BB9" w:rsidP="00C01366">
            <w:pPr>
              <w:rPr>
                <w:sz w:val="20"/>
                <w:szCs w:val="20"/>
              </w:rPr>
            </w:pPr>
            <w:r>
              <w:rPr>
                <w:sz w:val="20"/>
                <w:szCs w:val="20"/>
              </w:rPr>
              <w:t>Release</w:t>
            </w:r>
          </w:p>
        </w:tc>
      </w:tr>
      <w:tr w:rsidR="00C05BB9" w14:paraId="7395D691" w14:textId="77777777" w:rsidTr="00C05BB9">
        <w:trPr>
          <w:trHeight w:val="942"/>
        </w:trPr>
        <w:tc>
          <w:tcPr>
            <w:tcW w:w="1541" w:type="dxa"/>
            <w:tcBorders>
              <w:top w:val="single" w:sz="6" w:space="0" w:color="auto"/>
              <w:left w:val="single" w:sz="12" w:space="0" w:color="auto"/>
              <w:bottom w:val="single" w:sz="12" w:space="0" w:color="auto"/>
              <w:right w:val="single" w:sz="6" w:space="0" w:color="auto"/>
            </w:tcBorders>
          </w:tcPr>
          <w:p w14:paraId="43B62166" w14:textId="77777777" w:rsidR="00C05BB9" w:rsidRDefault="00F62E0C" w:rsidP="00C01366">
            <w:pPr>
              <w:rPr>
                <w:sz w:val="20"/>
                <w:szCs w:val="20"/>
              </w:rPr>
            </w:pPr>
            <w:r>
              <w:rPr>
                <w:sz w:val="20"/>
                <w:szCs w:val="20"/>
              </w:rPr>
              <w:t>July,13</w:t>
            </w:r>
            <w:r w:rsidR="00C05BB9">
              <w:rPr>
                <w:sz w:val="20"/>
                <w:szCs w:val="20"/>
              </w:rPr>
              <w:t>,2018</w:t>
            </w:r>
          </w:p>
        </w:tc>
        <w:tc>
          <w:tcPr>
            <w:tcW w:w="1179" w:type="dxa"/>
            <w:tcBorders>
              <w:top w:val="single" w:sz="6" w:space="0" w:color="auto"/>
              <w:left w:val="single" w:sz="6" w:space="0" w:color="auto"/>
              <w:bottom w:val="single" w:sz="12" w:space="0" w:color="auto"/>
              <w:right w:val="single" w:sz="6" w:space="0" w:color="auto"/>
            </w:tcBorders>
          </w:tcPr>
          <w:p w14:paraId="3D2C0EBC" w14:textId="77777777" w:rsidR="00C05BB9" w:rsidRDefault="00C05BB9" w:rsidP="00C01366">
            <w:pPr>
              <w:rPr>
                <w:sz w:val="20"/>
                <w:szCs w:val="20"/>
              </w:rPr>
            </w:pPr>
            <w:r>
              <w:rPr>
                <w:sz w:val="20"/>
                <w:szCs w:val="20"/>
              </w:rPr>
              <w:t>2.11</w:t>
            </w:r>
          </w:p>
          <w:p w14:paraId="5E3E237A" w14:textId="77777777" w:rsidR="00C05BB9" w:rsidRDefault="00C05BB9" w:rsidP="00C01366">
            <w:pPr>
              <w:rPr>
                <w:sz w:val="20"/>
                <w:szCs w:val="20"/>
              </w:rPr>
            </w:pPr>
            <w:r>
              <w:rPr>
                <w:sz w:val="20"/>
                <w:szCs w:val="20"/>
              </w:rPr>
              <w:t>Agile</w:t>
            </w:r>
          </w:p>
          <w:p w14:paraId="10E3EFB7" w14:textId="77777777" w:rsidR="00C05BB9" w:rsidRDefault="00C05BB9" w:rsidP="00C01366">
            <w:pPr>
              <w:rPr>
                <w:sz w:val="20"/>
                <w:szCs w:val="20"/>
              </w:rPr>
            </w:pPr>
            <w:r>
              <w:rPr>
                <w:sz w:val="20"/>
                <w:szCs w:val="20"/>
              </w:rPr>
              <w:t>Rev.A</w:t>
            </w:r>
          </w:p>
        </w:tc>
        <w:tc>
          <w:tcPr>
            <w:tcW w:w="1179" w:type="dxa"/>
            <w:tcBorders>
              <w:top w:val="single" w:sz="6" w:space="0" w:color="auto"/>
              <w:left w:val="single" w:sz="6" w:space="0" w:color="auto"/>
              <w:bottom w:val="single" w:sz="12" w:space="0" w:color="auto"/>
              <w:right w:val="single" w:sz="6" w:space="0" w:color="auto"/>
            </w:tcBorders>
          </w:tcPr>
          <w:p w14:paraId="137004A4" w14:textId="77777777" w:rsidR="00C05BB9" w:rsidRDefault="00C05BB9" w:rsidP="00C01366">
            <w:pPr>
              <w:rPr>
                <w:sz w:val="20"/>
                <w:szCs w:val="20"/>
              </w:rPr>
            </w:pPr>
            <w:r>
              <w:rPr>
                <w:sz w:val="20"/>
                <w:szCs w:val="20"/>
              </w:rPr>
              <w:t>Ramesh,</w:t>
            </w:r>
          </w:p>
          <w:p w14:paraId="4B6ED428" w14:textId="77777777" w:rsidR="00C05BB9" w:rsidRDefault="00C05BB9" w:rsidP="00C01366">
            <w:pPr>
              <w:rPr>
                <w:sz w:val="20"/>
                <w:szCs w:val="20"/>
              </w:rPr>
            </w:pPr>
            <w:r>
              <w:rPr>
                <w:sz w:val="20"/>
                <w:szCs w:val="20"/>
              </w:rPr>
              <w:t>Saumya</w:t>
            </w:r>
          </w:p>
          <w:p w14:paraId="75CDCE6E" w14:textId="77777777" w:rsidR="00C05BB9" w:rsidRDefault="00C05BB9" w:rsidP="00C01366">
            <w:pPr>
              <w:rPr>
                <w:sz w:val="20"/>
                <w:szCs w:val="20"/>
              </w:rPr>
            </w:pPr>
          </w:p>
        </w:tc>
        <w:tc>
          <w:tcPr>
            <w:tcW w:w="2810" w:type="dxa"/>
            <w:tcBorders>
              <w:top w:val="single" w:sz="6" w:space="0" w:color="auto"/>
              <w:left w:val="single" w:sz="6" w:space="0" w:color="auto"/>
              <w:bottom w:val="single" w:sz="12" w:space="0" w:color="auto"/>
              <w:right w:val="single" w:sz="6" w:space="0" w:color="auto"/>
            </w:tcBorders>
          </w:tcPr>
          <w:p w14:paraId="7375523C" w14:textId="77777777" w:rsidR="00C05BB9" w:rsidRDefault="00B012AF" w:rsidP="00C01366">
            <w:pPr>
              <w:rPr>
                <w:sz w:val="20"/>
                <w:szCs w:val="20"/>
              </w:rPr>
            </w:pPr>
            <w:r>
              <w:rPr>
                <w:sz w:val="20"/>
                <w:szCs w:val="20"/>
              </w:rPr>
              <w:t>Added for the cvlan option in option82</w:t>
            </w:r>
          </w:p>
        </w:tc>
        <w:tc>
          <w:tcPr>
            <w:tcW w:w="1269" w:type="dxa"/>
            <w:tcBorders>
              <w:top w:val="single" w:sz="6" w:space="0" w:color="auto"/>
              <w:left w:val="single" w:sz="6" w:space="0" w:color="auto"/>
              <w:bottom w:val="single" w:sz="12" w:space="0" w:color="auto"/>
              <w:right w:val="single" w:sz="6" w:space="0" w:color="auto"/>
            </w:tcBorders>
          </w:tcPr>
          <w:p w14:paraId="76E0C6CC" w14:textId="77777777" w:rsidR="00C05BB9" w:rsidRDefault="003E78B0" w:rsidP="00C01366">
            <w:pPr>
              <w:rPr>
                <w:sz w:val="20"/>
                <w:szCs w:val="20"/>
              </w:rPr>
            </w:pPr>
            <w:r>
              <w:rPr>
                <w:sz w:val="20"/>
                <w:szCs w:val="20"/>
              </w:rPr>
              <w:t>8.5.R4</w:t>
            </w:r>
          </w:p>
        </w:tc>
        <w:tc>
          <w:tcPr>
            <w:tcW w:w="1329" w:type="dxa"/>
            <w:tcBorders>
              <w:top w:val="single" w:sz="6" w:space="0" w:color="auto"/>
              <w:left w:val="single" w:sz="6" w:space="0" w:color="auto"/>
              <w:bottom w:val="single" w:sz="12" w:space="0" w:color="auto"/>
              <w:right w:val="single" w:sz="12" w:space="0" w:color="auto"/>
            </w:tcBorders>
          </w:tcPr>
          <w:p w14:paraId="28377BD1" w14:textId="77777777" w:rsidR="00C05BB9" w:rsidRDefault="00D002F8" w:rsidP="00C01366">
            <w:pPr>
              <w:rPr>
                <w:sz w:val="20"/>
                <w:szCs w:val="20"/>
              </w:rPr>
            </w:pPr>
            <w:r>
              <w:rPr>
                <w:sz w:val="20"/>
                <w:szCs w:val="20"/>
              </w:rPr>
              <w:t>Initial</w:t>
            </w:r>
          </w:p>
        </w:tc>
      </w:tr>
      <w:tr w:rsidR="00393C89" w14:paraId="6A0C6733" w14:textId="77777777" w:rsidTr="002F7ADF">
        <w:trPr>
          <w:trHeight w:val="942"/>
        </w:trPr>
        <w:tc>
          <w:tcPr>
            <w:tcW w:w="1541" w:type="dxa"/>
            <w:tcBorders>
              <w:top w:val="single" w:sz="6" w:space="0" w:color="auto"/>
              <w:left w:val="single" w:sz="12" w:space="0" w:color="auto"/>
              <w:bottom w:val="single" w:sz="6" w:space="0" w:color="auto"/>
              <w:right w:val="single" w:sz="6" w:space="0" w:color="auto"/>
            </w:tcBorders>
          </w:tcPr>
          <w:p w14:paraId="56556A1E" w14:textId="77777777" w:rsidR="00393C89" w:rsidRDefault="00850DA3" w:rsidP="00F21731">
            <w:pPr>
              <w:rPr>
                <w:sz w:val="20"/>
                <w:szCs w:val="20"/>
              </w:rPr>
            </w:pPr>
            <w:r>
              <w:rPr>
                <w:sz w:val="20"/>
                <w:szCs w:val="20"/>
              </w:rPr>
              <w:lastRenderedPageBreak/>
              <w:t>S</w:t>
            </w:r>
            <w:r w:rsidR="00393C89">
              <w:rPr>
                <w:sz w:val="20"/>
                <w:szCs w:val="20"/>
              </w:rPr>
              <w:t>ep</w:t>
            </w:r>
            <w:r>
              <w:rPr>
                <w:sz w:val="20"/>
                <w:szCs w:val="20"/>
              </w:rPr>
              <w:t xml:space="preserve"> </w:t>
            </w:r>
            <w:r w:rsidR="00393C89">
              <w:rPr>
                <w:sz w:val="20"/>
                <w:szCs w:val="20"/>
              </w:rPr>
              <w:t>6,2018</w:t>
            </w:r>
          </w:p>
        </w:tc>
        <w:tc>
          <w:tcPr>
            <w:tcW w:w="1179" w:type="dxa"/>
            <w:tcBorders>
              <w:top w:val="single" w:sz="6" w:space="0" w:color="auto"/>
              <w:left w:val="single" w:sz="6" w:space="0" w:color="auto"/>
              <w:bottom w:val="single" w:sz="6" w:space="0" w:color="auto"/>
              <w:right w:val="single" w:sz="6" w:space="0" w:color="auto"/>
            </w:tcBorders>
          </w:tcPr>
          <w:p w14:paraId="25D4DB0A" w14:textId="77777777" w:rsidR="00393C89" w:rsidRDefault="00393C89" w:rsidP="00F21731">
            <w:pPr>
              <w:rPr>
                <w:sz w:val="20"/>
                <w:szCs w:val="20"/>
              </w:rPr>
            </w:pPr>
            <w:r>
              <w:rPr>
                <w:sz w:val="20"/>
                <w:szCs w:val="20"/>
              </w:rPr>
              <w:t>2.12</w:t>
            </w:r>
          </w:p>
          <w:p w14:paraId="71E3D5D0" w14:textId="77777777" w:rsidR="00393C89" w:rsidRDefault="00393C89" w:rsidP="00F21731">
            <w:pPr>
              <w:rPr>
                <w:sz w:val="20"/>
                <w:szCs w:val="20"/>
              </w:rPr>
            </w:pPr>
            <w:r>
              <w:rPr>
                <w:sz w:val="20"/>
                <w:szCs w:val="20"/>
              </w:rPr>
              <w:t>Agile</w:t>
            </w:r>
          </w:p>
          <w:p w14:paraId="4C8E7BD5" w14:textId="77777777" w:rsidR="00393C89" w:rsidRDefault="00393C89" w:rsidP="00F21731">
            <w:pPr>
              <w:rPr>
                <w:sz w:val="20"/>
                <w:szCs w:val="20"/>
              </w:rPr>
            </w:pPr>
            <w:r>
              <w:rPr>
                <w:sz w:val="20"/>
                <w:szCs w:val="20"/>
              </w:rPr>
              <w:t>Rev.A1</w:t>
            </w:r>
          </w:p>
        </w:tc>
        <w:tc>
          <w:tcPr>
            <w:tcW w:w="1179" w:type="dxa"/>
            <w:tcBorders>
              <w:top w:val="single" w:sz="6" w:space="0" w:color="auto"/>
              <w:left w:val="single" w:sz="6" w:space="0" w:color="auto"/>
              <w:bottom w:val="single" w:sz="6" w:space="0" w:color="auto"/>
              <w:right w:val="single" w:sz="6" w:space="0" w:color="auto"/>
            </w:tcBorders>
          </w:tcPr>
          <w:p w14:paraId="11316A2E" w14:textId="77777777" w:rsidR="00393C89" w:rsidRDefault="00393C89" w:rsidP="00F21731">
            <w:pPr>
              <w:rPr>
                <w:sz w:val="20"/>
                <w:szCs w:val="20"/>
              </w:rPr>
            </w:pPr>
            <w:r>
              <w:rPr>
                <w:sz w:val="20"/>
                <w:szCs w:val="20"/>
              </w:rPr>
              <w:t>Ramesh</w:t>
            </w:r>
          </w:p>
          <w:p w14:paraId="2FC32B59" w14:textId="77777777" w:rsidR="00393C89" w:rsidRDefault="00393C89" w:rsidP="00F21731">
            <w:pPr>
              <w:rPr>
                <w:sz w:val="20"/>
                <w:szCs w:val="20"/>
              </w:rPr>
            </w:pPr>
          </w:p>
        </w:tc>
        <w:tc>
          <w:tcPr>
            <w:tcW w:w="2810" w:type="dxa"/>
            <w:tcBorders>
              <w:top w:val="single" w:sz="6" w:space="0" w:color="auto"/>
              <w:left w:val="single" w:sz="6" w:space="0" w:color="auto"/>
              <w:bottom w:val="single" w:sz="6" w:space="0" w:color="auto"/>
              <w:right w:val="single" w:sz="6" w:space="0" w:color="auto"/>
            </w:tcBorders>
          </w:tcPr>
          <w:p w14:paraId="6D62B77E" w14:textId="77777777" w:rsidR="00393C89" w:rsidRDefault="00393C89" w:rsidP="00F21731">
            <w:pPr>
              <w:rPr>
                <w:sz w:val="20"/>
                <w:szCs w:val="20"/>
              </w:rPr>
            </w:pPr>
            <w:r>
              <w:rPr>
                <w:sz w:val="20"/>
                <w:szCs w:val="20"/>
              </w:rPr>
              <w:t xml:space="preserve">Added Appendix p for </w:t>
            </w:r>
            <w:r w:rsidR="00816D8D">
              <w:rPr>
                <w:sz w:val="20"/>
                <w:szCs w:val="20"/>
              </w:rPr>
              <w:t>N</w:t>
            </w:r>
            <w:r>
              <w:rPr>
                <w:sz w:val="20"/>
                <w:szCs w:val="20"/>
              </w:rPr>
              <w:t>etboot support</w:t>
            </w:r>
          </w:p>
        </w:tc>
        <w:tc>
          <w:tcPr>
            <w:tcW w:w="1269" w:type="dxa"/>
            <w:tcBorders>
              <w:top w:val="single" w:sz="6" w:space="0" w:color="auto"/>
              <w:left w:val="single" w:sz="6" w:space="0" w:color="auto"/>
              <w:bottom w:val="single" w:sz="6" w:space="0" w:color="auto"/>
              <w:right w:val="single" w:sz="6" w:space="0" w:color="auto"/>
            </w:tcBorders>
          </w:tcPr>
          <w:p w14:paraId="7F264585" w14:textId="77777777" w:rsidR="00393C89" w:rsidRDefault="00393C89" w:rsidP="00F21731">
            <w:pPr>
              <w:rPr>
                <w:sz w:val="20"/>
                <w:szCs w:val="20"/>
              </w:rPr>
            </w:pPr>
            <w:r>
              <w:rPr>
                <w:sz w:val="20"/>
                <w:szCs w:val="20"/>
              </w:rPr>
              <w:t>8.</w:t>
            </w:r>
            <w:r w:rsidR="00C21D9C">
              <w:rPr>
                <w:sz w:val="20"/>
                <w:szCs w:val="20"/>
              </w:rPr>
              <w:t>6</w:t>
            </w:r>
            <w:r>
              <w:rPr>
                <w:sz w:val="20"/>
                <w:szCs w:val="20"/>
              </w:rPr>
              <w:t>.R</w:t>
            </w:r>
            <w:r w:rsidR="00C21D9C">
              <w:rPr>
                <w:sz w:val="20"/>
                <w:szCs w:val="20"/>
              </w:rPr>
              <w:t>1</w:t>
            </w:r>
          </w:p>
        </w:tc>
        <w:tc>
          <w:tcPr>
            <w:tcW w:w="1329" w:type="dxa"/>
            <w:tcBorders>
              <w:top w:val="single" w:sz="6" w:space="0" w:color="auto"/>
              <w:left w:val="single" w:sz="6" w:space="0" w:color="auto"/>
              <w:bottom w:val="single" w:sz="6" w:space="0" w:color="auto"/>
              <w:right w:val="single" w:sz="12" w:space="0" w:color="auto"/>
            </w:tcBorders>
          </w:tcPr>
          <w:p w14:paraId="7A45FD1E" w14:textId="77777777" w:rsidR="00393C89" w:rsidRDefault="00393C89" w:rsidP="00F21731">
            <w:pPr>
              <w:rPr>
                <w:sz w:val="20"/>
                <w:szCs w:val="20"/>
              </w:rPr>
            </w:pPr>
            <w:r>
              <w:rPr>
                <w:sz w:val="20"/>
                <w:szCs w:val="20"/>
              </w:rPr>
              <w:t>Initial</w:t>
            </w:r>
          </w:p>
        </w:tc>
      </w:tr>
      <w:tr w:rsidR="002F7ADF" w14:paraId="0C90F5BB" w14:textId="77777777" w:rsidTr="00393C89">
        <w:trPr>
          <w:trHeight w:val="942"/>
        </w:trPr>
        <w:tc>
          <w:tcPr>
            <w:tcW w:w="1541" w:type="dxa"/>
            <w:tcBorders>
              <w:top w:val="single" w:sz="6" w:space="0" w:color="auto"/>
              <w:left w:val="single" w:sz="12" w:space="0" w:color="auto"/>
              <w:bottom w:val="single" w:sz="12" w:space="0" w:color="auto"/>
              <w:right w:val="single" w:sz="6" w:space="0" w:color="auto"/>
            </w:tcBorders>
          </w:tcPr>
          <w:p w14:paraId="78E000BE" w14:textId="77777777" w:rsidR="002F7ADF" w:rsidRDefault="002F7ADF" w:rsidP="002F7ADF">
            <w:pPr>
              <w:rPr>
                <w:sz w:val="20"/>
                <w:szCs w:val="20"/>
              </w:rPr>
            </w:pPr>
            <w:r>
              <w:rPr>
                <w:sz w:val="20"/>
                <w:szCs w:val="20"/>
              </w:rPr>
              <w:t>Oct 5,2018</w:t>
            </w:r>
          </w:p>
        </w:tc>
        <w:tc>
          <w:tcPr>
            <w:tcW w:w="1179" w:type="dxa"/>
            <w:tcBorders>
              <w:top w:val="single" w:sz="6" w:space="0" w:color="auto"/>
              <w:left w:val="single" w:sz="6" w:space="0" w:color="auto"/>
              <w:bottom w:val="single" w:sz="12" w:space="0" w:color="auto"/>
              <w:right w:val="single" w:sz="6" w:space="0" w:color="auto"/>
            </w:tcBorders>
          </w:tcPr>
          <w:p w14:paraId="44896478" w14:textId="77777777" w:rsidR="002F7ADF" w:rsidRDefault="002F7ADF" w:rsidP="002F7ADF">
            <w:pPr>
              <w:rPr>
                <w:sz w:val="20"/>
                <w:szCs w:val="20"/>
              </w:rPr>
            </w:pPr>
            <w:r>
              <w:rPr>
                <w:sz w:val="20"/>
                <w:szCs w:val="20"/>
              </w:rPr>
              <w:t>2.13</w:t>
            </w:r>
          </w:p>
          <w:p w14:paraId="65E03BB7" w14:textId="77777777" w:rsidR="002F7ADF" w:rsidRDefault="002F7ADF" w:rsidP="002F7ADF">
            <w:pPr>
              <w:rPr>
                <w:sz w:val="20"/>
                <w:szCs w:val="20"/>
              </w:rPr>
            </w:pPr>
          </w:p>
        </w:tc>
        <w:tc>
          <w:tcPr>
            <w:tcW w:w="1179" w:type="dxa"/>
            <w:tcBorders>
              <w:top w:val="single" w:sz="6" w:space="0" w:color="auto"/>
              <w:left w:val="single" w:sz="6" w:space="0" w:color="auto"/>
              <w:bottom w:val="single" w:sz="12" w:space="0" w:color="auto"/>
              <w:right w:val="single" w:sz="6" w:space="0" w:color="auto"/>
            </w:tcBorders>
          </w:tcPr>
          <w:p w14:paraId="665FB970" w14:textId="77777777" w:rsidR="002F7ADF" w:rsidRDefault="002F7ADF" w:rsidP="002F7ADF">
            <w:pPr>
              <w:rPr>
                <w:sz w:val="20"/>
                <w:szCs w:val="20"/>
              </w:rPr>
            </w:pPr>
            <w:r>
              <w:rPr>
                <w:sz w:val="20"/>
                <w:szCs w:val="20"/>
              </w:rPr>
              <w:t>Ramesh</w:t>
            </w:r>
          </w:p>
        </w:tc>
        <w:tc>
          <w:tcPr>
            <w:tcW w:w="2810" w:type="dxa"/>
            <w:tcBorders>
              <w:top w:val="single" w:sz="6" w:space="0" w:color="auto"/>
              <w:left w:val="single" w:sz="6" w:space="0" w:color="auto"/>
              <w:bottom w:val="single" w:sz="12" w:space="0" w:color="auto"/>
              <w:right w:val="single" w:sz="6" w:space="0" w:color="auto"/>
            </w:tcBorders>
          </w:tcPr>
          <w:p w14:paraId="0159F55A" w14:textId="77777777" w:rsidR="002F7ADF" w:rsidRPr="0088580B" w:rsidRDefault="002F7ADF" w:rsidP="002F7ADF">
            <w:pPr>
              <w:rPr>
                <w:sz w:val="20"/>
                <w:szCs w:val="20"/>
              </w:rPr>
            </w:pPr>
            <w:r w:rsidRPr="0088580B">
              <w:rPr>
                <w:sz w:val="20"/>
                <w:szCs w:val="20"/>
              </w:rPr>
              <w:t>Appendix O updated</w:t>
            </w:r>
          </w:p>
          <w:p w14:paraId="7326343E" w14:textId="77777777" w:rsidR="002F7ADF" w:rsidRDefault="002F7ADF" w:rsidP="002F7ADF">
            <w:pPr>
              <w:rPr>
                <w:sz w:val="20"/>
                <w:szCs w:val="20"/>
              </w:rPr>
            </w:pPr>
          </w:p>
        </w:tc>
        <w:tc>
          <w:tcPr>
            <w:tcW w:w="1269" w:type="dxa"/>
            <w:tcBorders>
              <w:top w:val="single" w:sz="6" w:space="0" w:color="auto"/>
              <w:left w:val="single" w:sz="6" w:space="0" w:color="auto"/>
              <w:bottom w:val="single" w:sz="12" w:space="0" w:color="auto"/>
              <w:right w:val="single" w:sz="6" w:space="0" w:color="auto"/>
            </w:tcBorders>
          </w:tcPr>
          <w:p w14:paraId="1BAF115C" w14:textId="77777777" w:rsidR="002F7ADF" w:rsidRDefault="002F7ADF" w:rsidP="002F7ADF">
            <w:pPr>
              <w:rPr>
                <w:sz w:val="20"/>
                <w:szCs w:val="20"/>
              </w:rPr>
            </w:pPr>
            <w:r>
              <w:rPr>
                <w:sz w:val="20"/>
                <w:szCs w:val="20"/>
              </w:rPr>
              <w:t>8.5R4</w:t>
            </w:r>
          </w:p>
        </w:tc>
        <w:tc>
          <w:tcPr>
            <w:tcW w:w="1329" w:type="dxa"/>
            <w:tcBorders>
              <w:top w:val="single" w:sz="6" w:space="0" w:color="auto"/>
              <w:left w:val="single" w:sz="6" w:space="0" w:color="auto"/>
              <w:bottom w:val="single" w:sz="12" w:space="0" w:color="auto"/>
              <w:right w:val="single" w:sz="12" w:space="0" w:color="auto"/>
            </w:tcBorders>
          </w:tcPr>
          <w:p w14:paraId="2639A58E" w14:textId="77777777" w:rsidR="002F7ADF" w:rsidRDefault="002F7ADF" w:rsidP="002F7ADF">
            <w:pPr>
              <w:rPr>
                <w:sz w:val="20"/>
                <w:szCs w:val="20"/>
              </w:rPr>
            </w:pPr>
            <w:r>
              <w:rPr>
                <w:sz w:val="20"/>
                <w:szCs w:val="20"/>
              </w:rPr>
              <w:t>Update</w:t>
            </w:r>
          </w:p>
        </w:tc>
      </w:tr>
      <w:tr w:rsidR="00E16E05" w14:paraId="64C24625" w14:textId="77777777" w:rsidTr="00393C89">
        <w:trPr>
          <w:trHeight w:val="942"/>
        </w:trPr>
        <w:tc>
          <w:tcPr>
            <w:tcW w:w="1541" w:type="dxa"/>
            <w:tcBorders>
              <w:top w:val="single" w:sz="6" w:space="0" w:color="auto"/>
              <w:left w:val="single" w:sz="12" w:space="0" w:color="auto"/>
              <w:bottom w:val="single" w:sz="12" w:space="0" w:color="auto"/>
              <w:right w:val="single" w:sz="6" w:space="0" w:color="auto"/>
            </w:tcBorders>
          </w:tcPr>
          <w:p w14:paraId="302FC2CD" w14:textId="77777777" w:rsidR="00E16E05" w:rsidRDefault="00E16E05" w:rsidP="00E16E05">
            <w:pPr>
              <w:rPr>
                <w:sz w:val="20"/>
                <w:szCs w:val="20"/>
              </w:rPr>
            </w:pPr>
            <w:r>
              <w:rPr>
                <w:sz w:val="20"/>
                <w:szCs w:val="20"/>
              </w:rPr>
              <w:t>Oct 29, 2018</w:t>
            </w:r>
          </w:p>
        </w:tc>
        <w:tc>
          <w:tcPr>
            <w:tcW w:w="1179" w:type="dxa"/>
            <w:tcBorders>
              <w:top w:val="single" w:sz="6" w:space="0" w:color="auto"/>
              <w:left w:val="single" w:sz="6" w:space="0" w:color="auto"/>
              <w:bottom w:val="single" w:sz="12" w:space="0" w:color="auto"/>
              <w:right w:val="single" w:sz="6" w:space="0" w:color="auto"/>
            </w:tcBorders>
          </w:tcPr>
          <w:p w14:paraId="33511155" w14:textId="77777777" w:rsidR="00E16E05" w:rsidRDefault="00E16E05" w:rsidP="00E16E05">
            <w:pPr>
              <w:rPr>
                <w:sz w:val="20"/>
                <w:szCs w:val="20"/>
              </w:rPr>
            </w:pPr>
            <w:r>
              <w:rPr>
                <w:sz w:val="20"/>
                <w:szCs w:val="20"/>
              </w:rPr>
              <w:t>2.15</w:t>
            </w:r>
          </w:p>
        </w:tc>
        <w:tc>
          <w:tcPr>
            <w:tcW w:w="1179" w:type="dxa"/>
            <w:tcBorders>
              <w:top w:val="single" w:sz="6" w:space="0" w:color="auto"/>
              <w:left w:val="single" w:sz="6" w:space="0" w:color="auto"/>
              <w:bottom w:val="single" w:sz="12" w:space="0" w:color="auto"/>
              <w:right w:val="single" w:sz="6" w:space="0" w:color="auto"/>
            </w:tcBorders>
          </w:tcPr>
          <w:p w14:paraId="4812C212" w14:textId="77777777" w:rsidR="00E16E05" w:rsidRDefault="00E16E05" w:rsidP="00E16E05">
            <w:pPr>
              <w:rPr>
                <w:sz w:val="20"/>
                <w:szCs w:val="20"/>
              </w:rPr>
            </w:pPr>
            <w:r>
              <w:rPr>
                <w:sz w:val="20"/>
                <w:szCs w:val="20"/>
              </w:rPr>
              <w:t>Ramesh</w:t>
            </w:r>
          </w:p>
        </w:tc>
        <w:tc>
          <w:tcPr>
            <w:tcW w:w="2810" w:type="dxa"/>
            <w:tcBorders>
              <w:top w:val="single" w:sz="6" w:space="0" w:color="auto"/>
              <w:left w:val="single" w:sz="6" w:space="0" w:color="auto"/>
              <w:bottom w:val="single" w:sz="12" w:space="0" w:color="auto"/>
              <w:right w:val="single" w:sz="6" w:space="0" w:color="auto"/>
            </w:tcBorders>
          </w:tcPr>
          <w:p w14:paraId="12ABFE5D" w14:textId="77777777" w:rsidR="00E16E05" w:rsidRDefault="001B4DA5" w:rsidP="00E16E05">
            <w:pPr>
              <w:rPr>
                <w:sz w:val="20"/>
                <w:szCs w:val="20"/>
              </w:rPr>
            </w:pPr>
            <w:r>
              <w:rPr>
                <w:sz w:val="20"/>
                <w:szCs w:val="20"/>
              </w:rPr>
              <w:t>Appendix S</w:t>
            </w:r>
            <w:r w:rsidR="00E16E05" w:rsidRPr="00936640">
              <w:rPr>
                <w:sz w:val="20"/>
                <w:szCs w:val="20"/>
              </w:rPr>
              <w:t xml:space="preserve"> added in the part of RTR-5335</w:t>
            </w:r>
          </w:p>
          <w:p w14:paraId="6B49F6BF" w14:textId="77777777" w:rsidR="00E16E05" w:rsidRPr="0088580B" w:rsidRDefault="001B4DA5" w:rsidP="00E16E05">
            <w:pPr>
              <w:rPr>
                <w:sz w:val="20"/>
                <w:szCs w:val="20"/>
              </w:rPr>
            </w:pPr>
            <w:r>
              <w:rPr>
                <w:sz w:val="20"/>
                <w:szCs w:val="20"/>
              </w:rPr>
              <w:t>Appendix T</w:t>
            </w:r>
            <w:r w:rsidR="00E16E05" w:rsidRPr="00936640">
              <w:rPr>
                <w:sz w:val="20"/>
                <w:szCs w:val="20"/>
              </w:rPr>
              <w:t xml:space="preserve"> is updated in the part of RTR-5371</w:t>
            </w:r>
          </w:p>
        </w:tc>
        <w:tc>
          <w:tcPr>
            <w:tcW w:w="1269" w:type="dxa"/>
            <w:tcBorders>
              <w:top w:val="single" w:sz="6" w:space="0" w:color="auto"/>
              <w:left w:val="single" w:sz="6" w:space="0" w:color="auto"/>
              <w:bottom w:val="single" w:sz="12" w:space="0" w:color="auto"/>
              <w:right w:val="single" w:sz="6" w:space="0" w:color="auto"/>
            </w:tcBorders>
          </w:tcPr>
          <w:p w14:paraId="0F8BE9BC" w14:textId="77777777" w:rsidR="00E16E05" w:rsidRDefault="00E16E05" w:rsidP="00E16E05">
            <w:pPr>
              <w:rPr>
                <w:sz w:val="20"/>
                <w:szCs w:val="20"/>
              </w:rPr>
            </w:pPr>
            <w:r>
              <w:rPr>
                <w:sz w:val="20"/>
                <w:szCs w:val="20"/>
              </w:rPr>
              <w:t>8.6R1</w:t>
            </w:r>
          </w:p>
        </w:tc>
        <w:tc>
          <w:tcPr>
            <w:tcW w:w="1329" w:type="dxa"/>
            <w:tcBorders>
              <w:top w:val="single" w:sz="6" w:space="0" w:color="auto"/>
              <w:left w:val="single" w:sz="6" w:space="0" w:color="auto"/>
              <w:bottom w:val="single" w:sz="12" w:space="0" w:color="auto"/>
              <w:right w:val="single" w:sz="12" w:space="0" w:color="auto"/>
            </w:tcBorders>
          </w:tcPr>
          <w:p w14:paraId="05929DF4" w14:textId="77777777" w:rsidR="00E16E05" w:rsidRDefault="00E16E05" w:rsidP="00E16E05">
            <w:pPr>
              <w:rPr>
                <w:sz w:val="20"/>
                <w:szCs w:val="20"/>
              </w:rPr>
            </w:pPr>
            <w:r>
              <w:rPr>
                <w:sz w:val="20"/>
                <w:szCs w:val="20"/>
              </w:rPr>
              <w:t>updated</w:t>
            </w:r>
          </w:p>
        </w:tc>
      </w:tr>
      <w:tr w:rsidR="00E16E05" w14:paraId="551EC704" w14:textId="77777777" w:rsidTr="00B70087">
        <w:trPr>
          <w:trHeight w:val="942"/>
        </w:trPr>
        <w:tc>
          <w:tcPr>
            <w:tcW w:w="1541" w:type="dxa"/>
            <w:tcBorders>
              <w:top w:val="single" w:sz="6" w:space="0" w:color="auto"/>
              <w:left w:val="single" w:sz="12" w:space="0" w:color="auto"/>
              <w:bottom w:val="single" w:sz="6" w:space="0" w:color="auto"/>
              <w:right w:val="single" w:sz="6" w:space="0" w:color="auto"/>
            </w:tcBorders>
          </w:tcPr>
          <w:p w14:paraId="0C09F59A" w14:textId="77777777" w:rsidR="00E16E05" w:rsidRDefault="00E16E05" w:rsidP="00E16E05">
            <w:pPr>
              <w:rPr>
                <w:sz w:val="20"/>
                <w:szCs w:val="20"/>
              </w:rPr>
            </w:pPr>
            <w:r>
              <w:rPr>
                <w:sz w:val="20"/>
                <w:szCs w:val="20"/>
              </w:rPr>
              <w:t xml:space="preserve"> Nov 14,2018</w:t>
            </w:r>
          </w:p>
        </w:tc>
        <w:tc>
          <w:tcPr>
            <w:tcW w:w="1179" w:type="dxa"/>
            <w:tcBorders>
              <w:top w:val="single" w:sz="6" w:space="0" w:color="auto"/>
              <w:left w:val="single" w:sz="6" w:space="0" w:color="auto"/>
              <w:bottom w:val="single" w:sz="6" w:space="0" w:color="auto"/>
              <w:right w:val="single" w:sz="6" w:space="0" w:color="auto"/>
            </w:tcBorders>
          </w:tcPr>
          <w:p w14:paraId="751FC798" w14:textId="77777777" w:rsidR="00E16E05" w:rsidRDefault="00E16E05" w:rsidP="00E16E05">
            <w:pPr>
              <w:rPr>
                <w:sz w:val="20"/>
                <w:szCs w:val="20"/>
              </w:rPr>
            </w:pPr>
            <w:r>
              <w:rPr>
                <w:sz w:val="20"/>
                <w:szCs w:val="20"/>
              </w:rPr>
              <w:t>2.16</w:t>
            </w:r>
          </w:p>
          <w:p w14:paraId="5F390A54" w14:textId="77777777" w:rsidR="00E16E05" w:rsidRDefault="00E16E05" w:rsidP="00E16E05">
            <w:pPr>
              <w:rPr>
                <w:sz w:val="20"/>
                <w:szCs w:val="20"/>
              </w:rPr>
            </w:pPr>
          </w:p>
        </w:tc>
        <w:tc>
          <w:tcPr>
            <w:tcW w:w="1179" w:type="dxa"/>
            <w:tcBorders>
              <w:top w:val="single" w:sz="6" w:space="0" w:color="auto"/>
              <w:left w:val="single" w:sz="6" w:space="0" w:color="auto"/>
              <w:bottom w:val="single" w:sz="6" w:space="0" w:color="auto"/>
              <w:right w:val="single" w:sz="6" w:space="0" w:color="auto"/>
            </w:tcBorders>
          </w:tcPr>
          <w:p w14:paraId="2A4E18F3" w14:textId="77777777" w:rsidR="00E16E05" w:rsidRDefault="00E16E05" w:rsidP="00E16E05">
            <w:pPr>
              <w:rPr>
                <w:sz w:val="20"/>
                <w:szCs w:val="20"/>
              </w:rPr>
            </w:pPr>
            <w:r>
              <w:rPr>
                <w:sz w:val="20"/>
                <w:szCs w:val="20"/>
              </w:rPr>
              <w:t>Ramesh</w:t>
            </w:r>
          </w:p>
        </w:tc>
        <w:tc>
          <w:tcPr>
            <w:tcW w:w="2810" w:type="dxa"/>
            <w:tcBorders>
              <w:top w:val="single" w:sz="6" w:space="0" w:color="auto"/>
              <w:left w:val="single" w:sz="6" w:space="0" w:color="auto"/>
              <w:bottom w:val="single" w:sz="6" w:space="0" w:color="auto"/>
              <w:right w:val="single" w:sz="6" w:space="0" w:color="auto"/>
            </w:tcBorders>
          </w:tcPr>
          <w:p w14:paraId="111FF35A" w14:textId="77777777" w:rsidR="00E16E05" w:rsidRPr="00E71D6E" w:rsidRDefault="00E16E05" w:rsidP="00E16E05">
            <w:pPr>
              <w:rPr>
                <w:sz w:val="20"/>
                <w:szCs w:val="20"/>
              </w:rPr>
            </w:pPr>
            <w:r w:rsidRPr="00E71D6E">
              <w:rPr>
                <w:sz w:val="20"/>
                <w:szCs w:val="20"/>
              </w:rPr>
              <w:t>Appendix O updated</w:t>
            </w:r>
          </w:p>
          <w:p w14:paraId="11C78BB4" w14:textId="77777777" w:rsidR="00E16E05" w:rsidRPr="00E71D6E" w:rsidRDefault="00E16E05" w:rsidP="00E16E05">
            <w:pPr>
              <w:rPr>
                <w:sz w:val="20"/>
                <w:szCs w:val="20"/>
              </w:rPr>
            </w:pPr>
            <w:r w:rsidRPr="00936640">
              <w:rPr>
                <w:sz w:val="20"/>
                <w:szCs w:val="20"/>
              </w:rPr>
              <w:t>Appendix Q added, Section 8.3.3 updated for ISF scalability and Section 3.3 updated for DHCP Relay support on YUKON (6900 V72, 6900 C32).</w:t>
            </w:r>
          </w:p>
        </w:tc>
        <w:tc>
          <w:tcPr>
            <w:tcW w:w="1269" w:type="dxa"/>
            <w:tcBorders>
              <w:top w:val="single" w:sz="6" w:space="0" w:color="auto"/>
              <w:left w:val="single" w:sz="6" w:space="0" w:color="auto"/>
              <w:bottom w:val="single" w:sz="6" w:space="0" w:color="auto"/>
              <w:right w:val="single" w:sz="6" w:space="0" w:color="auto"/>
            </w:tcBorders>
          </w:tcPr>
          <w:p w14:paraId="2F474139" w14:textId="77777777" w:rsidR="00E16E05" w:rsidRDefault="00E16E05" w:rsidP="00E16E05">
            <w:pPr>
              <w:rPr>
                <w:sz w:val="20"/>
                <w:szCs w:val="20"/>
              </w:rPr>
            </w:pPr>
            <w:r>
              <w:rPr>
                <w:sz w:val="20"/>
                <w:szCs w:val="20"/>
              </w:rPr>
              <w:t>8.5R4</w:t>
            </w:r>
          </w:p>
        </w:tc>
        <w:tc>
          <w:tcPr>
            <w:tcW w:w="1329" w:type="dxa"/>
            <w:tcBorders>
              <w:top w:val="single" w:sz="6" w:space="0" w:color="auto"/>
              <w:left w:val="single" w:sz="6" w:space="0" w:color="auto"/>
              <w:bottom w:val="single" w:sz="6" w:space="0" w:color="auto"/>
              <w:right w:val="single" w:sz="12" w:space="0" w:color="auto"/>
            </w:tcBorders>
          </w:tcPr>
          <w:p w14:paraId="5B9DF076" w14:textId="77777777" w:rsidR="00E16E05" w:rsidRDefault="00E16E05" w:rsidP="00E16E05">
            <w:pPr>
              <w:rPr>
                <w:sz w:val="20"/>
                <w:szCs w:val="20"/>
              </w:rPr>
            </w:pPr>
            <w:r>
              <w:rPr>
                <w:sz w:val="20"/>
                <w:szCs w:val="20"/>
              </w:rPr>
              <w:t>Update</w:t>
            </w:r>
          </w:p>
        </w:tc>
      </w:tr>
      <w:tr w:rsidR="00E16E05" w14:paraId="3812F103" w14:textId="77777777" w:rsidTr="009301C7">
        <w:trPr>
          <w:trHeight w:val="942"/>
        </w:trPr>
        <w:tc>
          <w:tcPr>
            <w:tcW w:w="1541" w:type="dxa"/>
            <w:tcBorders>
              <w:top w:val="single" w:sz="6" w:space="0" w:color="auto"/>
              <w:left w:val="single" w:sz="12" w:space="0" w:color="auto"/>
              <w:bottom w:val="single" w:sz="12" w:space="0" w:color="auto"/>
              <w:right w:val="single" w:sz="6" w:space="0" w:color="auto"/>
            </w:tcBorders>
          </w:tcPr>
          <w:p w14:paraId="18C5D0BA" w14:textId="77777777" w:rsidR="00E16E05" w:rsidRDefault="00E16E05" w:rsidP="00E16E05">
            <w:pPr>
              <w:rPr>
                <w:sz w:val="20"/>
                <w:szCs w:val="20"/>
              </w:rPr>
            </w:pPr>
            <w:r>
              <w:rPr>
                <w:sz w:val="20"/>
                <w:szCs w:val="20"/>
              </w:rPr>
              <w:t>Nov 14,2018</w:t>
            </w:r>
          </w:p>
        </w:tc>
        <w:tc>
          <w:tcPr>
            <w:tcW w:w="1179" w:type="dxa"/>
            <w:tcBorders>
              <w:top w:val="single" w:sz="6" w:space="0" w:color="auto"/>
              <w:left w:val="single" w:sz="6" w:space="0" w:color="auto"/>
              <w:bottom w:val="single" w:sz="12" w:space="0" w:color="auto"/>
              <w:right w:val="single" w:sz="6" w:space="0" w:color="auto"/>
            </w:tcBorders>
          </w:tcPr>
          <w:p w14:paraId="77E5351A" w14:textId="77777777" w:rsidR="00E16E05" w:rsidRDefault="00E16E05" w:rsidP="00E16E05">
            <w:pPr>
              <w:rPr>
                <w:sz w:val="20"/>
                <w:szCs w:val="20"/>
              </w:rPr>
            </w:pPr>
            <w:r>
              <w:rPr>
                <w:sz w:val="20"/>
                <w:szCs w:val="20"/>
              </w:rPr>
              <w:t>2.17</w:t>
            </w:r>
          </w:p>
        </w:tc>
        <w:tc>
          <w:tcPr>
            <w:tcW w:w="1179" w:type="dxa"/>
            <w:tcBorders>
              <w:top w:val="single" w:sz="6" w:space="0" w:color="auto"/>
              <w:left w:val="single" w:sz="6" w:space="0" w:color="auto"/>
              <w:bottom w:val="single" w:sz="12" w:space="0" w:color="auto"/>
              <w:right w:val="single" w:sz="6" w:space="0" w:color="auto"/>
            </w:tcBorders>
          </w:tcPr>
          <w:p w14:paraId="2F3315DD" w14:textId="77777777" w:rsidR="00E16E05" w:rsidRDefault="00E16E05" w:rsidP="00E16E05">
            <w:pPr>
              <w:rPr>
                <w:sz w:val="20"/>
                <w:szCs w:val="20"/>
              </w:rPr>
            </w:pPr>
            <w:r>
              <w:rPr>
                <w:sz w:val="20"/>
                <w:szCs w:val="20"/>
              </w:rPr>
              <w:t>Pavan</w:t>
            </w:r>
          </w:p>
        </w:tc>
        <w:tc>
          <w:tcPr>
            <w:tcW w:w="2810" w:type="dxa"/>
            <w:tcBorders>
              <w:top w:val="single" w:sz="6" w:space="0" w:color="auto"/>
              <w:left w:val="single" w:sz="6" w:space="0" w:color="auto"/>
              <w:bottom w:val="single" w:sz="12" w:space="0" w:color="auto"/>
              <w:right w:val="single" w:sz="6" w:space="0" w:color="auto"/>
            </w:tcBorders>
          </w:tcPr>
          <w:p w14:paraId="55DA9D05" w14:textId="77777777" w:rsidR="00E16E05" w:rsidRDefault="006E52F1" w:rsidP="00E16E05">
            <w:pPr>
              <w:rPr>
                <w:sz w:val="20"/>
                <w:szCs w:val="20"/>
              </w:rPr>
            </w:pPr>
            <w:r>
              <w:rPr>
                <w:sz w:val="20"/>
                <w:szCs w:val="20"/>
              </w:rPr>
              <w:t>Appendix-R:RTR-5372</w:t>
            </w:r>
          </w:p>
          <w:p w14:paraId="3EC6AB93" w14:textId="77777777" w:rsidR="00E16E05" w:rsidRPr="00E71D6E" w:rsidRDefault="00E16E05" w:rsidP="00E16E05">
            <w:pPr>
              <w:rPr>
                <w:sz w:val="20"/>
                <w:szCs w:val="20"/>
              </w:rPr>
            </w:pPr>
            <w:r>
              <w:rPr>
                <w:sz w:val="20"/>
                <w:szCs w:val="20"/>
              </w:rPr>
              <w:t>Generic UDP Relay Over Services</w:t>
            </w:r>
          </w:p>
        </w:tc>
        <w:tc>
          <w:tcPr>
            <w:tcW w:w="1269" w:type="dxa"/>
            <w:tcBorders>
              <w:top w:val="single" w:sz="6" w:space="0" w:color="auto"/>
              <w:left w:val="single" w:sz="6" w:space="0" w:color="auto"/>
              <w:bottom w:val="single" w:sz="12" w:space="0" w:color="auto"/>
              <w:right w:val="single" w:sz="6" w:space="0" w:color="auto"/>
            </w:tcBorders>
          </w:tcPr>
          <w:p w14:paraId="66B0E950" w14:textId="77777777" w:rsidR="00E16E05" w:rsidRDefault="00E16E05" w:rsidP="00E16E05">
            <w:pPr>
              <w:rPr>
                <w:sz w:val="20"/>
                <w:szCs w:val="20"/>
              </w:rPr>
            </w:pPr>
            <w:r>
              <w:rPr>
                <w:sz w:val="20"/>
                <w:szCs w:val="20"/>
              </w:rPr>
              <w:t>8.6R1</w:t>
            </w:r>
          </w:p>
        </w:tc>
        <w:tc>
          <w:tcPr>
            <w:tcW w:w="1329" w:type="dxa"/>
            <w:tcBorders>
              <w:top w:val="single" w:sz="6" w:space="0" w:color="auto"/>
              <w:left w:val="single" w:sz="6" w:space="0" w:color="auto"/>
              <w:bottom w:val="single" w:sz="12" w:space="0" w:color="auto"/>
              <w:right w:val="single" w:sz="12" w:space="0" w:color="auto"/>
            </w:tcBorders>
          </w:tcPr>
          <w:p w14:paraId="2BF383C5" w14:textId="77777777" w:rsidR="00E16E05" w:rsidRDefault="00E16E05" w:rsidP="00E16E05">
            <w:pPr>
              <w:rPr>
                <w:sz w:val="20"/>
                <w:szCs w:val="20"/>
              </w:rPr>
            </w:pPr>
            <w:r>
              <w:rPr>
                <w:sz w:val="20"/>
                <w:szCs w:val="20"/>
              </w:rPr>
              <w:t>Initial</w:t>
            </w:r>
          </w:p>
        </w:tc>
      </w:tr>
      <w:tr w:rsidR="00042589" w14:paraId="7673AE2A" w14:textId="77777777" w:rsidTr="00F21731">
        <w:trPr>
          <w:trHeight w:val="942"/>
        </w:trPr>
        <w:tc>
          <w:tcPr>
            <w:tcW w:w="1541" w:type="dxa"/>
            <w:tcBorders>
              <w:top w:val="single" w:sz="6" w:space="0" w:color="auto"/>
              <w:left w:val="single" w:sz="12" w:space="0" w:color="auto"/>
              <w:bottom w:val="single" w:sz="6" w:space="0" w:color="auto"/>
              <w:right w:val="single" w:sz="6" w:space="0" w:color="auto"/>
            </w:tcBorders>
          </w:tcPr>
          <w:p w14:paraId="49B4CEC4" w14:textId="77777777" w:rsidR="00042589" w:rsidRDefault="00042589" w:rsidP="00F21731">
            <w:pPr>
              <w:rPr>
                <w:sz w:val="20"/>
                <w:szCs w:val="20"/>
              </w:rPr>
            </w:pPr>
            <w:r>
              <w:rPr>
                <w:sz w:val="20"/>
                <w:szCs w:val="20"/>
              </w:rPr>
              <w:t>Nov 15,2018</w:t>
            </w:r>
          </w:p>
        </w:tc>
        <w:tc>
          <w:tcPr>
            <w:tcW w:w="1179" w:type="dxa"/>
            <w:tcBorders>
              <w:top w:val="single" w:sz="6" w:space="0" w:color="auto"/>
              <w:left w:val="single" w:sz="6" w:space="0" w:color="auto"/>
              <w:bottom w:val="single" w:sz="6" w:space="0" w:color="auto"/>
              <w:right w:val="single" w:sz="6" w:space="0" w:color="auto"/>
            </w:tcBorders>
          </w:tcPr>
          <w:p w14:paraId="386D0467" w14:textId="77777777" w:rsidR="00042589" w:rsidRDefault="00042589" w:rsidP="00F21731">
            <w:pPr>
              <w:rPr>
                <w:sz w:val="20"/>
                <w:szCs w:val="20"/>
              </w:rPr>
            </w:pPr>
            <w:r>
              <w:rPr>
                <w:sz w:val="20"/>
                <w:szCs w:val="20"/>
              </w:rPr>
              <w:t>2.18</w:t>
            </w:r>
          </w:p>
        </w:tc>
        <w:tc>
          <w:tcPr>
            <w:tcW w:w="1179" w:type="dxa"/>
            <w:tcBorders>
              <w:top w:val="single" w:sz="6" w:space="0" w:color="auto"/>
              <w:left w:val="single" w:sz="6" w:space="0" w:color="auto"/>
              <w:bottom w:val="single" w:sz="6" w:space="0" w:color="auto"/>
              <w:right w:val="single" w:sz="6" w:space="0" w:color="auto"/>
            </w:tcBorders>
          </w:tcPr>
          <w:p w14:paraId="494EBD08" w14:textId="77777777" w:rsidR="00042589" w:rsidRDefault="00042589" w:rsidP="00F21731">
            <w:pPr>
              <w:rPr>
                <w:sz w:val="20"/>
                <w:szCs w:val="20"/>
              </w:rPr>
            </w:pPr>
            <w:r>
              <w:rPr>
                <w:sz w:val="20"/>
                <w:szCs w:val="20"/>
              </w:rPr>
              <w:t>Pavan</w:t>
            </w:r>
          </w:p>
        </w:tc>
        <w:tc>
          <w:tcPr>
            <w:tcW w:w="2810" w:type="dxa"/>
            <w:tcBorders>
              <w:top w:val="single" w:sz="6" w:space="0" w:color="auto"/>
              <w:left w:val="single" w:sz="6" w:space="0" w:color="auto"/>
              <w:bottom w:val="single" w:sz="6" w:space="0" w:color="auto"/>
              <w:right w:val="single" w:sz="6" w:space="0" w:color="auto"/>
            </w:tcBorders>
          </w:tcPr>
          <w:p w14:paraId="6CB6BF09" w14:textId="77777777" w:rsidR="00042589" w:rsidRPr="008E22DC" w:rsidRDefault="00042589" w:rsidP="00F21731">
            <w:pPr>
              <w:rPr>
                <w:sz w:val="20"/>
                <w:szCs w:val="20"/>
                <w:lang w:val="fr-FR"/>
              </w:rPr>
            </w:pPr>
            <w:r w:rsidRPr="008E22DC">
              <w:rPr>
                <w:sz w:val="20"/>
                <w:szCs w:val="20"/>
                <w:lang w:val="fr-FR"/>
              </w:rPr>
              <w:t>Appendix-U</w:t>
            </w:r>
            <w:r w:rsidR="008E22DC">
              <w:rPr>
                <w:sz w:val="20"/>
                <w:szCs w:val="20"/>
                <w:lang w:val="fr-FR"/>
              </w:rPr>
              <w:t xml:space="preserve"> RTR-5372</w:t>
            </w:r>
          </w:p>
          <w:p w14:paraId="39CBA206" w14:textId="77777777" w:rsidR="00042589" w:rsidRPr="008E22DC" w:rsidRDefault="00042589" w:rsidP="00F21731">
            <w:pPr>
              <w:rPr>
                <w:sz w:val="20"/>
                <w:szCs w:val="20"/>
                <w:lang w:val="fr-FR"/>
              </w:rPr>
            </w:pPr>
            <w:r w:rsidRPr="008E22DC">
              <w:rPr>
                <w:sz w:val="20"/>
                <w:szCs w:val="20"/>
                <w:lang w:val="fr-FR"/>
              </w:rPr>
              <w:t>IPv4 UDP/DHCP Relay commands consolidation/migration</w:t>
            </w:r>
            <w:r w:rsidR="006E52F1">
              <w:rPr>
                <w:sz w:val="20"/>
                <w:szCs w:val="20"/>
                <w:lang w:val="fr-FR"/>
              </w:rPr>
              <w:t xml:space="preserve">, </w:t>
            </w:r>
          </w:p>
        </w:tc>
        <w:tc>
          <w:tcPr>
            <w:tcW w:w="1269" w:type="dxa"/>
            <w:tcBorders>
              <w:top w:val="single" w:sz="6" w:space="0" w:color="auto"/>
              <w:left w:val="single" w:sz="6" w:space="0" w:color="auto"/>
              <w:bottom w:val="single" w:sz="6" w:space="0" w:color="auto"/>
              <w:right w:val="single" w:sz="6" w:space="0" w:color="auto"/>
            </w:tcBorders>
          </w:tcPr>
          <w:p w14:paraId="54138D6E" w14:textId="77777777" w:rsidR="00042589" w:rsidRDefault="00042589" w:rsidP="00F21731">
            <w:pPr>
              <w:rPr>
                <w:sz w:val="20"/>
                <w:szCs w:val="20"/>
              </w:rPr>
            </w:pPr>
            <w:r>
              <w:rPr>
                <w:sz w:val="20"/>
                <w:szCs w:val="20"/>
              </w:rPr>
              <w:t>8.6R1</w:t>
            </w:r>
          </w:p>
        </w:tc>
        <w:tc>
          <w:tcPr>
            <w:tcW w:w="1329" w:type="dxa"/>
            <w:tcBorders>
              <w:top w:val="single" w:sz="6" w:space="0" w:color="auto"/>
              <w:left w:val="single" w:sz="6" w:space="0" w:color="auto"/>
              <w:bottom w:val="single" w:sz="6" w:space="0" w:color="auto"/>
              <w:right w:val="single" w:sz="12" w:space="0" w:color="auto"/>
            </w:tcBorders>
          </w:tcPr>
          <w:p w14:paraId="0D259938" w14:textId="77777777" w:rsidR="00042589" w:rsidRDefault="00042589" w:rsidP="00F21731">
            <w:pPr>
              <w:rPr>
                <w:sz w:val="20"/>
                <w:szCs w:val="20"/>
              </w:rPr>
            </w:pPr>
            <w:r>
              <w:rPr>
                <w:sz w:val="20"/>
                <w:szCs w:val="20"/>
              </w:rPr>
              <w:t>Initial</w:t>
            </w:r>
          </w:p>
        </w:tc>
      </w:tr>
      <w:tr w:rsidR="00F21731" w14:paraId="4025CCDC" w14:textId="77777777" w:rsidTr="001E5E43">
        <w:trPr>
          <w:trHeight w:val="942"/>
        </w:trPr>
        <w:tc>
          <w:tcPr>
            <w:tcW w:w="1541" w:type="dxa"/>
            <w:tcBorders>
              <w:top w:val="single" w:sz="6" w:space="0" w:color="auto"/>
              <w:left w:val="single" w:sz="12" w:space="0" w:color="auto"/>
              <w:bottom w:val="single" w:sz="6" w:space="0" w:color="auto"/>
              <w:right w:val="single" w:sz="6" w:space="0" w:color="auto"/>
            </w:tcBorders>
          </w:tcPr>
          <w:p w14:paraId="4EED83A2" w14:textId="77777777" w:rsidR="00F21731" w:rsidRDefault="00F21731" w:rsidP="00F21731">
            <w:pPr>
              <w:rPr>
                <w:sz w:val="20"/>
                <w:szCs w:val="20"/>
              </w:rPr>
            </w:pPr>
            <w:r>
              <w:rPr>
                <w:sz w:val="20"/>
                <w:szCs w:val="20"/>
              </w:rPr>
              <w:t>Nov 27,2018</w:t>
            </w:r>
          </w:p>
        </w:tc>
        <w:tc>
          <w:tcPr>
            <w:tcW w:w="1179" w:type="dxa"/>
            <w:tcBorders>
              <w:top w:val="single" w:sz="6" w:space="0" w:color="auto"/>
              <w:left w:val="single" w:sz="6" w:space="0" w:color="auto"/>
              <w:bottom w:val="single" w:sz="6" w:space="0" w:color="auto"/>
              <w:right w:val="single" w:sz="6" w:space="0" w:color="auto"/>
            </w:tcBorders>
          </w:tcPr>
          <w:p w14:paraId="08DFB9CB" w14:textId="77777777" w:rsidR="00F21731" w:rsidRDefault="00F21731" w:rsidP="00F21731">
            <w:pPr>
              <w:rPr>
                <w:sz w:val="20"/>
                <w:szCs w:val="20"/>
              </w:rPr>
            </w:pPr>
            <w:r>
              <w:rPr>
                <w:sz w:val="20"/>
                <w:szCs w:val="20"/>
              </w:rPr>
              <w:t>2.19</w:t>
            </w:r>
          </w:p>
        </w:tc>
        <w:tc>
          <w:tcPr>
            <w:tcW w:w="1179" w:type="dxa"/>
            <w:tcBorders>
              <w:top w:val="single" w:sz="6" w:space="0" w:color="auto"/>
              <w:left w:val="single" w:sz="6" w:space="0" w:color="auto"/>
              <w:bottom w:val="single" w:sz="6" w:space="0" w:color="auto"/>
              <w:right w:val="single" w:sz="6" w:space="0" w:color="auto"/>
            </w:tcBorders>
          </w:tcPr>
          <w:p w14:paraId="09E74F5B" w14:textId="77777777" w:rsidR="00F21731" w:rsidRDefault="004270DC" w:rsidP="00F21731">
            <w:pPr>
              <w:rPr>
                <w:sz w:val="20"/>
                <w:szCs w:val="20"/>
              </w:rPr>
            </w:pPr>
            <w:r>
              <w:rPr>
                <w:sz w:val="20"/>
                <w:szCs w:val="20"/>
              </w:rPr>
              <w:t>Amaresh, Pavan</w:t>
            </w:r>
          </w:p>
        </w:tc>
        <w:tc>
          <w:tcPr>
            <w:tcW w:w="2810" w:type="dxa"/>
            <w:tcBorders>
              <w:top w:val="single" w:sz="6" w:space="0" w:color="auto"/>
              <w:left w:val="single" w:sz="6" w:space="0" w:color="auto"/>
              <w:bottom w:val="single" w:sz="6" w:space="0" w:color="auto"/>
              <w:right w:val="single" w:sz="6" w:space="0" w:color="auto"/>
            </w:tcBorders>
          </w:tcPr>
          <w:p w14:paraId="09DC08CA" w14:textId="77777777" w:rsidR="004270DC" w:rsidRDefault="004270DC" w:rsidP="004270DC">
            <w:pPr>
              <w:rPr>
                <w:sz w:val="20"/>
                <w:szCs w:val="20"/>
              </w:rPr>
            </w:pPr>
            <w:r>
              <w:rPr>
                <w:sz w:val="20"/>
                <w:szCs w:val="20"/>
              </w:rPr>
              <w:t>Appendix-R:RTR-5434</w:t>
            </w:r>
          </w:p>
          <w:p w14:paraId="5949DFBC" w14:textId="77777777" w:rsidR="00F21731" w:rsidRPr="004270DC" w:rsidRDefault="004270DC" w:rsidP="004270DC">
            <w:pPr>
              <w:rPr>
                <w:sz w:val="20"/>
                <w:szCs w:val="20"/>
              </w:rPr>
            </w:pPr>
            <w:r w:rsidRPr="004270DC">
              <w:rPr>
                <w:sz w:val="20"/>
                <w:szCs w:val="20"/>
              </w:rPr>
              <w:t xml:space="preserve">UDP Relay </w:t>
            </w:r>
            <w:r w:rsidRPr="004270DC">
              <w:rPr>
                <w:sz w:val="20"/>
                <w:szCs w:val="20"/>
              </w:rPr>
              <w:br/>
              <w:t>over SPB using inline routing</w:t>
            </w:r>
            <w:r w:rsidRPr="004270DC">
              <w:rPr>
                <w:sz w:val="20"/>
                <w:szCs w:val="20"/>
              </w:rPr>
              <w:br/>
              <w:t>over SPB using loopback cable</w:t>
            </w:r>
            <w:r w:rsidRPr="004270DC">
              <w:rPr>
                <w:sz w:val="20"/>
                <w:szCs w:val="20"/>
              </w:rPr>
              <w:br/>
              <w:t>over traditional routing</w:t>
            </w:r>
          </w:p>
        </w:tc>
        <w:tc>
          <w:tcPr>
            <w:tcW w:w="1269" w:type="dxa"/>
            <w:tcBorders>
              <w:top w:val="single" w:sz="6" w:space="0" w:color="auto"/>
              <w:left w:val="single" w:sz="6" w:space="0" w:color="auto"/>
              <w:bottom w:val="single" w:sz="6" w:space="0" w:color="auto"/>
              <w:right w:val="single" w:sz="6" w:space="0" w:color="auto"/>
            </w:tcBorders>
          </w:tcPr>
          <w:p w14:paraId="02190B8A" w14:textId="77777777" w:rsidR="00F21731" w:rsidRDefault="004270DC" w:rsidP="00F21731">
            <w:pPr>
              <w:rPr>
                <w:sz w:val="20"/>
                <w:szCs w:val="20"/>
              </w:rPr>
            </w:pPr>
            <w:r>
              <w:rPr>
                <w:sz w:val="20"/>
                <w:szCs w:val="20"/>
              </w:rPr>
              <w:t>8.5R4</w:t>
            </w:r>
          </w:p>
        </w:tc>
        <w:tc>
          <w:tcPr>
            <w:tcW w:w="1329" w:type="dxa"/>
            <w:tcBorders>
              <w:top w:val="single" w:sz="6" w:space="0" w:color="auto"/>
              <w:left w:val="single" w:sz="6" w:space="0" w:color="auto"/>
              <w:bottom w:val="single" w:sz="6" w:space="0" w:color="auto"/>
              <w:right w:val="single" w:sz="12" w:space="0" w:color="auto"/>
            </w:tcBorders>
          </w:tcPr>
          <w:p w14:paraId="15DC5140" w14:textId="77777777" w:rsidR="00F21731" w:rsidRDefault="004270DC" w:rsidP="00F21731">
            <w:pPr>
              <w:rPr>
                <w:sz w:val="20"/>
                <w:szCs w:val="20"/>
              </w:rPr>
            </w:pPr>
            <w:r>
              <w:rPr>
                <w:sz w:val="20"/>
                <w:szCs w:val="20"/>
              </w:rPr>
              <w:t>Update</w:t>
            </w:r>
          </w:p>
        </w:tc>
      </w:tr>
      <w:tr w:rsidR="00110931" w14:paraId="30E19166" w14:textId="77777777" w:rsidTr="00110931">
        <w:trPr>
          <w:trHeight w:val="942"/>
        </w:trPr>
        <w:tc>
          <w:tcPr>
            <w:tcW w:w="1541" w:type="dxa"/>
            <w:tcBorders>
              <w:top w:val="single" w:sz="6" w:space="0" w:color="auto"/>
              <w:left w:val="single" w:sz="12" w:space="0" w:color="auto"/>
              <w:bottom w:val="single" w:sz="12" w:space="0" w:color="auto"/>
              <w:right w:val="single" w:sz="6" w:space="0" w:color="auto"/>
            </w:tcBorders>
          </w:tcPr>
          <w:p w14:paraId="0530DEC7" w14:textId="77777777" w:rsidR="00110931" w:rsidRDefault="00DA6C4C" w:rsidP="00110931">
            <w:pPr>
              <w:rPr>
                <w:sz w:val="20"/>
                <w:szCs w:val="20"/>
              </w:rPr>
            </w:pPr>
            <w:r>
              <w:rPr>
                <w:sz w:val="20"/>
                <w:szCs w:val="20"/>
              </w:rPr>
              <w:t>Jan 23, 2019</w:t>
            </w:r>
          </w:p>
        </w:tc>
        <w:tc>
          <w:tcPr>
            <w:tcW w:w="1179" w:type="dxa"/>
            <w:tcBorders>
              <w:top w:val="single" w:sz="6" w:space="0" w:color="auto"/>
              <w:left w:val="single" w:sz="6" w:space="0" w:color="auto"/>
              <w:bottom w:val="single" w:sz="12" w:space="0" w:color="auto"/>
              <w:right w:val="single" w:sz="6" w:space="0" w:color="auto"/>
            </w:tcBorders>
          </w:tcPr>
          <w:p w14:paraId="3EDF3D61" w14:textId="77777777" w:rsidR="00110931" w:rsidRDefault="001B14B1" w:rsidP="00110931">
            <w:pPr>
              <w:rPr>
                <w:sz w:val="20"/>
                <w:szCs w:val="20"/>
              </w:rPr>
            </w:pPr>
            <w:r>
              <w:rPr>
                <w:sz w:val="20"/>
                <w:szCs w:val="20"/>
              </w:rPr>
              <w:t>2.20</w:t>
            </w:r>
          </w:p>
        </w:tc>
        <w:tc>
          <w:tcPr>
            <w:tcW w:w="1179" w:type="dxa"/>
            <w:tcBorders>
              <w:top w:val="single" w:sz="6" w:space="0" w:color="auto"/>
              <w:left w:val="single" w:sz="6" w:space="0" w:color="auto"/>
              <w:bottom w:val="single" w:sz="12" w:space="0" w:color="auto"/>
              <w:right w:val="single" w:sz="6" w:space="0" w:color="auto"/>
            </w:tcBorders>
          </w:tcPr>
          <w:p w14:paraId="154277D9" w14:textId="77777777" w:rsidR="00110931" w:rsidRDefault="00110931" w:rsidP="00110931">
            <w:pPr>
              <w:rPr>
                <w:sz w:val="20"/>
                <w:szCs w:val="20"/>
              </w:rPr>
            </w:pPr>
            <w:r>
              <w:rPr>
                <w:sz w:val="20"/>
                <w:szCs w:val="20"/>
              </w:rPr>
              <w:t>Ramesh</w:t>
            </w:r>
          </w:p>
        </w:tc>
        <w:tc>
          <w:tcPr>
            <w:tcW w:w="2810" w:type="dxa"/>
            <w:tcBorders>
              <w:top w:val="single" w:sz="6" w:space="0" w:color="auto"/>
              <w:left w:val="single" w:sz="6" w:space="0" w:color="auto"/>
              <w:bottom w:val="single" w:sz="12" w:space="0" w:color="auto"/>
              <w:right w:val="single" w:sz="6" w:space="0" w:color="auto"/>
            </w:tcBorders>
          </w:tcPr>
          <w:p w14:paraId="31FC8FDB" w14:textId="77777777" w:rsidR="00110931" w:rsidRPr="0088580B" w:rsidRDefault="00110931" w:rsidP="00110931">
            <w:pPr>
              <w:rPr>
                <w:sz w:val="20"/>
                <w:szCs w:val="20"/>
              </w:rPr>
            </w:pPr>
            <w:r>
              <w:rPr>
                <w:sz w:val="20"/>
                <w:szCs w:val="20"/>
              </w:rPr>
              <w:t>Appendix T</w:t>
            </w:r>
            <w:r w:rsidRPr="00936640">
              <w:rPr>
                <w:sz w:val="20"/>
                <w:szCs w:val="20"/>
              </w:rPr>
              <w:t xml:space="preserve"> is updated in the part of RTR-5371</w:t>
            </w:r>
          </w:p>
        </w:tc>
        <w:tc>
          <w:tcPr>
            <w:tcW w:w="1269" w:type="dxa"/>
            <w:tcBorders>
              <w:top w:val="single" w:sz="6" w:space="0" w:color="auto"/>
              <w:left w:val="single" w:sz="6" w:space="0" w:color="auto"/>
              <w:bottom w:val="single" w:sz="12" w:space="0" w:color="auto"/>
              <w:right w:val="single" w:sz="6" w:space="0" w:color="auto"/>
            </w:tcBorders>
          </w:tcPr>
          <w:p w14:paraId="41279E19" w14:textId="77777777" w:rsidR="00110931" w:rsidRDefault="00110931" w:rsidP="00110931">
            <w:pPr>
              <w:rPr>
                <w:sz w:val="20"/>
                <w:szCs w:val="20"/>
              </w:rPr>
            </w:pPr>
            <w:r>
              <w:rPr>
                <w:sz w:val="20"/>
                <w:szCs w:val="20"/>
              </w:rPr>
              <w:t>8.6R1</w:t>
            </w:r>
          </w:p>
        </w:tc>
        <w:tc>
          <w:tcPr>
            <w:tcW w:w="1329" w:type="dxa"/>
            <w:tcBorders>
              <w:top w:val="single" w:sz="6" w:space="0" w:color="auto"/>
              <w:left w:val="single" w:sz="6" w:space="0" w:color="auto"/>
              <w:bottom w:val="single" w:sz="12" w:space="0" w:color="auto"/>
              <w:right w:val="single" w:sz="12" w:space="0" w:color="auto"/>
            </w:tcBorders>
          </w:tcPr>
          <w:p w14:paraId="27E9013F" w14:textId="77777777" w:rsidR="00110931" w:rsidRDefault="00110931" w:rsidP="00110931">
            <w:pPr>
              <w:rPr>
                <w:sz w:val="20"/>
                <w:szCs w:val="20"/>
              </w:rPr>
            </w:pPr>
            <w:r>
              <w:rPr>
                <w:sz w:val="20"/>
                <w:szCs w:val="20"/>
              </w:rPr>
              <w:t>updated</w:t>
            </w:r>
          </w:p>
        </w:tc>
      </w:tr>
      <w:tr w:rsidR="00A5217B" w14:paraId="3D10A249" w14:textId="77777777" w:rsidTr="00A5217B">
        <w:trPr>
          <w:trHeight w:val="942"/>
        </w:trPr>
        <w:tc>
          <w:tcPr>
            <w:tcW w:w="1541" w:type="dxa"/>
            <w:tcBorders>
              <w:top w:val="single" w:sz="6" w:space="0" w:color="auto"/>
              <w:left w:val="single" w:sz="12" w:space="0" w:color="auto"/>
              <w:bottom w:val="single" w:sz="12" w:space="0" w:color="auto"/>
              <w:right w:val="single" w:sz="6" w:space="0" w:color="auto"/>
            </w:tcBorders>
          </w:tcPr>
          <w:p w14:paraId="510685CA" w14:textId="6171F60C" w:rsidR="00A5217B" w:rsidRDefault="00A5217B" w:rsidP="001D5EDE">
            <w:pPr>
              <w:rPr>
                <w:sz w:val="20"/>
                <w:szCs w:val="20"/>
              </w:rPr>
            </w:pPr>
            <w:r>
              <w:rPr>
                <w:sz w:val="20"/>
                <w:szCs w:val="20"/>
              </w:rPr>
              <w:t>Feb 15, 2019</w:t>
            </w:r>
          </w:p>
        </w:tc>
        <w:tc>
          <w:tcPr>
            <w:tcW w:w="1179" w:type="dxa"/>
            <w:tcBorders>
              <w:top w:val="single" w:sz="6" w:space="0" w:color="auto"/>
              <w:left w:val="single" w:sz="6" w:space="0" w:color="auto"/>
              <w:bottom w:val="single" w:sz="12" w:space="0" w:color="auto"/>
              <w:right w:val="single" w:sz="6" w:space="0" w:color="auto"/>
            </w:tcBorders>
          </w:tcPr>
          <w:p w14:paraId="0247759F" w14:textId="6F30A92C" w:rsidR="00A5217B" w:rsidRDefault="00A5217B" w:rsidP="001D5EDE">
            <w:pPr>
              <w:rPr>
                <w:sz w:val="20"/>
                <w:szCs w:val="20"/>
              </w:rPr>
            </w:pPr>
            <w:r>
              <w:rPr>
                <w:sz w:val="20"/>
                <w:szCs w:val="20"/>
              </w:rPr>
              <w:t>2.21</w:t>
            </w:r>
          </w:p>
        </w:tc>
        <w:tc>
          <w:tcPr>
            <w:tcW w:w="1179" w:type="dxa"/>
            <w:tcBorders>
              <w:top w:val="single" w:sz="6" w:space="0" w:color="auto"/>
              <w:left w:val="single" w:sz="6" w:space="0" w:color="auto"/>
              <w:bottom w:val="single" w:sz="12" w:space="0" w:color="auto"/>
              <w:right w:val="single" w:sz="6" w:space="0" w:color="auto"/>
            </w:tcBorders>
          </w:tcPr>
          <w:p w14:paraId="0A780312" w14:textId="77777777" w:rsidR="00A5217B" w:rsidRDefault="00A5217B" w:rsidP="001D5EDE">
            <w:pPr>
              <w:rPr>
                <w:sz w:val="20"/>
                <w:szCs w:val="20"/>
              </w:rPr>
            </w:pPr>
            <w:r>
              <w:rPr>
                <w:sz w:val="20"/>
                <w:szCs w:val="20"/>
              </w:rPr>
              <w:t>Ramesh</w:t>
            </w:r>
          </w:p>
        </w:tc>
        <w:tc>
          <w:tcPr>
            <w:tcW w:w="2810" w:type="dxa"/>
            <w:tcBorders>
              <w:top w:val="single" w:sz="6" w:space="0" w:color="auto"/>
              <w:left w:val="single" w:sz="6" w:space="0" w:color="auto"/>
              <w:bottom w:val="single" w:sz="12" w:space="0" w:color="auto"/>
              <w:right w:val="single" w:sz="6" w:space="0" w:color="auto"/>
            </w:tcBorders>
          </w:tcPr>
          <w:p w14:paraId="1D000867" w14:textId="54553CCD" w:rsidR="0053247F" w:rsidRDefault="0053247F" w:rsidP="001D5EDE">
            <w:pPr>
              <w:rPr>
                <w:sz w:val="20"/>
                <w:szCs w:val="20"/>
              </w:rPr>
            </w:pPr>
            <w:r>
              <w:rPr>
                <w:sz w:val="20"/>
                <w:szCs w:val="20"/>
              </w:rPr>
              <w:t xml:space="preserve">Parity changes </w:t>
            </w:r>
            <w:r w:rsidR="004B6A6D">
              <w:rPr>
                <w:sz w:val="20"/>
                <w:szCs w:val="20"/>
              </w:rPr>
              <w:t>in the part of RTR 5455</w:t>
            </w:r>
          </w:p>
          <w:p w14:paraId="182D0913" w14:textId="3F8CF0D6" w:rsidR="00A5217B" w:rsidRDefault="00A5217B" w:rsidP="001D5EDE">
            <w:pPr>
              <w:rPr>
                <w:sz w:val="20"/>
                <w:szCs w:val="20"/>
              </w:rPr>
            </w:pPr>
            <w:r>
              <w:rPr>
                <w:sz w:val="20"/>
                <w:szCs w:val="20"/>
              </w:rPr>
              <w:t>8.3.6.3.1 is updated for the binding timeout and the save option for the dhcp-snooping binding action</w:t>
            </w:r>
            <w:r w:rsidR="00201839">
              <w:rPr>
                <w:sz w:val="20"/>
                <w:szCs w:val="20"/>
              </w:rPr>
              <w:t xml:space="preserve"> CLI</w:t>
            </w:r>
            <w:r>
              <w:rPr>
                <w:sz w:val="20"/>
                <w:szCs w:val="20"/>
              </w:rPr>
              <w:t>.</w:t>
            </w:r>
          </w:p>
          <w:p w14:paraId="391A86C2" w14:textId="49AF97E6" w:rsidR="00E919A2" w:rsidRPr="0088580B" w:rsidRDefault="00E919A2" w:rsidP="001D5EDE">
            <w:pPr>
              <w:rPr>
                <w:sz w:val="20"/>
                <w:szCs w:val="20"/>
              </w:rPr>
            </w:pPr>
            <w:r>
              <w:rPr>
                <w:sz w:val="20"/>
                <w:szCs w:val="20"/>
              </w:rPr>
              <w:t>8.3.2.3 is updated for the static Bindding en</w:t>
            </w:r>
            <w:r w:rsidR="00201839">
              <w:rPr>
                <w:sz w:val="20"/>
                <w:szCs w:val="20"/>
              </w:rPr>
              <w:t>try precedence over the dynamic.</w:t>
            </w:r>
          </w:p>
        </w:tc>
        <w:tc>
          <w:tcPr>
            <w:tcW w:w="1269" w:type="dxa"/>
            <w:tcBorders>
              <w:top w:val="single" w:sz="6" w:space="0" w:color="auto"/>
              <w:left w:val="single" w:sz="6" w:space="0" w:color="auto"/>
              <w:bottom w:val="single" w:sz="12" w:space="0" w:color="auto"/>
              <w:right w:val="single" w:sz="6" w:space="0" w:color="auto"/>
            </w:tcBorders>
          </w:tcPr>
          <w:p w14:paraId="49B09A4E" w14:textId="77777777" w:rsidR="00A5217B" w:rsidRDefault="00A5217B" w:rsidP="001D5EDE">
            <w:pPr>
              <w:rPr>
                <w:sz w:val="20"/>
                <w:szCs w:val="20"/>
              </w:rPr>
            </w:pPr>
            <w:r>
              <w:rPr>
                <w:sz w:val="20"/>
                <w:szCs w:val="20"/>
              </w:rPr>
              <w:t>8.6R1</w:t>
            </w:r>
          </w:p>
        </w:tc>
        <w:tc>
          <w:tcPr>
            <w:tcW w:w="1329" w:type="dxa"/>
            <w:tcBorders>
              <w:top w:val="single" w:sz="6" w:space="0" w:color="auto"/>
              <w:left w:val="single" w:sz="6" w:space="0" w:color="auto"/>
              <w:bottom w:val="single" w:sz="12" w:space="0" w:color="auto"/>
              <w:right w:val="single" w:sz="12" w:space="0" w:color="auto"/>
            </w:tcBorders>
          </w:tcPr>
          <w:p w14:paraId="171C8B17" w14:textId="77777777" w:rsidR="00A5217B" w:rsidRDefault="00A5217B" w:rsidP="001D5EDE">
            <w:pPr>
              <w:rPr>
                <w:sz w:val="20"/>
                <w:szCs w:val="20"/>
              </w:rPr>
            </w:pPr>
            <w:r>
              <w:rPr>
                <w:sz w:val="20"/>
                <w:szCs w:val="20"/>
              </w:rPr>
              <w:t>updated</w:t>
            </w:r>
          </w:p>
        </w:tc>
      </w:tr>
    </w:tbl>
    <w:p w14:paraId="5893C2C8" w14:textId="77777777" w:rsidR="000C4A59" w:rsidRPr="00671747" w:rsidRDefault="000C4A59"/>
    <w:p w14:paraId="37A44C7F" w14:textId="77777777" w:rsidR="00C8236B" w:rsidRDefault="000C4A59" w:rsidP="0090177E">
      <w:pPr>
        <w:pStyle w:val="Heading1"/>
        <w:pageBreakBefore/>
        <w:numPr>
          <w:ilvl w:val="0"/>
          <w:numId w:val="48"/>
        </w:numPr>
      </w:pPr>
      <w:bookmarkStart w:id="2" w:name="_Toc331822068"/>
      <w:bookmarkStart w:id="3" w:name="_Toc331822148"/>
      <w:bookmarkStart w:id="4" w:name="_Toc331854077"/>
      <w:bookmarkStart w:id="5" w:name="_Toc331908302"/>
      <w:bookmarkStart w:id="6" w:name="_Toc331908693"/>
      <w:bookmarkStart w:id="7" w:name="_Toc331910382"/>
      <w:bookmarkStart w:id="8" w:name="_Toc333052313"/>
      <w:bookmarkStart w:id="9" w:name="_Toc342126530"/>
      <w:bookmarkStart w:id="10" w:name="_Toc342199344"/>
      <w:bookmarkStart w:id="11" w:name="_Toc342200640"/>
      <w:bookmarkStart w:id="12" w:name="_Toc342273542"/>
      <w:bookmarkStart w:id="13" w:name="_Toc342274964"/>
      <w:bookmarkStart w:id="14" w:name="_Toc342276743"/>
      <w:bookmarkStart w:id="15" w:name="_Toc342278210"/>
      <w:bookmarkStart w:id="16" w:name="_Toc342278553"/>
      <w:bookmarkStart w:id="17" w:name="_Toc342279160"/>
      <w:bookmarkStart w:id="18" w:name="_Toc342285840"/>
      <w:bookmarkStart w:id="19" w:name="_Toc342286272"/>
      <w:bookmarkStart w:id="20" w:name="_Toc342286587"/>
      <w:bookmarkStart w:id="21" w:name="_Toc342291475"/>
      <w:bookmarkStart w:id="22" w:name="_Toc342291541"/>
      <w:bookmarkStart w:id="23" w:name="_Toc342291582"/>
      <w:bookmarkStart w:id="24" w:name="_Toc342291660"/>
      <w:bookmarkStart w:id="25" w:name="_Toc342291744"/>
      <w:bookmarkStart w:id="26" w:name="_Toc342293522"/>
      <w:bookmarkStart w:id="27" w:name="_Toc451670194"/>
      <w:bookmarkStart w:id="28" w:name="_Toc522204810"/>
      <w:r w:rsidRPr="00671747">
        <w:lastRenderedPageBreak/>
        <w:t>INTRODUC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351775CF" w14:textId="77777777" w:rsidR="000C4A59" w:rsidRPr="00671747" w:rsidRDefault="000C4A59" w:rsidP="005718B1">
      <w:pPr>
        <w:pStyle w:val="Heading2"/>
      </w:pPr>
      <w:bookmarkStart w:id="29" w:name="_Toc156119877"/>
      <w:bookmarkStart w:id="30" w:name="_Toc156120035"/>
      <w:bookmarkStart w:id="31" w:name="_Toc156731737"/>
      <w:bookmarkStart w:id="32" w:name="_Toc156731899"/>
      <w:bookmarkStart w:id="33" w:name="_Toc156732399"/>
      <w:bookmarkStart w:id="34" w:name="_Toc156732519"/>
      <w:bookmarkStart w:id="35" w:name="_Toc156732641"/>
      <w:bookmarkStart w:id="36" w:name="_Toc156732763"/>
      <w:bookmarkStart w:id="37" w:name="_Toc156790317"/>
      <w:bookmarkStart w:id="38" w:name="_Toc235870689"/>
      <w:bookmarkStart w:id="39" w:name="_Toc235877644"/>
      <w:bookmarkStart w:id="40" w:name="_Toc235963374"/>
      <w:bookmarkStart w:id="41" w:name="_Toc235963512"/>
      <w:bookmarkStart w:id="42" w:name="_Toc235963655"/>
      <w:bookmarkStart w:id="43" w:name="_Toc236035341"/>
      <w:bookmarkStart w:id="44" w:name="_Toc236035491"/>
      <w:bookmarkStart w:id="45" w:name="_Toc236035641"/>
      <w:bookmarkStart w:id="46" w:name="_Toc236048424"/>
      <w:bookmarkStart w:id="47" w:name="_Toc236048704"/>
      <w:bookmarkStart w:id="48" w:name="_Toc236048947"/>
      <w:bookmarkStart w:id="49" w:name="_Toc236049759"/>
      <w:bookmarkStart w:id="50" w:name="_Toc236049921"/>
      <w:bookmarkStart w:id="51" w:name="_Toc236050616"/>
      <w:bookmarkStart w:id="52" w:name="_Toc236051983"/>
      <w:bookmarkStart w:id="53" w:name="_Toc236052669"/>
      <w:bookmarkStart w:id="54" w:name="_Toc236054193"/>
      <w:bookmarkStart w:id="55" w:name="_Toc237089703"/>
      <w:bookmarkStart w:id="56" w:name="_Toc237089873"/>
      <w:bookmarkStart w:id="57" w:name="_Toc237626319"/>
      <w:bookmarkStart w:id="58" w:name="_Toc237626490"/>
      <w:bookmarkStart w:id="59" w:name="_Toc237760700"/>
      <w:bookmarkStart w:id="60" w:name="_Toc237764612"/>
      <w:bookmarkStart w:id="61" w:name="_Toc237765362"/>
      <w:bookmarkStart w:id="62" w:name="_Toc237765535"/>
      <w:bookmarkStart w:id="63" w:name="_Toc237766576"/>
      <w:bookmarkStart w:id="64" w:name="_Toc237766746"/>
      <w:bookmarkStart w:id="65" w:name="_Toc237767356"/>
      <w:bookmarkStart w:id="66" w:name="_Toc237768145"/>
      <w:bookmarkStart w:id="67" w:name="_Toc237770042"/>
      <w:bookmarkStart w:id="68" w:name="_Toc237770220"/>
      <w:bookmarkStart w:id="69" w:name="_Toc237772646"/>
      <w:bookmarkStart w:id="70" w:name="_Toc237774419"/>
      <w:bookmarkStart w:id="71" w:name="_Toc237795092"/>
      <w:bookmarkStart w:id="72" w:name="_Toc237795271"/>
      <w:bookmarkStart w:id="73" w:name="_Toc237839374"/>
      <w:bookmarkStart w:id="74" w:name="_Toc237855044"/>
      <w:bookmarkStart w:id="75" w:name="_Toc237863121"/>
      <w:bookmarkStart w:id="76" w:name="_Toc238027316"/>
      <w:bookmarkStart w:id="77" w:name="_Toc238027495"/>
      <w:bookmarkStart w:id="78" w:name="_Toc238270898"/>
      <w:bookmarkStart w:id="79" w:name="_Toc238277269"/>
      <w:bookmarkStart w:id="80" w:name="_Toc238374946"/>
      <w:bookmarkStart w:id="81" w:name="_Toc238378918"/>
      <w:bookmarkStart w:id="82" w:name="_Toc238379498"/>
      <w:bookmarkStart w:id="83" w:name="_Toc238449214"/>
      <w:bookmarkStart w:id="84" w:name="_Toc238465085"/>
      <w:bookmarkStart w:id="85" w:name="_Toc238465571"/>
      <w:bookmarkStart w:id="86" w:name="_Toc238465877"/>
      <w:bookmarkStart w:id="87" w:name="_Toc238466183"/>
      <w:bookmarkStart w:id="88" w:name="_Toc238481815"/>
      <w:bookmarkStart w:id="89" w:name="_Toc238482125"/>
      <w:bookmarkStart w:id="90" w:name="_Toc238482710"/>
      <w:bookmarkStart w:id="91" w:name="_Toc238540359"/>
      <w:bookmarkStart w:id="92" w:name="_Toc342273543"/>
      <w:bookmarkStart w:id="93" w:name="_Toc342274965"/>
      <w:bookmarkStart w:id="94" w:name="_Toc342276744"/>
      <w:bookmarkStart w:id="95" w:name="_Toc342278211"/>
      <w:bookmarkStart w:id="96" w:name="_Toc342278554"/>
      <w:bookmarkStart w:id="97" w:name="_Toc342279161"/>
      <w:bookmarkStart w:id="98" w:name="_Toc342285841"/>
      <w:bookmarkStart w:id="99" w:name="_Toc342286273"/>
      <w:bookmarkStart w:id="100" w:name="_Toc342286588"/>
      <w:bookmarkStart w:id="101" w:name="_Toc342291476"/>
      <w:bookmarkStart w:id="102" w:name="_Toc342291542"/>
      <w:bookmarkStart w:id="103" w:name="_Toc342291583"/>
      <w:bookmarkStart w:id="104" w:name="_Toc342291661"/>
      <w:bookmarkStart w:id="105" w:name="_Toc342291745"/>
      <w:bookmarkStart w:id="106" w:name="_Toc342293523"/>
      <w:bookmarkStart w:id="107" w:name="_Toc451670195"/>
      <w:bookmarkStart w:id="108" w:name="_Toc522204811"/>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671747">
        <w:t>Purpos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600F5F96" w14:textId="77777777" w:rsidR="000C4A59" w:rsidRDefault="000C4A59">
      <w:pPr>
        <w:pStyle w:val="Body2"/>
      </w:pPr>
      <w:r w:rsidRPr="00671747">
        <w:t xml:space="preserve">This document is prepared in response to the </w:t>
      </w:r>
      <w:r w:rsidR="00CB70EF">
        <w:t xml:space="preserve">Rushmore System Architecture Specification (SAS) 011293-00, preliminary revision. </w:t>
      </w:r>
      <w:r w:rsidRPr="00671747">
        <w:t xml:space="preserve">  This document provides the product definition and functional specification for implementing the desired features as outlined in the </w:t>
      </w:r>
      <w:r w:rsidR="004A0DE5">
        <w:t>SRS</w:t>
      </w:r>
      <w:r w:rsidRPr="00671747">
        <w:t>.</w:t>
      </w:r>
    </w:p>
    <w:p w14:paraId="48D2F215" w14:textId="77777777" w:rsidR="004D0250" w:rsidRPr="00C015A0" w:rsidRDefault="004D0250" w:rsidP="00300D9A">
      <w:pPr>
        <w:pStyle w:val="Heading3"/>
        <w:rPr>
          <w:rFonts w:eastAsiaTheme="minorEastAsia"/>
          <w:b w:val="0"/>
        </w:rPr>
      </w:pPr>
      <w:r w:rsidRPr="00C015A0">
        <w:rPr>
          <w:bCs/>
        </w:rPr>
        <w:t>CLI Syntax Conventions</w:t>
      </w:r>
    </w:p>
    <w:tbl>
      <w:tblPr>
        <w:tblW w:w="0" w:type="auto"/>
        <w:tblCellMar>
          <w:left w:w="0" w:type="dxa"/>
          <w:right w:w="0" w:type="dxa"/>
        </w:tblCellMar>
        <w:tblLook w:val="04A0" w:firstRow="1" w:lastRow="0" w:firstColumn="1" w:lastColumn="0" w:noHBand="0" w:noVBand="1"/>
      </w:tblPr>
      <w:tblGrid>
        <w:gridCol w:w="2268"/>
        <w:gridCol w:w="6588"/>
      </w:tblGrid>
      <w:tr w:rsidR="004D0250" w14:paraId="0B00B0A7" w14:textId="77777777" w:rsidTr="004D0250">
        <w:trPr>
          <w:trHeight w:val="413"/>
        </w:trPr>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9DDB61" w14:textId="77777777" w:rsidR="004D0250" w:rsidRDefault="004D0250">
            <w:pPr>
              <w:pStyle w:val="Body1"/>
            </w:pPr>
            <w:r>
              <w:t>Convention</w:t>
            </w:r>
          </w:p>
        </w:tc>
        <w:tc>
          <w:tcPr>
            <w:tcW w:w="65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F60A94" w14:textId="77777777" w:rsidR="004D0250" w:rsidRDefault="004D0250">
            <w:pPr>
              <w:pStyle w:val="Body1"/>
            </w:pPr>
            <w:r>
              <w:t>Description</w:t>
            </w:r>
          </w:p>
        </w:tc>
      </w:tr>
      <w:tr w:rsidR="004D0250" w14:paraId="567816B0" w14:textId="77777777" w:rsidTr="004D025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85A4D3" w14:textId="77777777" w:rsidR="004D0250" w:rsidRDefault="004D0250">
            <w:pPr>
              <w:pStyle w:val="Tabletext"/>
            </w:pPr>
            <w:r>
              <w:t>&lt;  &gt;</w:t>
            </w:r>
          </w:p>
        </w:tc>
        <w:tc>
          <w:tcPr>
            <w:tcW w:w="6588" w:type="dxa"/>
            <w:tcBorders>
              <w:top w:val="nil"/>
              <w:left w:val="nil"/>
              <w:bottom w:val="single" w:sz="8" w:space="0" w:color="auto"/>
              <w:right w:val="single" w:sz="8" w:space="0" w:color="auto"/>
            </w:tcBorders>
            <w:tcMar>
              <w:top w:w="0" w:type="dxa"/>
              <w:left w:w="108" w:type="dxa"/>
              <w:bottom w:w="0" w:type="dxa"/>
              <w:right w:w="108" w:type="dxa"/>
            </w:tcMar>
            <w:hideMark/>
          </w:tcPr>
          <w:p w14:paraId="0611084D" w14:textId="77777777" w:rsidR="004D0250" w:rsidRDefault="004D0250">
            <w:pPr>
              <w:pStyle w:val="Tabletext"/>
            </w:pPr>
            <w:r>
              <w:t>Brackets indicate that the information requested is required</w:t>
            </w:r>
          </w:p>
        </w:tc>
      </w:tr>
      <w:tr w:rsidR="004D0250" w14:paraId="1BD716E7" w14:textId="77777777" w:rsidTr="004D025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0B37ED" w14:textId="77777777" w:rsidR="004D0250" w:rsidRDefault="004D0250">
            <w:pPr>
              <w:pStyle w:val="Tabletext"/>
            </w:pPr>
            <w:r>
              <w:t>{   }</w:t>
            </w:r>
          </w:p>
        </w:tc>
        <w:tc>
          <w:tcPr>
            <w:tcW w:w="6588" w:type="dxa"/>
            <w:tcBorders>
              <w:top w:val="nil"/>
              <w:left w:val="nil"/>
              <w:bottom w:val="single" w:sz="8" w:space="0" w:color="auto"/>
              <w:right w:val="single" w:sz="8" w:space="0" w:color="auto"/>
            </w:tcBorders>
            <w:tcMar>
              <w:top w:w="0" w:type="dxa"/>
              <w:left w:w="108" w:type="dxa"/>
              <w:bottom w:w="0" w:type="dxa"/>
              <w:right w:w="108" w:type="dxa"/>
            </w:tcMar>
            <w:hideMark/>
          </w:tcPr>
          <w:p w14:paraId="416D5EB5" w14:textId="77777777" w:rsidR="004D0250" w:rsidRDefault="004D0250">
            <w:pPr>
              <w:pStyle w:val="Tabletext"/>
            </w:pPr>
            <w:r>
              <w:t>Braces indicates that the user is required to choose from a set of options</w:t>
            </w:r>
          </w:p>
        </w:tc>
      </w:tr>
      <w:tr w:rsidR="004D0250" w14:paraId="1DC3420D" w14:textId="77777777" w:rsidTr="004D025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966AE5" w14:textId="77777777" w:rsidR="004D0250" w:rsidRDefault="004D0250">
            <w:pPr>
              <w:pStyle w:val="Tabletext"/>
            </w:pPr>
            <w:r>
              <w:t>|</w:t>
            </w:r>
          </w:p>
        </w:tc>
        <w:tc>
          <w:tcPr>
            <w:tcW w:w="6588" w:type="dxa"/>
            <w:tcBorders>
              <w:top w:val="nil"/>
              <w:left w:val="nil"/>
              <w:bottom w:val="single" w:sz="8" w:space="0" w:color="auto"/>
              <w:right w:val="single" w:sz="8" w:space="0" w:color="auto"/>
            </w:tcBorders>
            <w:tcMar>
              <w:top w:w="0" w:type="dxa"/>
              <w:left w:w="108" w:type="dxa"/>
              <w:bottom w:w="0" w:type="dxa"/>
              <w:right w:w="108" w:type="dxa"/>
            </w:tcMar>
            <w:hideMark/>
          </w:tcPr>
          <w:p w14:paraId="168F97E7" w14:textId="77777777" w:rsidR="004D0250" w:rsidRDefault="004D0250">
            <w:pPr>
              <w:pStyle w:val="Tabletext"/>
            </w:pPr>
            <w:r>
              <w:t>A vertical bar separates a set of options</w:t>
            </w:r>
          </w:p>
        </w:tc>
      </w:tr>
      <w:tr w:rsidR="004D0250" w14:paraId="72118C2B" w14:textId="77777777" w:rsidTr="004D0250">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C9AAFC" w14:textId="77777777" w:rsidR="004D0250" w:rsidRDefault="004D0250">
            <w:pPr>
              <w:pStyle w:val="Tabletext"/>
            </w:pPr>
            <w:r>
              <w:t>[   ]</w:t>
            </w:r>
          </w:p>
        </w:tc>
        <w:tc>
          <w:tcPr>
            <w:tcW w:w="6588" w:type="dxa"/>
            <w:tcBorders>
              <w:top w:val="nil"/>
              <w:left w:val="nil"/>
              <w:bottom w:val="single" w:sz="8" w:space="0" w:color="auto"/>
              <w:right w:val="single" w:sz="8" w:space="0" w:color="auto"/>
            </w:tcBorders>
            <w:tcMar>
              <w:top w:w="0" w:type="dxa"/>
              <w:left w:w="108" w:type="dxa"/>
              <w:bottom w:w="0" w:type="dxa"/>
              <w:right w:w="108" w:type="dxa"/>
            </w:tcMar>
            <w:hideMark/>
          </w:tcPr>
          <w:p w14:paraId="61B18393" w14:textId="77777777" w:rsidR="004D0250" w:rsidRDefault="004D0250">
            <w:pPr>
              <w:pStyle w:val="Tabletext"/>
            </w:pPr>
            <w:r>
              <w:t>Square brackets indicate that the information requested is optional</w:t>
            </w:r>
          </w:p>
        </w:tc>
      </w:tr>
    </w:tbl>
    <w:p w14:paraId="263B51CC" w14:textId="77777777" w:rsidR="004D0250" w:rsidRDefault="004D0250" w:rsidP="004D0250">
      <w:pPr>
        <w:pStyle w:val="Caption"/>
        <w:rPr>
          <w:rFonts w:eastAsiaTheme="minorEastAsia" w:cs="Calibri"/>
          <w:sz w:val="20"/>
        </w:rPr>
      </w:pPr>
      <w:bookmarkStart w:id="109" w:name="_Toc371008189"/>
      <w:bookmarkStart w:id="110" w:name="_Toc352577336"/>
      <w:bookmarkStart w:id="111" w:name="_Toc270435669"/>
      <w:r>
        <w:t>Table 1: CLI Syntax Conventions</w:t>
      </w:r>
      <w:bookmarkEnd w:id="109"/>
      <w:bookmarkEnd w:id="110"/>
      <w:bookmarkEnd w:id="111"/>
    </w:p>
    <w:p w14:paraId="4CBDC278" w14:textId="77777777" w:rsidR="004D0250" w:rsidRPr="00671747" w:rsidRDefault="004D0250">
      <w:pPr>
        <w:pStyle w:val="Body2"/>
      </w:pPr>
    </w:p>
    <w:p w14:paraId="26DA5AC0" w14:textId="77777777" w:rsidR="000C4A59" w:rsidRPr="00671747" w:rsidRDefault="000C4A59" w:rsidP="005718B1">
      <w:pPr>
        <w:pStyle w:val="Heading2"/>
      </w:pPr>
      <w:bookmarkStart w:id="112" w:name="_Toc331822069"/>
      <w:bookmarkStart w:id="113" w:name="_Toc331822149"/>
      <w:bookmarkStart w:id="114" w:name="_Toc331854078"/>
      <w:bookmarkStart w:id="115" w:name="_Toc331908303"/>
      <w:bookmarkStart w:id="116" w:name="_Toc331908694"/>
      <w:bookmarkStart w:id="117" w:name="_Toc331910383"/>
      <w:bookmarkStart w:id="118" w:name="_Toc333052314"/>
      <w:bookmarkStart w:id="119" w:name="_Toc342126531"/>
      <w:bookmarkStart w:id="120" w:name="_Toc342199345"/>
      <w:bookmarkStart w:id="121" w:name="_Toc342200641"/>
      <w:bookmarkStart w:id="122" w:name="_Toc342273544"/>
      <w:bookmarkStart w:id="123" w:name="_Toc342274966"/>
      <w:bookmarkStart w:id="124" w:name="_Toc342276745"/>
      <w:bookmarkStart w:id="125" w:name="_Toc342278212"/>
      <w:bookmarkStart w:id="126" w:name="_Toc342278555"/>
      <w:bookmarkStart w:id="127" w:name="_Toc342279162"/>
      <w:bookmarkStart w:id="128" w:name="_Toc342285842"/>
      <w:bookmarkStart w:id="129" w:name="_Toc342286274"/>
      <w:bookmarkStart w:id="130" w:name="_Toc342286589"/>
      <w:bookmarkStart w:id="131" w:name="_Toc342291477"/>
      <w:bookmarkStart w:id="132" w:name="_Toc342291543"/>
      <w:bookmarkStart w:id="133" w:name="_Toc342291584"/>
      <w:bookmarkStart w:id="134" w:name="_Toc342291662"/>
      <w:bookmarkStart w:id="135" w:name="_Toc342291746"/>
      <w:bookmarkStart w:id="136" w:name="_Toc342293524"/>
      <w:bookmarkStart w:id="137" w:name="_Toc451670196"/>
      <w:bookmarkStart w:id="138" w:name="_Toc522204812"/>
      <w:r w:rsidRPr="00671747">
        <w:t>Scope</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21D83378" w14:textId="77777777" w:rsidR="000C4A59" w:rsidRPr="00671747" w:rsidRDefault="000C4A59" w:rsidP="00060867">
      <w:pPr>
        <w:pStyle w:val="Body2"/>
      </w:pPr>
      <w:r w:rsidRPr="00671747">
        <w:t xml:space="preserve">The scope of this document is to present the complete functional description of the </w:t>
      </w:r>
      <w:r w:rsidR="004801BF" w:rsidRPr="008434E3">
        <w:rPr>
          <w:b/>
        </w:rPr>
        <w:t>UDP Relay</w:t>
      </w:r>
      <w:r w:rsidR="004801BF" w:rsidRPr="00671747">
        <w:rPr>
          <w:i/>
        </w:rPr>
        <w:t xml:space="preserve"> </w:t>
      </w:r>
      <w:r w:rsidRPr="00671747">
        <w:t xml:space="preserve">product as anticipated for its initial release.  </w:t>
      </w:r>
    </w:p>
    <w:p w14:paraId="7E3B5383" w14:textId="77777777" w:rsidR="000C4A59" w:rsidRPr="00671747" w:rsidRDefault="000C4A59" w:rsidP="005718B1">
      <w:pPr>
        <w:pStyle w:val="Heading2"/>
      </w:pPr>
      <w:bookmarkStart w:id="139" w:name="_Toc342273545"/>
      <w:bookmarkStart w:id="140" w:name="_Toc342274967"/>
      <w:bookmarkStart w:id="141" w:name="_Toc342276746"/>
      <w:bookmarkStart w:id="142" w:name="_Toc342278213"/>
      <w:bookmarkStart w:id="143" w:name="_Toc342278556"/>
      <w:bookmarkStart w:id="144" w:name="_Toc342279163"/>
      <w:bookmarkStart w:id="145" w:name="_Toc342285843"/>
      <w:bookmarkStart w:id="146" w:name="_Toc342286275"/>
      <w:bookmarkStart w:id="147" w:name="_Toc342286590"/>
      <w:bookmarkStart w:id="148" w:name="_Toc342291478"/>
      <w:bookmarkStart w:id="149" w:name="_Toc342291544"/>
      <w:bookmarkStart w:id="150" w:name="_Toc342291585"/>
      <w:bookmarkStart w:id="151" w:name="_Toc342291663"/>
      <w:bookmarkStart w:id="152" w:name="_Toc342291747"/>
      <w:bookmarkStart w:id="153" w:name="_Toc342293525"/>
      <w:bookmarkStart w:id="154" w:name="_Toc451670197"/>
      <w:bookmarkStart w:id="155" w:name="_Toc522204813"/>
      <w:r w:rsidRPr="00671747">
        <w:t>Referenced Document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44FFCF63" w14:textId="77777777" w:rsidR="000C4A59" w:rsidRPr="00671747" w:rsidRDefault="000C4A59" w:rsidP="005718B1">
      <w:pPr>
        <w:pStyle w:val="Heading3"/>
      </w:pPr>
      <w:bookmarkStart w:id="156" w:name="_Toc342273546"/>
      <w:bookmarkStart w:id="157" w:name="_Toc342274968"/>
      <w:bookmarkStart w:id="158" w:name="_Toc342276747"/>
      <w:bookmarkStart w:id="159" w:name="_Toc342278214"/>
      <w:bookmarkStart w:id="160" w:name="_Toc342278557"/>
      <w:bookmarkStart w:id="161" w:name="_Toc342279164"/>
      <w:bookmarkStart w:id="162" w:name="_Toc342285844"/>
      <w:bookmarkStart w:id="163" w:name="_Toc342286276"/>
      <w:bookmarkStart w:id="164" w:name="_Toc342286591"/>
      <w:bookmarkStart w:id="165" w:name="_Toc342291479"/>
      <w:bookmarkStart w:id="166" w:name="_Toc342291545"/>
      <w:bookmarkStart w:id="167" w:name="_Toc342291586"/>
      <w:bookmarkStart w:id="168" w:name="_Toc342291664"/>
      <w:bookmarkStart w:id="169" w:name="_Toc342291748"/>
      <w:bookmarkStart w:id="170" w:name="_Toc342293526"/>
      <w:bookmarkStart w:id="171" w:name="_Toc451670198"/>
      <w:bookmarkStart w:id="172" w:name="_Toc522204814"/>
      <w:r w:rsidRPr="00671747">
        <w:t>Internal Document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4C3DA1D" w14:textId="77777777" w:rsidR="00E157C9" w:rsidRDefault="00355E2E" w:rsidP="005718B1">
      <w:pPr>
        <w:pStyle w:val="Body3"/>
        <w:numPr>
          <w:ilvl w:val="0"/>
          <w:numId w:val="1"/>
        </w:numPr>
        <w:tabs>
          <w:tab w:val="left" w:pos="630"/>
        </w:tabs>
        <w:ind w:left="720" w:firstLine="0"/>
        <w:outlineLvl w:val="0"/>
      </w:pPr>
      <w:r w:rsidRPr="001A2522">
        <w:t>Engineering</w:t>
      </w:r>
      <w:r w:rsidR="000C4A59" w:rsidRPr="001A2522">
        <w:t xml:space="preserve"> Development Process</w:t>
      </w:r>
      <w:r w:rsidR="00B968D6">
        <w:t>.</w:t>
      </w:r>
      <w:r w:rsidR="00B968D6" w:rsidRPr="00027CEB">
        <w:t xml:space="preserve"> </w:t>
      </w:r>
      <w:r w:rsidR="00B968D6">
        <w:t>Agile</w:t>
      </w:r>
      <w:r w:rsidR="00B968D6">
        <w:rPr>
          <w:rFonts w:ascii="Arial" w:hAnsi="Arial" w:cs="Arial"/>
          <w:sz w:val="20"/>
        </w:rPr>
        <w:t xml:space="preserve">™, </w:t>
      </w:r>
      <w:r w:rsidR="000C4A59" w:rsidRPr="00671747">
        <w:t>020004-00</w:t>
      </w:r>
    </w:p>
    <w:p w14:paraId="08935983" w14:textId="77777777" w:rsidR="00E157C9" w:rsidRDefault="00E157C9" w:rsidP="005718B1">
      <w:pPr>
        <w:pStyle w:val="Body3"/>
        <w:numPr>
          <w:ilvl w:val="0"/>
          <w:numId w:val="1"/>
        </w:numPr>
        <w:tabs>
          <w:tab w:val="left" w:pos="630"/>
        </w:tabs>
        <w:ind w:left="720" w:firstLine="0"/>
        <w:outlineLvl w:val="0"/>
      </w:pPr>
      <w:r>
        <w:t>Rushmore System Requirements Specification (SRS), 011-434-00</w:t>
      </w:r>
    </w:p>
    <w:p w14:paraId="17DDBB4D" w14:textId="77777777" w:rsidR="00E157C9" w:rsidRDefault="00E157C9" w:rsidP="005718B1">
      <w:pPr>
        <w:pStyle w:val="Body3"/>
        <w:numPr>
          <w:ilvl w:val="0"/>
          <w:numId w:val="1"/>
        </w:numPr>
        <w:tabs>
          <w:tab w:val="left" w:pos="630"/>
        </w:tabs>
        <w:ind w:left="720" w:firstLine="0"/>
        <w:outlineLvl w:val="0"/>
      </w:pPr>
      <w:r>
        <w:t>Rushmore System Architecture Specification (SAS), 011293-00</w:t>
      </w:r>
    </w:p>
    <w:p w14:paraId="3067421B" w14:textId="77777777" w:rsidR="00E157C9" w:rsidRDefault="00E157C9" w:rsidP="005718B1">
      <w:pPr>
        <w:pStyle w:val="Body3"/>
        <w:numPr>
          <w:ilvl w:val="0"/>
          <w:numId w:val="1"/>
        </w:numPr>
        <w:tabs>
          <w:tab w:val="left" w:pos="630"/>
        </w:tabs>
        <w:ind w:left="720" w:firstLine="0"/>
        <w:outlineLvl w:val="0"/>
      </w:pPr>
      <w:r>
        <w:t>Rushmore Software Architecture Specification (SWSAS).</w:t>
      </w:r>
    </w:p>
    <w:p w14:paraId="045FC414" w14:textId="77777777" w:rsidR="00E157C9" w:rsidRPr="00671747" w:rsidRDefault="00E157C9" w:rsidP="00E157C9">
      <w:pPr>
        <w:pStyle w:val="Body3"/>
      </w:pPr>
    </w:p>
    <w:p w14:paraId="68F1E491" w14:textId="77777777" w:rsidR="000C4A59" w:rsidRPr="00671747" w:rsidRDefault="000C4A59" w:rsidP="005718B1">
      <w:pPr>
        <w:pStyle w:val="Heading3"/>
      </w:pPr>
      <w:bookmarkStart w:id="173" w:name="_Toc342273547"/>
      <w:bookmarkStart w:id="174" w:name="_Toc342274969"/>
      <w:bookmarkStart w:id="175" w:name="_Toc342276748"/>
      <w:bookmarkStart w:id="176" w:name="_Toc342278215"/>
      <w:bookmarkStart w:id="177" w:name="_Toc342278558"/>
      <w:bookmarkStart w:id="178" w:name="_Toc342279165"/>
      <w:bookmarkStart w:id="179" w:name="_Toc342285845"/>
      <w:bookmarkStart w:id="180" w:name="_Toc342286277"/>
      <w:bookmarkStart w:id="181" w:name="_Toc342286592"/>
      <w:bookmarkStart w:id="182" w:name="_Toc342291480"/>
      <w:bookmarkStart w:id="183" w:name="_Toc342291546"/>
      <w:bookmarkStart w:id="184" w:name="_Toc342291587"/>
      <w:bookmarkStart w:id="185" w:name="_Toc342291665"/>
      <w:bookmarkStart w:id="186" w:name="_Toc342291749"/>
      <w:bookmarkStart w:id="187" w:name="_Toc342293527"/>
      <w:bookmarkStart w:id="188" w:name="_Toc451670199"/>
      <w:bookmarkStart w:id="189" w:name="_Toc522204815"/>
      <w:r w:rsidRPr="00671747">
        <w:t>External Document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22DA7C73" w14:textId="77777777" w:rsidR="000C4A59" w:rsidRDefault="00813911" w:rsidP="00060867">
      <w:pPr>
        <w:pStyle w:val="Body3"/>
      </w:pPr>
      <w:r>
        <w:t>RFC 2131: Dynamic Host Configuration Protocol.</w:t>
      </w:r>
    </w:p>
    <w:p w14:paraId="32E4FF3A" w14:textId="77777777" w:rsidR="00813911" w:rsidRPr="00671747" w:rsidRDefault="00813911" w:rsidP="00060867">
      <w:pPr>
        <w:pStyle w:val="Body3"/>
      </w:pPr>
      <w:r>
        <w:t>RFC 3046: DHCP Relay Agent Information Option.</w:t>
      </w:r>
    </w:p>
    <w:p w14:paraId="1620176F" w14:textId="77777777" w:rsidR="000C4A59" w:rsidRPr="00671747" w:rsidRDefault="00457756" w:rsidP="005718B1">
      <w:pPr>
        <w:pStyle w:val="Heading1"/>
        <w:spacing w:before="480" w:after="360"/>
      </w:pPr>
      <w:bookmarkStart w:id="190" w:name="_Toc331822070"/>
      <w:bookmarkStart w:id="191" w:name="_Toc331822150"/>
      <w:bookmarkStart w:id="192" w:name="_Toc331854079"/>
      <w:bookmarkStart w:id="193" w:name="_Toc331908304"/>
      <w:bookmarkStart w:id="194" w:name="_Toc331908695"/>
      <w:bookmarkStart w:id="195" w:name="_Toc331910384"/>
      <w:bookmarkStart w:id="196" w:name="_Toc333052315"/>
      <w:bookmarkStart w:id="197" w:name="_Toc342126532"/>
      <w:bookmarkStart w:id="198" w:name="_Toc342199346"/>
      <w:bookmarkStart w:id="199" w:name="_Toc342200642"/>
      <w:bookmarkStart w:id="200" w:name="_Toc342273548"/>
      <w:bookmarkStart w:id="201" w:name="_Toc342274970"/>
      <w:bookmarkStart w:id="202" w:name="_Toc342276749"/>
      <w:bookmarkStart w:id="203" w:name="_Toc342278216"/>
      <w:bookmarkStart w:id="204" w:name="_Toc342278559"/>
      <w:bookmarkStart w:id="205" w:name="_Toc342279166"/>
      <w:bookmarkStart w:id="206" w:name="_Toc342285846"/>
      <w:bookmarkStart w:id="207" w:name="_Toc342286278"/>
      <w:bookmarkStart w:id="208" w:name="_Toc342286593"/>
      <w:bookmarkStart w:id="209" w:name="_Toc342291481"/>
      <w:bookmarkStart w:id="210" w:name="_Toc342291547"/>
      <w:bookmarkStart w:id="211" w:name="_Toc342291588"/>
      <w:bookmarkStart w:id="212" w:name="_Toc342291666"/>
      <w:bookmarkStart w:id="213" w:name="_Toc342291750"/>
      <w:bookmarkStart w:id="214" w:name="_Toc342293528"/>
      <w:bookmarkStart w:id="215" w:name="_Toc451670200"/>
      <w:r>
        <w:br w:type="page"/>
      </w:r>
      <w:bookmarkStart w:id="216" w:name="_Toc522204816"/>
      <w:r w:rsidR="000C4A59" w:rsidRPr="00671747">
        <w:lastRenderedPageBreak/>
        <w:t>Requirements Overview</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682FBC1D" w14:textId="77777777" w:rsidR="000C4A59" w:rsidRDefault="00E87BD4" w:rsidP="00027391">
      <w:pPr>
        <w:pStyle w:val="Body3"/>
        <w:ind w:left="450"/>
      </w:pPr>
      <w:r>
        <w:t xml:space="preserve">The requirement is to </w:t>
      </w:r>
      <w:r w:rsidR="00EA242F">
        <w:t xml:space="preserve">provide </w:t>
      </w:r>
      <w:r>
        <w:t xml:space="preserve">UDP </w:t>
      </w:r>
      <w:r w:rsidR="00EA242F">
        <w:t xml:space="preserve">packet </w:t>
      </w:r>
      <w:r>
        <w:t xml:space="preserve">Relay </w:t>
      </w:r>
      <w:r w:rsidR="0049619D">
        <w:t xml:space="preserve">services </w:t>
      </w:r>
      <w:r>
        <w:t xml:space="preserve">on the Rushmore </w:t>
      </w:r>
      <w:r w:rsidR="00B35710">
        <w:t xml:space="preserve">and TOR </w:t>
      </w:r>
      <w:r>
        <w:t>chassis</w:t>
      </w:r>
      <w:r w:rsidR="000C4A59" w:rsidRPr="00671747">
        <w:t xml:space="preserve">. </w:t>
      </w:r>
    </w:p>
    <w:p w14:paraId="0A50869F" w14:textId="77777777" w:rsidR="000E3C50" w:rsidRDefault="000E3C50" w:rsidP="00027391">
      <w:pPr>
        <w:pStyle w:val="Body3"/>
        <w:ind w:left="450"/>
      </w:pPr>
      <w:r>
        <w:t xml:space="preserve">Currently these 5 </w:t>
      </w:r>
      <w:r w:rsidR="007D49FE">
        <w:t>functionalities</w:t>
      </w:r>
      <w:r>
        <w:t xml:space="preserve"> are supported in the 6.x UDP Relay Task:</w:t>
      </w:r>
    </w:p>
    <w:p w14:paraId="4E492C52" w14:textId="77777777" w:rsidR="000E3C50" w:rsidRDefault="000E3C50" w:rsidP="0090177E">
      <w:pPr>
        <w:pStyle w:val="Body3"/>
        <w:numPr>
          <w:ilvl w:val="0"/>
          <w:numId w:val="4"/>
        </w:numPr>
        <w:tabs>
          <w:tab w:val="clear" w:pos="1440"/>
          <w:tab w:val="num" w:pos="1080"/>
        </w:tabs>
      </w:pPr>
      <w:r>
        <w:t xml:space="preserve">DHCP Relay </w:t>
      </w:r>
      <w:r w:rsidR="00721B50">
        <w:t xml:space="preserve">Agent </w:t>
      </w:r>
      <w:r>
        <w:t>(ip helper).</w:t>
      </w:r>
    </w:p>
    <w:p w14:paraId="68362638" w14:textId="77777777" w:rsidR="00302962" w:rsidRDefault="00302962" w:rsidP="0090177E">
      <w:pPr>
        <w:pStyle w:val="Body3"/>
        <w:numPr>
          <w:ilvl w:val="1"/>
          <w:numId w:val="6"/>
        </w:numPr>
      </w:pPr>
      <w:r>
        <w:t>Standard mode</w:t>
      </w:r>
    </w:p>
    <w:p w14:paraId="006529C9" w14:textId="77777777" w:rsidR="00302962" w:rsidRDefault="00302962" w:rsidP="0090177E">
      <w:pPr>
        <w:pStyle w:val="Body3"/>
        <w:numPr>
          <w:ilvl w:val="1"/>
          <w:numId w:val="6"/>
        </w:numPr>
      </w:pPr>
      <w:r>
        <w:t>Per VLAN mode</w:t>
      </w:r>
    </w:p>
    <w:p w14:paraId="4400A5AA" w14:textId="77777777" w:rsidR="00302962" w:rsidRDefault="00302962" w:rsidP="0090177E">
      <w:pPr>
        <w:pStyle w:val="Body3"/>
        <w:numPr>
          <w:ilvl w:val="1"/>
          <w:numId w:val="6"/>
        </w:numPr>
      </w:pPr>
      <w:r>
        <w:t>AVLAN mode</w:t>
      </w:r>
    </w:p>
    <w:p w14:paraId="67E03396" w14:textId="77777777" w:rsidR="000E3C50" w:rsidRDefault="000E3C50" w:rsidP="0090177E">
      <w:pPr>
        <w:pStyle w:val="Body3"/>
        <w:numPr>
          <w:ilvl w:val="0"/>
          <w:numId w:val="4"/>
        </w:numPr>
      </w:pPr>
      <w:r>
        <w:t>Generic UDP Relay</w:t>
      </w:r>
    </w:p>
    <w:p w14:paraId="1F27FF00" w14:textId="77777777" w:rsidR="000E3C50" w:rsidRDefault="00721B50" w:rsidP="0090177E">
      <w:pPr>
        <w:pStyle w:val="Body3"/>
        <w:numPr>
          <w:ilvl w:val="0"/>
          <w:numId w:val="4"/>
        </w:numPr>
      </w:pPr>
      <w:r>
        <w:t xml:space="preserve">DHCP </w:t>
      </w:r>
      <w:r w:rsidR="000E3C50">
        <w:t>Option 82 support (RFC 3046).</w:t>
      </w:r>
    </w:p>
    <w:p w14:paraId="5C6E5FFD" w14:textId="77777777" w:rsidR="000E3C50" w:rsidRDefault="000E3C50" w:rsidP="0090177E">
      <w:pPr>
        <w:pStyle w:val="Body3"/>
        <w:numPr>
          <w:ilvl w:val="0"/>
          <w:numId w:val="4"/>
        </w:numPr>
      </w:pPr>
      <w:r>
        <w:t>IP address assignment for VLAN 1</w:t>
      </w:r>
      <w:r w:rsidR="00817651">
        <w:t xml:space="preserve"> on system </w:t>
      </w:r>
      <w:r w:rsidR="00393AB5">
        <w:t>boot up</w:t>
      </w:r>
      <w:r>
        <w:t>.</w:t>
      </w:r>
    </w:p>
    <w:p w14:paraId="11656792" w14:textId="77777777" w:rsidR="000E3C50" w:rsidRDefault="000E3C50" w:rsidP="0090177E">
      <w:pPr>
        <w:pStyle w:val="Body3"/>
        <w:numPr>
          <w:ilvl w:val="0"/>
          <w:numId w:val="4"/>
        </w:numPr>
      </w:pPr>
      <w:r>
        <w:t>DHCP Snooping.</w:t>
      </w:r>
    </w:p>
    <w:p w14:paraId="7A430CC6" w14:textId="77777777" w:rsidR="000E3C50" w:rsidRDefault="000E3C50" w:rsidP="00027391">
      <w:pPr>
        <w:pStyle w:val="Body3"/>
        <w:ind w:left="450"/>
      </w:pPr>
    </w:p>
    <w:p w14:paraId="794E05BB" w14:textId="77777777" w:rsidR="000E3C50" w:rsidRDefault="000E3C50" w:rsidP="00027391">
      <w:pPr>
        <w:pStyle w:val="Body3"/>
        <w:ind w:left="450"/>
      </w:pPr>
      <w:r>
        <w:t>For release 7.1.1.R01 the following is supported:</w:t>
      </w:r>
    </w:p>
    <w:p w14:paraId="413ED63D" w14:textId="77777777" w:rsidR="000E3C50" w:rsidRDefault="000E3C50" w:rsidP="0090177E">
      <w:pPr>
        <w:pStyle w:val="Body3"/>
        <w:numPr>
          <w:ilvl w:val="0"/>
          <w:numId w:val="6"/>
        </w:numPr>
      </w:pPr>
      <w:r>
        <w:t xml:space="preserve">DHCP Relay </w:t>
      </w:r>
      <w:r w:rsidR="00721B50">
        <w:t xml:space="preserve">Agent </w:t>
      </w:r>
      <w:r>
        <w:t>(ip helper).</w:t>
      </w:r>
    </w:p>
    <w:p w14:paraId="22ADAD04" w14:textId="77777777" w:rsidR="00302962" w:rsidRDefault="00302962" w:rsidP="0090177E">
      <w:pPr>
        <w:pStyle w:val="Body3"/>
        <w:numPr>
          <w:ilvl w:val="1"/>
          <w:numId w:val="6"/>
        </w:numPr>
      </w:pPr>
      <w:r>
        <w:t>Standard mode</w:t>
      </w:r>
    </w:p>
    <w:p w14:paraId="7BD33789" w14:textId="77777777" w:rsidR="00302962" w:rsidRDefault="00302962" w:rsidP="0090177E">
      <w:pPr>
        <w:pStyle w:val="Body3"/>
        <w:numPr>
          <w:ilvl w:val="1"/>
          <w:numId w:val="6"/>
        </w:numPr>
      </w:pPr>
      <w:r>
        <w:t>Per VLAN mode</w:t>
      </w:r>
    </w:p>
    <w:p w14:paraId="71066EBD" w14:textId="77777777" w:rsidR="000E3C50" w:rsidRDefault="000E3C50" w:rsidP="0090177E">
      <w:pPr>
        <w:pStyle w:val="Body3"/>
        <w:numPr>
          <w:ilvl w:val="0"/>
          <w:numId w:val="6"/>
        </w:numPr>
      </w:pPr>
      <w:r>
        <w:t>Generic UDP Relay</w:t>
      </w:r>
    </w:p>
    <w:p w14:paraId="1ED33F20" w14:textId="77777777" w:rsidR="000E3C50" w:rsidRDefault="00721B50" w:rsidP="0090177E">
      <w:pPr>
        <w:pStyle w:val="Body3"/>
        <w:numPr>
          <w:ilvl w:val="0"/>
          <w:numId w:val="6"/>
        </w:numPr>
      </w:pPr>
      <w:r>
        <w:t xml:space="preserve">DHCP </w:t>
      </w:r>
      <w:r w:rsidR="00A05582">
        <w:t xml:space="preserve">Relay Agent Information </w:t>
      </w:r>
      <w:r w:rsidR="000E3C50">
        <w:t>Option support (RFC 3046).</w:t>
      </w:r>
    </w:p>
    <w:p w14:paraId="292968D9" w14:textId="77777777" w:rsidR="009F7C7B" w:rsidRPr="009F7C7B" w:rsidRDefault="009F7C7B" w:rsidP="0090177E">
      <w:pPr>
        <w:pStyle w:val="Body3"/>
        <w:numPr>
          <w:ilvl w:val="0"/>
          <w:numId w:val="6"/>
        </w:numPr>
      </w:pPr>
      <w:r w:rsidRPr="009F7C7B">
        <w:t>IP address assignment for VLAN 1</w:t>
      </w:r>
      <w:r w:rsidR="00817651">
        <w:t xml:space="preserve"> on system </w:t>
      </w:r>
      <w:r w:rsidR="00393AB5">
        <w:t>boot up</w:t>
      </w:r>
      <w:r w:rsidRPr="009F7C7B">
        <w:t>.</w:t>
      </w:r>
    </w:p>
    <w:p w14:paraId="34A8057B" w14:textId="77777777" w:rsidR="00000AE6" w:rsidRDefault="00000AE6" w:rsidP="00000AE6">
      <w:pPr>
        <w:pStyle w:val="Body3"/>
        <w:ind w:left="0"/>
      </w:pPr>
    </w:p>
    <w:p w14:paraId="2CE6FF73" w14:textId="77777777" w:rsidR="00F238EA" w:rsidRDefault="00F238EA" w:rsidP="00000AE6">
      <w:pPr>
        <w:pStyle w:val="Body3"/>
        <w:ind w:left="450"/>
      </w:pPr>
      <w:r>
        <w:t xml:space="preserve">The following functionalities are </w:t>
      </w:r>
      <w:r w:rsidR="00393AB5">
        <w:rPr>
          <w:u w:val="single"/>
        </w:rPr>
        <w:t>NOT</w:t>
      </w:r>
      <w:r>
        <w:t xml:space="preserve"> supported in </w:t>
      </w:r>
      <w:r w:rsidR="00B35710">
        <w:t>7.1.1.R01 and 7.2.1.R01</w:t>
      </w:r>
      <w:r>
        <w:t>:</w:t>
      </w:r>
    </w:p>
    <w:p w14:paraId="34E2A85C" w14:textId="77777777" w:rsidR="00F238EA" w:rsidRPr="003C512F" w:rsidRDefault="00000AE6" w:rsidP="0090177E">
      <w:pPr>
        <w:pStyle w:val="Body3"/>
        <w:numPr>
          <w:ilvl w:val="0"/>
          <w:numId w:val="11"/>
        </w:numPr>
        <w:rPr>
          <w:b/>
          <w:lang w:val="fr-FR"/>
        </w:rPr>
      </w:pPr>
      <w:r w:rsidRPr="003C512F">
        <w:rPr>
          <w:b/>
          <w:lang w:val="fr-FR"/>
        </w:rPr>
        <w:t xml:space="preserve">DHCP Relay Agent AVLAN mode, </w:t>
      </w:r>
    </w:p>
    <w:p w14:paraId="76619322" w14:textId="77777777" w:rsidR="00000AE6" w:rsidRPr="00981EBA" w:rsidRDefault="00000AE6" w:rsidP="0090177E">
      <w:pPr>
        <w:pStyle w:val="Body3"/>
        <w:numPr>
          <w:ilvl w:val="0"/>
          <w:numId w:val="11"/>
        </w:numPr>
        <w:rPr>
          <w:b/>
        </w:rPr>
      </w:pPr>
      <w:r w:rsidRPr="00981EBA">
        <w:rPr>
          <w:b/>
        </w:rPr>
        <w:t>DHCP Snooping.</w:t>
      </w:r>
      <w:r w:rsidR="00F21E0E">
        <w:rPr>
          <w:b/>
        </w:rPr>
        <w:t xml:space="preserve">  </w:t>
      </w:r>
      <w:r w:rsidR="00F21E0E">
        <w:t xml:space="preserve">(This feature is being added as part of 8.1.1.R01 release.  See </w:t>
      </w:r>
      <w:r w:rsidR="008C5E8B">
        <w:fldChar w:fldCharType="begin"/>
      </w:r>
      <w:r w:rsidR="00F21E0E">
        <w:instrText xml:space="preserve"> REF _Ref359942181 \h </w:instrText>
      </w:r>
      <w:r w:rsidR="008C5E8B">
        <w:fldChar w:fldCharType="separate"/>
      </w:r>
      <w:r w:rsidR="00ED2EA9" w:rsidRPr="00E50386">
        <w:rPr>
          <w:rFonts w:eastAsia="SimSun"/>
        </w:rPr>
        <w:t xml:space="preserve">Appendix </w:t>
      </w:r>
      <w:r w:rsidR="00ED2EA9">
        <w:rPr>
          <w:rFonts w:eastAsia="SimSun"/>
        </w:rPr>
        <w:t>D: RTR 3257 DHCP-Snooping for 8.1.1.R01</w:t>
      </w:r>
      <w:r w:rsidR="008C5E8B">
        <w:fldChar w:fldCharType="end"/>
      </w:r>
      <w:r w:rsidR="00F21E0E">
        <w:t xml:space="preserve"> for details</w:t>
      </w:r>
      <w:r w:rsidR="00EB441F">
        <w:t>.</w:t>
      </w:r>
      <w:r w:rsidR="00F21E0E">
        <w:t>)</w:t>
      </w:r>
    </w:p>
    <w:p w14:paraId="185664A8" w14:textId="77777777" w:rsidR="000C4A59" w:rsidRPr="00671747" w:rsidRDefault="000C4A59" w:rsidP="005718B1">
      <w:pPr>
        <w:pStyle w:val="Heading2"/>
      </w:pPr>
      <w:bookmarkStart w:id="217" w:name="_Toc235963381"/>
      <w:bookmarkStart w:id="218" w:name="_Toc235963519"/>
      <w:bookmarkStart w:id="219" w:name="_Toc235963662"/>
      <w:bookmarkStart w:id="220" w:name="_Toc236035348"/>
      <w:bookmarkStart w:id="221" w:name="_Toc236035498"/>
      <w:bookmarkStart w:id="222" w:name="_Toc236035648"/>
      <w:bookmarkStart w:id="223" w:name="_Toc236048431"/>
      <w:bookmarkStart w:id="224" w:name="_Toc236048711"/>
      <w:bookmarkStart w:id="225" w:name="_Toc236048954"/>
      <w:bookmarkStart w:id="226" w:name="_Toc236049766"/>
      <w:bookmarkStart w:id="227" w:name="_Toc236049928"/>
      <w:bookmarkStart w:id="228" w:name="_Toc236050623"/>
      <w:bookmarkStart w:id="229" w:name="_Toc236051990"/>
      <w:bookmarkStart w:id="230" w:name="_Toc236052676"/>
      <w:bookmarkStart w:id="231" w:name="_Toc236054200"/>
      <w:bookmarkStart w:id="232" w:name="_Toc237089710"/>
      <w:bookmarkStart w:id="233" w:name="_Toc237089880"/>
      <w:bookmarkStart w:id="234" w:name="_Toc237626326"/>
      <w:bookmarkStart w:id="235" w:name="_Toc237626497"/>
      <w:bookmarkStart w:id="236" w:name="_Toc237760707"/>
      <w:bookmarkStart w:id="237" w:name="_Toc237764619"/>
      <w:bookmarkStart w:id="238" w:name="_Toc237765369"/>
      <w:bookmarkStart w:id="239" w:name="_Toc237765542"/>
      <w:bookmarkStart w:id="240" w:name="_Toc237766583"/>
      <w:bookmarkStart w:id="241" w:name="_Toc237766753"/>
      <w:bookmarkStart w:id="242" w:name="_Toc237767363"/>
      <w:bookmarkStart w:id="243" w:name="_Toc237768152"/>
      <w:bookmarkStart w:id="244" w:name="_Toc237770049"/>
      <w:bookmarkStart w:id="245" w:name="_Toc237770227"/>
      <w:bookmarkStart w:id="246" w:name="_Toc237772653"/>
      <w:bookmarkStart w:id="247" w:name="_Toc237774426"/>
      <w:bookmarkStart w:id="248" w:name="_Toc237795099"/>
      <w:bookmarkStart w:id="249" w:name="_Toc237795278"/>
      <w:bookmarkStart w:id="250" w:name="_Toc237839381"/>
      <w:bookmarkStart w:id="251" w:name="_Toc237855051"/>
      <w:bookmarkStart w:id="252" w:name="_Toc237863128"/>
      <w:bookmarkStart w:id="253" w:name="_Toc238027323"/>
      <w:bookmarkStart w:id="254" w:name="_Toc238027502"/>
      <w:bookmarkStart w:id="255" w:name="_Toc238270905"/>
      <w:bookmarkStart w:id="256" w:name="_Toc238277276"/>
      <w:bookmarkStart w:id="257" w:name="_Toc238374953"/>
      <w:bookmarkStart w:id="258" w:name="_Toc238378925"/>
      <w:bookmarkStart w:id="259" w:name="_Toc238379505"/>
      <w:bookmarkStart w:id="260" w:name="_Toc238449221"/>
      <w:bookmarkStart w:id="261" w:name="_Toc238465092"/>
      <w:bookmarkStart w:id="262" w:name="_Toc238465578"/>
      <w:bookmarkStart w:id="263" w:name="_Toc238465884"/>
      <w:bookmarkStart w:id="264" w:name="_Toc238466190"/>
      <w:bookmarkStart w:id="265" w:name="_Toc238481822"/>
      <w:bookmarkStart w:id="266" w:name="_Toc238482132"/>
      <w:bookmarkStart w:id="267" w:name="_Toc238482717"/>
      <w:bookmarkStart w:id="268" w:name="_Toc238540366"/>
      <w:bookmarkStart w:id="269" w:name="_Toc342274972"/>
      <w:bookmarkStart w:id="270" w:name="_Toc342276751"/>
      <w:bookmarkStart w:id="271" w:name="_Toc342278218"/>
      <w:bookmarkStart w:id="272" w:name="_Toc342278561"/>
      <w:bookmarkStart w:id="273" w:name="_Toc342279168"/>
      <w:bookmarkStart w:id="274" w:name="_Toc342285848"/>
      <w:bookmarkStart w:id="275" w:name="_Toc342286280"/>
      <w:bookmarkStart w:id="276" w:name="_Toc342286595"/>
      <w:bookmarkStart w:id="277" w:name="_Toc342291483"/>
      <w:bookmarkStart w:id="278" w:name="_Toc342291549"/>
      <w:bookmarkStart w:id="279" w:name="_Toc342291590"/>
      <w:bookmarkStart w:id="280" w:name="_Toc342291668"/>
      <w:bookmarkStart w:id="281" w:name="_Toc342291752"/>
      <w:bookmarkStart w:id="282" w:name="_Toc342293530"/>
      <w:bookmarkStart w:id="283" w:name="_Toc451670202"/>
      <w:bookmarkStart w:id="284" w:name="_Toc522204817"/>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671747">
        <w:t>Hardware Requirement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671747">
        <w:t xml:space="preserve"> and Limitations</w:t>
      </w:r>
      <w:bookmarkEnd w:id="284"/>
    </w:p>
    <w:p w14:paraId="45604AB0" w14:textId="77777777" w:rsidR="00716729" w:rsidRDefault="001E1767" w:rsidP="00716729">
      <w:pPr>
        <w:pStyle w:val="Body3"/>
      </w:pPr>
      <w:r>
        <w:t>There is no special hardware requirement for this feature</w:t>
      </w:r>
      <w:r w:rsidR="000C4A59" w:rsidRPr="00671747">
        <w:t xml:space="preserve">. </w:t>
      </w:r>
      <w:r w:rsidR="008C08C3">
        <w:t xml:space="preserve">  FFP </w:t>
      </w:r>
      <w:r w:rsidR="003122D8">
        <w:t xml:space="preserve">may be </w:t>
      </w:r>
      <w:r w:rsidR="008C08C3">
        <w:t>required to trap the UDP Relay packet to the CPU.</w:t>
      </w:r>
      <w:r w:rsidR="003122D8">
        <w:t xml:space="preserve">  As of the submission of this document for approval, it has not been decided if we are allowing all broadcast packet to go into the NI </w:t>
      </w:r>
      <w:r w:rsidR="0059131B">
        <w:t>CPU</w:t>
      </w:r>
      <w:r w:rsidR="003122D8">
        <w:t xml:space="preserve">.  If this is the case FFP is not required.  This, however, will not affect the over all behavior of UDP Relay in </w:t>
      </w:r>
      <w:r w:rsidR="00B35710">
        <w:t>7.X</w:t>
      </w:r>
      <w:r w:rsidR="003122D8">
        <w:t>.</w:t>
      </w:r>
    </w:p>
    <w:p w14:paraId="1A1E0A9F" w14:textId="77777777" w:rsidR="000C4A59" w:rsidRPr="00671747" w:rsidRDefault="000C4A59" w:rsidP="005718B1">
      <w:pPr>
        <w:pStyle w:val="Heading2"/>
      </w:pPr>
      <w:bookmarkStart w:id="285" w:name="_Toc156119885"/>
      <w:bookmarkStart w:id="286" w:name="_Toc156120043"/>
      <w:bookmarkStart w:id="287" w:name="_Toc156731745"/>
      <w:bookmarkStart w:id="288" w:name="_Toc156731907"/>
      <w:bookmarkStart w:id="289" w:name="_Toc156732407"/>
      <w:bookmarkStart w:id="290" w:name="_Toc156732527"/>
      <w:bookmarkStart w:id="291" w:name="_Toc156732649"/>
      <w:bookmarkStart w:id="292" w:name="_Toc156732771"/>
      <w:bookmarkStart w:id="293" w:name="_Toc156790325"/>
      <w:bookmarkStart w:id="294" w:name="_Toc235870697"/>
      <w:bookmarkStart w:id="295" w:name="_Toc235877652"/>
      <w:bookmarkStart w:id="296" w:name="_Toc235963383"/>
      <w:bookmarkStart w:id="297" w:name="_Toc235963521"/>
      <w:bookmarkStart w:id="298" w:name="_Toc235963664"/>
      <w:bookmarkStart w:id="299" w:name="_Toc236035350"/>
      <w:bookmarkStart w:id="300" w:name="_Toc236035500"/>
      <w:bookmarkStart w:id="301" w:name="_Toc236035650"/>
      <w:bookmarkStart w:id="302" w:name="_Toc236048433"/>
      <w:bookmarkStart w:id="303" w:name="_Toc236048713"/>
      <w:bookmarkStart w:id="304" w:name="_Toc236048956"/>
      <w:bookmarkStart w:id="305" w:name="_Toc236049768"/>
      <w:bookmarkStart w:id="306" w:name="_Toc236049930"/>
      <w:bookmarkStart w:id="307" w:name="_Toc236050625"/>
      <w:bookmarkStart w:id="308" w:name="_Toc236051992"/>
      <w:bookmarkStart w:id="309" w:name="_Toc236052678"/>
      <w:bookmarkStart w:id="310" w:name="_Toc236054202"/>
      <w:bookmarkStart w:id="311" w:name="_Toc237089712"/>
      <w:bookmarkStart w:id="312" w:name="_Toc237089882"/>
      <w:bookmarkStart w:id="313" w:name="_Toc237626328"/>
      <w:bookmarkStart w:id="314" w:name="_Toc237626499"/>
      <w:bookmarkStart w:id="315" w:name="_Toc237760709"/>
      <w:bookmarkStart w:id="316" w:name="_Toc237764621"/>
      <w:bookmarkStart w:id="317" w:name="_Toc237765371"/>
      <w:bookmarkStart w:id="318" w:name="_Toc237765544"/>
      <w:bookmarkStart w:id="319" w:name="_Toc237766585"/>
      <w:bookmarkStart w:id="320" w:name="_Toc237766755"/>
      <w:bookmarkStart w:id="321" w:name="_Toc237767365"/>
      <w:bookmarkStart w:id="322" w:name="_Toc237768154"/>
      <w:bookmarkStart w:id="323" w:name="_Toc237770051"/>
      <w:bookmarkStart w:id="324" w:name="_Toc237770229"/>
      <w:bookmarkStart w:id="325" w:name="_Toc237772655"/>
      <w:bookmarkStart w:id="326" w:name="_Toc237774428"/>
      <w:bookmarkStart w:id="327" w:name="_Toc237795101"/>
      <w:bookmarkStart w:id="328" w:name="_Toc237795280"/>
      <w:bookmarkStart w:id="329" w:name="_Toc237839383"/>
      <w:bookmarkStart w:id="330" w:name="_Toc237855053"/>
      <w:bookmarkStart w:id="331" w:name="_Toc237863130"/>
      <w:bookmarkStart w:id="332" w:name="_Toc238027325"/>
      <w:bookmarkStart w:id="333" w:name="_Toc238027504"/>
      <w:bookmarkStart w:id="334" w:name="_Toc238270907"/>
      <w:bookmarkStart w:id="335" w:name="_Toc238277278"/>
      <w:bookmarkStart w:id="336" w:name="_Toc238374955"/>
      <w:bookmarkStart w:id="337" w:name="_Toc238378927"/>
      <w:bookmarkStart w:id="338" w:name="_Toc238379507"/>
      <w:bookmarkStart w:id="339" w:name="_Toc238449223"/>
      <w:bookmarkStart w:id="340" w:name="_Toc238465094"/>
      <w:bookmarkStart w:id="341" w:name="_Toc238465580"/>
      <w:bookmarkStart w:id="342" w:name="_Toc238465886"/>
      <w:bookmarkStart w:id="343" w:name="_Toc238466192"/>
      <w:bookmarkStart w:id="344" w:name="_Toc238481824"/>
      <w:bookmarkStart w:id="345" w:name="_Toc238482134"/>
      <w:bookmarkStart w:id="346" w:name="_Toc238482719"/>
      <w:bookmarkStart w:id="347" w:name="_Toc238540368"/>
      <w:bookmarkStart w:id="348" w:name="_Toc342274974"/>
      <w:bookmarkStart w:id="349" w:name="_Toc342126533"/>
      <w:bookmarkStart w:id="350" w:name="_Toc342199347"/>
      <w:bookmarkStart w:id="351" w:name="_Toc342200643"/>
      <w:bookmarkStart w:id="352" w:name="_Toc342273549"/>
      <w:bookmarkStart w:id="353" w:name="_Toc342274971"/>
      <w:bookmarkStart w:id="354" w:name="_Toc342276750"/>
      <w:bookmarkStart w:id="355" w:name="_Toc342278217"/>
      <w:bookmarkStart w:id="356" w:name="_Toc342278560"/>
      <w:bookmarkStart w:id="357" w:name="_Toc342279167"/>
      <w:bookmarkStart w:id="358" w:name="_Toc342285847"/>
      <w:bookmarkStart w:id="359" w:name="_Toc342286279"/>
      <w:bookmarkStart w:id="360" w:name="_Toc342286594"/>
      <w:bookmarkStart w:id="361" w:name="_Toc342291482"/>
      <w:bookmarkStart w:id="362" w:name="_Toc342291548"/>
      <w:bookmarkStart w:id="363" w:name="_Toc342291589"/>
      <w:bookmarkStart w:id="364" w:name="_Toc342291667"/>
      <w:bookmarkStart w:id="365" w:name="_Toc342291751"/>
      <w:bookmarkStart w:id="366" w:name="_Toc342293529"/>
      <w:bookmarkStart w:id="367" w:name="_Toc451670201"/>
      <w:bookmarkStart w:id="368" w:name="_Toc522204818"/>
      <w:bookmarkStart w:id="369" w:name="_Toc342126534"/>
      <w:bookmarkStart w:id="370" w:name="_Toc342199348"/>
      <w:bookmarkStart w:id="371" w:name="_Toc342200644"/>
      <w:bookmarkStart w:id="372" w:name="_Toc342273550"/>
      <w:bookmarkStart w:id="373" w:name="_Toc342274973"/>
      <w:bookmarkStart w:id="374" w:name="_Toc342276752"/>
      <w:bookmarkStart w:id="375" w:name="_Toc342278219"/>
      <w:bookmarkStart w:id="376" w:name="_Toc342278562"/>
      <w:bookmarkStart w:id="377" w:name="_Toc342279169"/>
      <w:bookmarkStart w:id="378" w:name="_Toc342285849"/>
      <w:bookmarkStart w:id="379" w:name="_Toc342286281"/>
      <w:bookmarkStart w:id="380" w:name="_Toc342286596"/>
      <w:bookmarkStart w:id="381" w:name="_Toc342291484"/>
      <w:bookmarkStart w:id="382" w:name="_Toc342291550"/>
      <w:bookmarkStart w:id="383" w:name="_Toc342291591"/>
      <w:bookmarkStart w:id="384" w:name="_Toc342291669"/>
      <w:bookmarkStart w:id="385" w:name="_Toc342291753"/>
      <w:bookmarkStart w:id="386" w:name="_Toc342293531"/>
      <w:bookmarkStart w:id="387" w:name="_Toc451670203"/>
      <w:bookmarkStart w:id="388" w:name="_Toc451670482"/>
      <w:bookmarkStart w:id="389" w:name="_Toc45167020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r w:rsidRPr="00671747">
        <w:lastRenderedPageBreak/>
        <w:t>Software Requirement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671747">
        <w:t xml:space="preserve"> and Limitations</w:t>
      </w:r>
      <w:bookmarkEnd w:id="368"/>
    </w:p>
    <w:p w14:paraId="0D8A3095" w14:textId="77777777" w:rsidR="00FA215A" w:rsidRDefault="00721B50" w:rsidP="0090177E">
      <w:pPr>
        <w:pStyle w:val="Body3"/>
        <w:numPr>
          <w:ilvl w:val="0"/>
          <w:numId w:val="11"/>
        </w:numPr>
      </w:pPr>
      <w:r>
        <w:t>UDP Relay relies</w:t>
      </w:r>
      <w:r w:rsidR="00FA215A">
        <w:t xml:space="preserve"> on the IP stack to send the DHCP packet to the next hop destination.  There must be an IP interface configured for the VLAN in order for the device on the VLAN to use the DHCP Relay functionality.</w:t>
      </w:r>
    </w:p>
    <w:p w14:paraId="09768E29" w14:textId="77777777" w:rsidR="00F85D60" w:rsidRDefault="00F85D60" w:rsidP="0090177E">
      <w:pPr>
        <w:pStyle w:val="Body3"/>
        <w:numPr>
          <w:ilvl w:val="0"/>
          <w:numId w:val="11"/>
        </w:numPr>
      </w:pPr>
      <w:r>
        <w:t>Generic UDP Relay also require</w:t>
      </w:r>
      <w:r w:rsidR="00E029E7">
        <w:t>s</w:t>
      </w:r>
      <w:r>
        <w:t xml:space="preserve"> the VLAN that the packet comes in from </w:t>
      </w:r>
      <w:r w:rsidR="001122B3">
        <w:t xml:space="preserve">and the VLAN to be forwarded to </w:t>
      </w:r>
      <w:r w:rsidR="00EB7546">
        <w:t>have</w:t>
      </w:r>
      <w:r>
        <w:t xml:space="preserve"> an ip interface configured.</w:t>
      </w:r>
    </w:p>
    <w:p w14:paraId="2438800E" w14:textId="77777777" w:rsidR="000D6AAF" w:rsidRDefault="005C04C8" w:rsidP="0090177E">
      <w:pPr>
        <w:pStyle w:val="Body3"/>
        <w:numPr>
          <w:ilvl w:val="0"/>
          <w:numId w:val="11"/>
        </w:numPr>
      </w:pPr>
      <w:r>
        <w:t>UDP Relay task needs to be VRF aware</w:t>
      </w:r>
      <w:r w:rsidR="00FA215A">
        <w:t>.</w:t>
      </w:r>
    </w:p>
    <w:p w14:paraId="269565AA" w14:textId="77777777" w:rsidR="00427E07" w:rsidRDefault="00427E07" w:rsidP="0090177E">
      <w:pPr>
        <w:pStyle w:val="Body3"/>
        <w:numPr>
          <w:ilvl w:val="0"/>
          <w:numId w:val="11"/>
        </w:numPr>
      </w:pPr>
      <w:r>
        <w:t>Max</w:t>
      </w:r>
      <w:r w:rsidR="00A66D9C">
        <w:t>imum</w:t>
      </w:r>
      <w:r>
        <w:t xml:space="preserve"> number of next hop IP address </w:t>
      </w:r>
      <w:r w:rsidR="00F933CB">
        <w:t>or VLAN/next hop pair is</w:t>
      </w:r>
      <w:r w:rsidR="00F83868">
        <w:rPr>
          <w:rFonts w:ascii="Arial Black" w:hAnsi="Arial Black"/>
          <w:b/>
        </w:rPr>
        <w:t>1</w:t>
      </w:r>
      <w:r w:rsidR="00B50C46">
        <w:rPr>
          <w:rFonts w:ascii="Arial Black" w:hAnsi="Arial Black"/>
          <w:b/>
        </w:rPr>
        <w:t>536</w:t>
      </w:r>
      <w:r w:rsidR="005D7A41">
        <w:rPr>
          <w:rFonts w:ascii="Arial Black" w:hAnsi="Arial Black"/>
          <w:b/>
        </w:rPr>
        <w:t xml:space="preserve"> [RTR 4311]</w:t>
      </w:r>
      <w:r w:rsidR="00F933CB">
        <w:t>.</w:t>
      </w:r>
      <w:r w:rsidR="008649B5">
        <w:t xml:space="preserve"> </w:t>
      </w:r>
    </w:p>
    <w:p w14:paraId="4C69F6A9" w14:textId="77777777" w:rsidR="00427E07" w:rsidRDefault="00427E07" w:rsidP="0090177E">
      <w:pPr>
        <w:pStyle w:val="Body3"/>
        <w:numPr>
          <w:ilvl w:val="0"/>
          <w:numId w:val="11"/>
        </w:numPr>
      </w:pPr>
      <w:r>
        <w:t xml:space="preserve">Maximum number of Generic UDP Relay Service is </w:t>
      </w:r>
      <w:r w:rsidR="00EC6A1B" w:rsidRPr="006F50A8">
        <w:rPr>
          <w:rFonts w:ascii="Arial Black" w:hAnsi="Arial Black"/>
          <w:b/>
        </w:rPr>
        <w:t>30</w:t>
      </w:r>
      <w:r>
        <w:t>.</w:t>
      </w:r>
    </w:p>
    <w:p w14:paraId="18288B50" w14:textId="77777777" w:rsidR="00FA215A" w:rsidRPr="00671747" w:rsidRDefault="00FA215A" w:rsidP="00FA215A">
      <w:pPr>
        <w:pStyle w:val="Body3"/>
      </w:pPr>
    </w:p>
    <w:p w14:paraId="66752E56" w14:textId="77777777" w:rsidR="000C4A59" w:rsidRPr="00671747" w:rsidRDefault="000C4A59" w:rsidP="005718B1">
      <w:pPr>
        <w:pStyle w:val="Heading2"/>
      </w:pPr>
      <w:bookmarkStart w:id="390" w:name="_Toc156040045"/>
      <w:bookmarkStart w:id="391" w:name="_Toc156040236"/>
      <w:bookmarkStart w:id="392" w:name="_Toc156040352"/>
      <w:bookmarkStart w:id="393" w:name="_Toc156040468"/>
      <w:bookmarkStart w:id="394" w:name="_Toc156093935"/>
      <w:bookmarkStart w:id="395" w:name="_Toc156119888"/>
      <w:bookmarkStart w:id="396" w:name="_Toc156120046"/>
      <w:bookmarkStart w:id="397" w:name="_Toc156731748"/>
      <w:bookmarkStart w:id="398" w:name="_Toc156731910"/>
      <w:bookmarkStart w:id="399" w:name="_Toc156732410"/>
      <w:bookmarkStart w:id="400" w:name="_Toc156732530"/>
      <w:bookmarkStart w:id="401" w:name="_Toc156732652"/>
      <w:bookmarkStart w:id="402" w:name="_Toc156732774"/>
      <w:bookmarkStart w:id="403" w:name="_Toc156790328"/>
      <w:bookmarkStart w:id="404" w:name="_Toc235870700"/>
      <w:bookmarkStart w:id="405" w:name="_Toc235877655"/>
      <w:bookmarkStart w:id="406" w:name="_Toc235963386"/>
      <w:bookmarkStart w:id="407" w:name="_Toc235963524"/>
      <w:bookmarkStart w:id="408" w:name="_Toc235963667"/>
      <w:bookmarkStart w:id="409" w:name="_Toc236035353"/>
      <w:bookmarkStart w:id="410" w:name="_Toc236035503"/>
      <w:bookmarkStart w:id="411" w:name="_Toc236035653"/>
      <w:bookmarkStart w:id="412" w:name="_Toc236048436"/>
      <w:bookmarkStart w:id="413" w:name="_Toc236048716"/>
      <w:bookmarkStart w:id="414" w:name="_Toc236048959"/>
      <w:bookmarkStart w:id="415" w:name="_Toc236049771"/>
      <w:bookmarkStart w:id="416" w:name="_Toc236049933"/>
      <w:bookmarkStart w:id="417" w:name="_Toc236050628"/>
      <w:bookmarkStart w:id="418" w:name="_Toc236051995"/>
      <w:bookmarkStart w:id="419" w:name="_Toc236052681"/>
      <w:bookmarkStart w:id="420" w:name="_Toc236054205"/>
      <w:bookmarkStart w:id="421" w:name="_Toc237089715"/>
      <w:bookmarkStart w:id="422" w:name="_Toc237089885"/>
      <w:bookmarkStart w:id="423" w:name="_Toc237626331"/>
      <w:bookmarkStart w:id="424" w:name="_Toc237626502"/>
      <w:bookmarkStart w:id="425" w:name="_Toc237760712"/>
      <w:bookmarkStart w:id="426" w:name="_Toc237764624"/>
      <w:bookmarkStart w:id="427" w:name="_Toc237765374"/>
      <w:bookmarkStart w:id="428" w:name="_Toc237765547"/>
      <w:bookmarkStart w:id="429" w:name="_Toc237766588"/>
      <w:bookmarkStart w:id="430" w:name="_Toc237766758"/>
      <w:bookmarkStart w:id="431" w:name="_Toc237767368"/>
      <w:bookmarkStart w:id="432" w:name="_Toc237768157"/>
      <w:bookmarkStart w:id="433" w:name="_Toc237770054"/>
      <w:bookmarkStart w:id="434" w:name="_Toc237770232"/>
      <w:bookmarkStart w:id="435" w:name="_Toc237772658"/>
      <w:bookmarkStart w:id="436" w:name="_Toc237774431"/>
      <w:bookmarkStart w:id="437" w:name="_Toc237795104"/>
      <w:bookmarkStart w:id="438" w:name="_Toc237795283"/>
      <w:bookmarkStart w:id="439" w:name="_Toc237839386"/>
      <w:bookmarkStart w:id="440" w:name="_Toc237855056"/>
      <w:bookmarkStart w:id="441" w:name="_Toc237863133"/>
      <w:bookmarkStart w:id="442" w:name="_Toc238027328"/>
      <w:bookmarkStart w:id="443" w:name="_Toc238027507"/>
      <w:bookmarkStart w:id="444" w:name="_Toc238270910"/>
      <w:bookmarkStart w:id="445" w:name="_Toc238277281"/>
      <w:bookmarkStart w:id="446" w:name="_Toc238374958"/>
      <w:bookmarkStart w:id="447" w:name="_Toc238378930"/>
      <w:bookmarkStart w:id="448" w:name="_Toc238379510"/>
      <w:bookmarkStart w:id="449" w:name="_Toc238449226"/>
      <w:bookmarkStart w:id="450" w:name="_Toc238465097"/>
      <w:bookmarkStart w:id="451" w:name="_Toc238465583"/>
      <w:bookmarkStart w:id="452" w:name="_Toc238465889"/>
      <w:bookmarkStart w:id="453" w:name="_Toc238466195"/>
      <w:bookmarkStart w:id="454" w:name="_Toc238481827"/>
      <w:bookmarkStart w:id="455" w:name="_Toc238482137"/>
      <w:bookmarkStart w:id="456" w:name="_Toc238482722"/>
      <w:bookmarkStart w:id="457" w:name="_Toc238540371"/>
      <w:bookmarkStart w:id="458" w:name="_Toc156040051"/>
      <w:bookmarkStart w:id="459" w:name="_Toc156040242"/>
      <w:bookmarkStart w:id="460" w:name="_Toc156040358"/>
      <w:bookmarkStart w:id="461" w:name="_Toc156040474"/>
      <w:bookmarkStart w:id="462" w:name="_Toc156093941"/>
      <w:bookmarkStart w:id="463" w:name="_Toc156119894"/>
      <w:bookmarkStart w:id="464" w:name="_Toc156120052"/>
      <w:bookmarkStart w:id="465" w:name="_Toc156731754"/>
      <w:bookmarkStart w:id="466" w:name="_Toc156731916"/>
      <w:bookmarkStart w:id="467" w:name="_Toc156732416"/>
      <w:bookmarkStart w:id="468" w:name="_Toc156732536"/>
      <w:bookmarkStart w:id="469" w:name="_Toc156732658"/>
      <w:bookmarkStart w:id="470" w:name="_Toc156732780"/>
      <w:bookmarkStart w:id="471" w:name="_Toc156790334"/>
      <w:bookmarkStart w:id="472" w:name="_Toc235870706"/>
      <w:bookmarkStart w:id="473" w:name="_Toc235877661"/>
      <w:bookmarkStart w:id="474" w:name="_Toc235963392"/>
      <w:bookmarkStart w:id="475" w:name="_Toc235963530"/>
      <w:bookmarkStart w:id="476" w:name="_Toc235963673"/>
      <w:bookmarkStart w:id="477" w:name="_Toc236035359"/>
      <w:bookmarkStart w:id="478" w:name="_Toc236035509"/>
      <w:bookmarkStart w:id="479" w:name="_Toc236035659"/>
      <w:bookmarkStart w:id="480" w:name="_Toc236048442"/>
      <w:bookmarkStart w:id="481" w:name="_Toc236048722"/>
      <w:bookmarkStart w:id="482" w:name="_Toc236048965"/>
      <w:bookmarkStart w:id="483" w:name="_Toc236049777"/>
      <w:bookmarkStart w:id="484" w:name="_Toc236049939"/>
      <w:bookmarkStart w:id="485" w:name="_Toc236050634"/>
      <w:bookmarkStart w:id="486" w:name="_Toc236052001"/>
      <w:bookmarkStart w:id="487" w:name="_Toc236052687"/>
      <w:bookmarkStart w:id="488" w:name="_Toc236054211"/>
      <w:bookmarkStart w:id="489" w:name="_Toc237089721"/>
      <w:bookmarkStart w:id="490" w:name="_Toc237089891"/>
      <w:bookmarkStart w:id="491" w:name="_Toc237626337"/>
      <w:bookmarkStart w:id="492" w:name="_Toc237626508"/>
      <w:bookmarkStart w:id="493" w:name="_Toc237760718"/>
      <w:bookmarkStart w:id="494" w:name="_Toc237764630"/>
      <w:bookmarkStart w:id="495" w:name="_Toc237765380"/>
      <w:bookmarkStart w:id="496" w:name="_Toc237765553"/>
      <w:bookmarkStart w:id="497" w:name="_Toc237766594"/>
      <w:bookmarkStart w:id="498" w:name="_Toc237766764"/>
      <w:bookmarkStart w:id="499" w:name="_Toc237767374"/>
      <w:bookmarkStart w:id="500" w:name="_Toc237768163"/>
      <w:bookmarkStart w:id="501" w:name="_Toc237770060"/>
      <w:bookmarkStart w:id="502" w:name="_Toc237770238"/>
      <w:bookmarkStart w:id="503" w:name="_Toc237772664"/>
      <w:bookmarkStart w:id="504" w:name="_Toc237774437"/>
      <w:bookmarkStart w:id="505" w:name="_Toc237795110"/>
      <w:bookmarkStart w:id="506" w:name="_Toc237795289"/>
      <w:bookmarkStart w:id="507" w:name="_Toc237839392"/>
      <w:bookmarkStart w:id="508" w:name="_Toc237855062"/>
      <w:bookmarkStart w:id="509" w:name="_Toc237863139"/>
      <w:bookmarkStart w:id="510" w:name="_Toc238027334"/>
      <w:bookmarkStart w:id="511" w:name="_Toc238027513"/>
      <w:bookmarkStart w:id="512" w:name="_Toc238270916"/>
      <w:bookmarkStart w:id="513" w:name="_Toc238277287"/>
      <w:bookmarkStart w:id="514" w:name="_Toc238374964"/>
      <w:bookmarkStart w:id="515" w:name="_Toc238378936"/>
      <w:bookmarkStart w:id="516" w:name="_Toc238379516"/>
      <w:bookmarkStart w:id="517" w:name="_Toc238449232"/>
      <w:bookmarkStart w:id="518" w:name="_Toc238465103"/>
      <w:bookmarkStart w:id="519" w:name="_Toc238465589"/>
      <w:bookmarkStart w:id="520" w:name="_Toc238465895"/>
      <w:bookmarkStart w:id="521" w:name="_Toc238466201"/>
      <w:bookmarkStart w:id="522" w:name="_Toc238481833"/>
      <w:bookmarkStart w:id="523" w:name="_Toc238482143"/>
      <w:bookmarkStart w:id="524" w:name="_Toc238482728"/>
      <w:bookmarkStart w:id="525" w:name="_Toc238540377"/>
      <w:bookmarkStart w:id="526" w:name="_Toc156040057"/>
      <w:bookmarkStart w:id="527" w:name="_Toc156040248"/>
      <w:bookmarkStart w:id="528" w:name="_Toc156040364"/>
      <w:bookmarkStart w:id="529" w:name="_Toc156040480"/>
      <w:bookmarkStart w:id="530" w:name="_Toc156093947"/>
      <w:bookmarkStart w:id="531" w:name="_Toc156119900"/>
      <w:bookmarkStart w:id="532" w:name="_Toc156120058"/>
      <w:bookmarkStart w:id="533" w:name="_Toc156731760"/>
      <w:bookmarkStart w:id="534" w:name="_Toc156731922"/>
      <w:bookmarkStart w:id="535" w:name="_Toc156732422"/>
      <w:bookmarkStart w:id="536" w:name="_Toc156732542"/>
      <w:bookmarkStart w:id="537" w:name="_Toc156732664"/>
      <w:bookmarkStart w:id="538" w:name="_Toc156732786"/>
      <w:bookmarkStart w:id="539" w:name="_Toc156790340"/>
      <w:bookmarkStart w:id="540" w:name="_Toc235870712"/>
      <w:bookmarkStart w:id="541" w:name="_Toc235877667"/>
      <w:bookmarkStart w:id="542" w:name="_Toc235963398"/>
      <w:bookmarkStart w:id="543" w:name="_Toc235963536"/>
      <w:bookmarkStart w:id="544" w:name="_Toc235963679"/>
      <w:bookmarkStart w:id="545" w:name="_Toc236035365"/>
      <w:bookmarkStart w:id="546" w:name="_Toc236035515"/>
      <w:bookmarkStart w:id="547" w:name="_Toc236035665"/>
      <w:bookmarkStart w:id="548" w:name="_Toc236048448"/>
      <w:bookmarkStart w:id="549" w:name="_Toc236048728"/>
      <w:bookmarkStart w:id="550" w:name="_Toc236048971"/>
      <w:bookmarkStart w:id="551" w:name="_Toc236049783"/>
      <w:bookmarkStart w:id="552" w:name="_Toc236049945"/>
      <w:bookmarkStart w:id="553" w:name="_Toc236050640"/>
      <w:bookmarkStart w:id="554" w:name="_Toc236052007"/>
      <w:bookmarkStart w:id="555" w:name="_Toc236052693"/>
      <w:bookmarkStart w:id="556" w:name="_Toc236054217"/>
      <w:bookmarkStart w:id="557" w:name="_Toc237089727"/>
      <w:bookmarkStart w:id="558" w:name="_Toc237089897"/>
      <w:bookmarkStart w:id="559" w:name="_Toc237626343"/>
      <w:bookmarkStart w:id="560" w:name="_Toc237626514"/>
      <w:bookmarkStart w:id="561" w:name="_Toc237760724"/>
      <w:bookmarkStart w:id="562" w:name="_Toc237764636"/>
      <w:bookmarkStart w:id="563" w:name="_Toc237765386"/>
      <w:bookmarkStart w:id="564" w:name="_Toc237765559"/>
      <w:bookmarkStart w:id="565" w:name="_Toc237766600"/>
      <w:bookmarkStart w:id="566" w:name="_Toc237766770"/>
      <w:bookmarkStart w:id="567" w:name="_Toc237767380"/>
      <w:bookmarkStart w:id="568" w:name="_Toc237768169"/>
      <w:bookmarkStart w:id="569" w:name="_Toc237770066"/>
      <w:bookmarkStart w:id="570" w:name="_Toc237770244"/>
      <w:bookmarkStart w:id="571" w:name="_Toc237772670"/>
      <w:bookmarkStart w:id="572" w:name="_Toc237774443"/>
      <w:bookmarkStart w:id="573" w:name="_Toc237795116"/>
      <w:bookmarkStart w:id="574" w:name="_Toc237795295"/>
      <w:bookmarkStart w:id="575" w:name="_Toc237839398"/>
      <w:bookmarkStart w:id="576" w:name="_Toc237855068"/>
      <w:bookmarkStart w:id="577" w:name="_Toc237863145"/>
      <w:bookmarkStart w:id="578" w:name="_Toc238027340"/>
      <w:bookmarkStart w:id="579" w:name="_Toc238027519"/>
      <w:bookmarkStart w:id="580" w:name="_Toc238270922"/>
      <w:bookmarkStart w:id="581" w:name="_Toc238277293"/>
      <w:bookmarkStart w:id="582" w:name="_Toc238374970"/>
      <w:bookmarkStart w:id="583" w:name="_Toc238378942"/>
      <w:bookmarkStart w:id="584" w:name="_Toc238379522"/>
      <w:bookmarkStart w:id="585" w:name="_Toc238449238"/>
      <w:bookmarkStart w:id="586" w:name="_Toc238465109"/>
      <w:bookmarkStart w:id="587" w:name="_Toc238465595"/>
      <w:bookmarkStart w:id="588" w:name="_Toc238465901"/>
      <w:bookmarkStart w:id="589" w:name="_Toc238466207"/>
      <w:bookmarkStart w:id="590" w:name="_Toc238481839"/>
      <w:bookmarkStart w:id="591" w:name="_Toc238482149"/>
      <w:bookmarkStart w:id="592" w:name="_Toc238482734"/>
      <w:bookmarkStart w:id="593" w:name="_Toc238540383"/>
      <w:bookmarkStart w:id="594" w:name="_Toc156040060"/>
      <w:bookmarkStart w:id="595" w:name="_Toc156040251"/>
      <w:bookmarkStart w:id="596" w:name="_Toc156040367"/>
      <w:bookmarkStart w:id="597" w:name="_Toc156040483"/>
      <w:bookmarkStart w:id="598" w:name="_Toc156093950"/>
      <w:bookmarkStart w:id="599" w:name="_Toc156119903"/>
      <w:bookmarkStart w:id="600" w:name="_Toc156120061"/>
      <w:bookmarkStart w:id="601" w:name="_Toc156731763"/>
      <w:bookmarkStart w:id="602" w:name="_Toc156731925"/>
      <w:bookmarkStart w:id="603" w:name="_Toc156732425"/>
      <w:bookmarkStart w:id="604" w:name="_Toc156732545"/>
      <w:bookmarkStart w:id="605" w:name="_Toc156732667"/>
      <w:bookmarkStart w:id="606" w:name="_Toc156732789"/>
      <w:bookmarkStart w:id="607" w:name="_Toc156790343"/>
      <w:bookmarkStart w:id="608" w:name="_Toc235870715"/>
      <w:bookmarkStart w:id="609" w:name="_Toc235877670"/>
      <w:bookmarkStart w:id="610" w:name="_Toc235963401"/>
      <w:bookmarkStart w:id="611" w:name="_Toc235963539"/>
      <w:bookmarkStart w:id="612" w:name="_Toc235963682"/>
      <w:bookmarkStart w:id="613" w:name="_Toc236035368"/>
      <w:bookmarkStart w:id="614" w:name="_Toc236035518"/>
      <w:bookmarkStart w:id="615" w:name="_Toc236035668"/>
      <w:bookmarkStart w:id="616" w:name="_Toc236048451"/>
      <w:bookmarkStart w:id="617" w:name="_Toc236048731"/>
      <w:bookmarkStart w:id="618" w:name="_Toc236048974"/>
      <w:bookmarkStart w:id="619" w:name="_Toc236049786"/>
      <w:bookmarkStart w:id="620" w:name="_Toc236049948"/>
      <w:bookmarkStart w:id="621" w:name="_Toc236050643"/>
      <w:bookmarkStart w:id="622" w:name="_Toc236052010"/>
      <w:bookmarkStart w:id="623" w:name="_Toc236052696"/>
      <w:bookmarkStart w:id="624" w:name="_Toc236054220"/>
      <w:bookmarkStart w:id="625" w:name="_Toc237089730"/>
      <w:bookmarkStart w:id="626" w:name="_Toc237089900"/>
      <w:bookmarkStart w:id="627" w:name="_Toc237626346"/>
      <w:bookmarkStart w:id="628" w:name="_Toc237626517"/>
      <w:bookmarkStart w:id="629" w:name="_Toc237760727"/>
      <w:bookmarkStart w:id="630" w:name="_Toc237764639"/>
      <w:bookmarkStart w:id="631" w:name="_Toc237765389"/>
      <w:bookmarkStart w:id="632" w:name="_Toc237765562"/>
      <w:bookmarkStart w:id="633" w:name="_Toc237766603"/>
      <w:bookmarkStart w:id="634" w:name="_Toc237766773"/>
      <w:bookmarkStart w:id="635" w:name="_Toc237767383"/>
      <w:bookmarkStart w:id="636" w:name="_Toc237768172"/>
      <w:bookmarkStart w:id="637" w:name="_Toc237770069"/>
      <w:bookmarkStart w:id="638" w:name="_Toc237770247"/>
      <w:bookmarkStart w:id="639" w:name="_Toc237772673"/>
      <w:bookmarkStart w:id="640" w:name="_Toc237774446"/>
      <w:bookmarkStart w:id="641" w:name="_Toc237795119"/>
      <w:bookmarkStart w:id="642" w:name="_Toc237795298"/>
      <w:bookmarkStart w:id="643" w:name="_Toc237839401"/>
      <w:bookmarkStart w:id="644" w:name="_Toc237855071"/>
      <w:bookmarkStart w:id="645" w:name="_Toc237863148"/>
      <w:bookmarkStart w:id="646" w:name="_Toc238027343"/>
      <w:bookmarkStart w:id="647" w:name="_Toc238027522"/>
      <w:bookmarkStart w:id="648" w:name="_Toc238270925"/>
      <w:bookmarkStart w:id="649" w:name="_Toc238277296"/>
      <w:bookmarkStart w:id="650" w:name="_Toc238374973"/>
      <w:bookmarkStart w:id="651" w:name="_Toc238378945"/>
      <w:bookmarkStart w:id="652" w:name="_Toc238379525"/>
      <w:bookmarkStart w:id="653" w:name="_Toc238449241"/>
      <w:bookmarkStart w:id="654" w:name="_Toc238465112"/>
      <w:bookmarkStart w:id="655" w:name="_Toc238465598"/>
      <w:bookmarkStart w:id="656" w:name="_Toc238465904"/>
      <w:bookmarkStart w:id="657" w:name="_Toc238466210"/>
      <w:bookmarkStart w:id="658" w:name="_Toc238481842"/>
      <w:bookmarkStart w:id="659" w:name="_Toc238482152"/>
      <w:bookmarkStart w:id="660" w:name="_Toc238482737"/>
      <w:bookmarkStart w:id="661" w:name="_Toc238540386"/>
      <w:bookmarkStart w:id="662" w:name="_Toc522204819"/>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rsidRPr="00671747">
        <w:t xml:space="preserve">Security </w:t>
      </w:r>
      <w:bookmarkEnd w:id="389"/>
      <w:r w:rsidRPr="00671747">
        <w:t>Requirements</w:t>
      </w:r>
      <w:bookmarkEnd w:id="662"/>
    </w:p>
    <w:p w14:paraId="387F94E0" w14:textId="77777777" w:rsidR="00102601" w:rsidRDefault="002823ED" w:rsidP="00102601">
      <w:pPr>
        <w:pStyle w:val="Body3"/>
      </w:pPr>
      <w:r>
        <w:t>No special security requirement for this feature.  This will be the same as the security requirement for 6.x.</w:t>
      </w:r>
    </w:p>
    <w:p w14:paraId="117F23FA" w14:textId="77777777" w:rsidR="000D6AAF" w:rsidRDefault="000D6AAF" w:rsidP="00102601">
      <w:pPr>
        <w:pStyle w:val="Body3"/>
      </w:pPr>
    </w:p>
    <w:p w14:paraId="5593F60D" w14:textId="77777777" w:rsidR="000C4A59" w:rsidRPr="00671747" w:rsidRDefault="000C4A59" w:rsidP="005718B1">
      <w:pPr>
        <w:pStyle w:val="Heading2"/>
      </w:pPr>
      <w:bookmarkStart w:id="663" w:name="_Toc238379528"/>
      <w:bookmarkStart w:id="664" w:name="_Toc238449244"/>
      <w:bookmarkStart w:id="665" w:name="_Toc238465115"/>
      <w:bookmarkStart w:id="666" w:name="_Toc238465601"/>
      <w:bookmarkStart w:id="667" w:name="_Toc238465907"/>
      <w:bookmarkStart w:id="668" w:name="_Toc238466213"/>
      <w:bookmarkStart w:id="669" w:name="_Toc238481845"/>
      <w:bookmarkStart w:id="670" w:name="_Toc238482155"/>
      <w:bookmarkStart w:id="671" w:name="_Toc238482740"/>
      <w:bookmarkStart w:id="672" w:name="_Toc238540389"/>
      <w:bookmarkStart w:id="673" w:name="_Toc156119906"/>
      <w:bookmarkStart w:id="674" w:name="_Toc156120064"/>
      <w:bookmarkStart w:id="675" w:name="_Toc156731766"/>
      <w:bookmarkStart w:id="676" w:name="_Toc156731928"/>
      <w:bookmarkStart w:id="677" w:name="_Toc156732428"/>
      <w:bookmarkStart w:id="678" w:name="_Toc156732548"/>
      <w:bookmarkStart w:id="679" w:name="_Toc156732670"/>
      <w:bookmarkStart w:id="680" w:name="_Toc156732792"/>
      <w:bookmarkStart w:id="681" w:name="_Toc156790346"/>
      <w:bookmarkStart w:id="682" w:name="_Toc235870718"/>
      <w:bookmarkStart w:id="683" w:name="_Toc235877673"/>
      <w:bookmarkStart w:id="684" w:name="_Toc235963404"/>
      <w:bookmarkStart w:id="685" w:name="_Toc235963542"/>
      <w:bookmarkStart w:id="686" w:name="_Toc235963685"/>
      <w:bookmarkStart w:id="687" w:name="_Toc236035371"/>
      <w:bookmarkStart w:id="688" w:name="_Toc236035521"/>
      <w:bookmarkStart w:id="689" w:name="_Toc236035671"/>
      <w:bookmarkStart w:id="690" w:name="_Toc236048454"/>
      <w:bookmarkStart w:id="691" w:name="_Toc236048734"/>
      <w:bookmarkStart w:id="692" w:name="_Toc236048977"/>
      <w:bookmarkStart w:id="693" w:name="_Toc236049789"/>
      <w:bookmarkStart w:id="694" w:name="_Toc236049951"/>
      <w:bookmarkStart w:id="695" w:name="_Toc236050646"/>
      <w:bookmarkStart w:id="696" w:name="_Toc236052013"/>
      <w:bookmarkStart w:id="697" w:name="_Toc236052699"/>
      <w:bookmarkStart w:id="698" w:name="_Toc236054223"/>
      <w:bookmarkStart w:id="699" w:name="_Toc237089733"/>
      <w:bookmarkStart w:id="700" w:name="_Toc237089903"/>
      <w:bookmarkStart w:id="701" w:name="_Toc237626349"/>
      <w:bookmarkStart w:id="702" w:name="_Toc237626520"/>
      <w:bookmarkStart w:id="703" w:name="_Toc237760730"/>
      <w:bookmarkStart w:id="704" w:name="_Toc237764642"/>
      <w:bookmarkStart w:id="705" w:name="_Toc237765392"/>
      <w:bookmarkStart w:id="706" w:name="_Toc237765565"/>
      <w:bookmarkStart w:id="707" w:name="_Toc237766606"/>
      <w:bookmarkStart w:id="708" w:name="_Toc237766776"/>
      <w:bookmarkStart w:id="709" w:name="_Toc237767386"/>
      <w:bookmarkStart w:id="710" w:name="_Toc237768175"/>
      <w:bookmarkStart w:id="711" w:name="_Toc237770072"/>
      <w:bookmarkStart w:id="712" w:name="_Toc237770250"/>
      <w:bookmarkStart w:id="713" w:name="_Toc237772676"/>
      <w:bookmarkStart w:id="714" w:name="_Toc237774449"/>
      <w:bookmarkStart w:id="715" w:name="_Toc237795122"/>
      <w:bookmarkStart w:id="716" w:name="_Toc237795301"/>
      <w:bookmarkStart w:id="717" w:name="_Toc237839404"/>
      <w:bookmarkStart w:id="718" w:name="_Toc237855074"/>
      <w:bookmarkStart w:id="719" w:name="_Toc237863151"/>
      <w:bookmarkStart w:id="720" w:name="_Toc238027346"/>
      <w:bookmarkStart w:id="721" w:name="_Toc238027525"/>
      <w:bookmarkStart w:id="722" w:name="_Toc238270928"/>
      <w:bookmarkStart w:id="723" w:name="_Toc238277299"/>
      <w:bookmarkStart w:id="724" w:name="_Toc238374976"/>
      <w:bookmarkStart w:id="725" w:name="_Toc238378948"/>
      <w:bookmarkStart w:id="726" w:name="_Toc238379529"/>
      <w:bookmarkStart w:id="727" w:name="_Toc238449245"/>
      <w:bookmarkStart w:id="728" w:name="_Toc238465116"/>
      <w:bookmarkStart w:id="729" w:name="_Toc238465602"/>
      <w:bookmarkStart w:id="730" w:name="_Toc238465908"/>
      <w:bookmarkStart w:id="731" w:name="_Toc238466214"/>
      <w:bookmarkStart w:id="732" w:name="_Toc238481846"/>
      <w:bookmarkStart w:id="733" w:name="_Toc238482156"/>
      <w:bookmarkStart w:id="734" w:name="_Toc238482741"/>
      <w:bookmarkStart w:id="735" w:name="_Toc238540390"/>
      <w:bookmarkStart w:id="736" w:name="_Toc522204820"/>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r w:rsidRPr="00671747">
        <w:t>Redundancy</w:t>
      </w:r>
      <w:r w:rsidR="00ED774F">
        <w:t xml:space="preserve"> and Hot Swap</w:t>
      </w:r>
      <w:r w:rsidRPr="00671747">
        <w:t xml:space="preserve"> Requirements</w:t>
      </w:r>
      <w:bookmarkEnd w:id="736"/>
    </w:p>
    <w:p w14:paraId="28532E76" w14:textId="77777777" w:rsidR="000D6AAF" w:rsidRDefault="002823ED">
      <w:pPr>
        <w:pStyle w:val="Body3"/>
        <w:ind w:left="690"/>
      </w:pPr>
      <w:bookmarkStart w:id="737" w:name="_Toc156119908"/>
      <w:bookmarkStart w:id="738" w:name="_Toc156120066"/>
      <w:bookmarkEnd w:id="737"/>
      <w:bookmarkEnd w:id="738"/>
      <w:r>
        <w:t>The requirement is the same as the Rushmore</w:t>
      </w:r>
      <w:r w:rsidR="00B35710">
        <w:t xml:space="preserve"> and TOR </w:t>
      </w:r>
      <w:r>
        <w:t>project as a whole.</w:t>
      </w:r>
    </w:p>
    <w:p w14:paraId="1A2A2143" w14:textId="77777777" w:rsidR="000C4A59" w:rsidRPr="00671747" w:rsidRDefault="000C4A59" w:rsidP="001C34FA">
      <w:pPr>
        <w:pStyle w:val="Body3"/>
        <w:ind w:left="690"/>
      </w:pPr>
    </w:p>
    <w:p w14:paraId="5D4ACA40" w14:textId="77777777" w:rsidR="000C4A59" w:rsidRPr="00671747" w:rsidRDefault="000C4A59" w:rsidP="005718B1">
      <w:pPr>
        <w:pStyle w:val="Heading1"/>
        <w:pageBreakBefore/>
      </w:pPr>
      <w:bookmarkStart w:id="739" w:name="_Toc342291487"/>
      <w:bookmarkStart w:id="740" w:name="_Toc342291553"/>
      <w:bookmarkStart w:id="741" w:name="_Toc342291594"/>
      <w:bookmarkStart w:id="742" w:name="_Toc342291672"/>
      <w:bookmarkStart w:id="743" w:name="_Toc342291756"/>
      <w:bookmarkStart w:id="744" w:name="_Toc342293534"/>
      <w:bookmarkStart w:id="745" w:name="_Toc342273554"/>
      <w:bookmarkStart w:id="746" w:name="_Toc342274980"/>
      <w:bookmarkStart w:id="747" w:name="_Toc342276758"/>
      <w:bookmarkStart w:id="748" w:name="_Toc342278225"/>
      <w:bookmarkStart w:id="749" w:name="_Toc342278569"/>
      <w:bookmarkStart w:id="750" w:name="_Toc342279176"/>
      <w:bookmarkStart w:id="751" w:name="_Toc342285856"/>
      <w:bookmarkStart w:id="752" w:name="_Toc342286288"/>
      <w:bookmarkStart w:id="753" w:name="_Toc342286603"/>
      <w:bookmarkStart w:id="754" w:name="_Toc342291493"/>
      <w:bookmarkStart w:id="755" w:name="_Toc342291559"/>
      <w:bookmarkStart w:id="756" w:name="_Toc342291600"/>
      <w:bookmarkStart w:id="757" w:name="_Toc342291678"/>
      <w:bookmarkStart w:id="758" w:name="_Toc342291762"/>
      <w:bookmarkStart w:id="759" w:name="_Toc342293540"/>
      <w:bookmarkStart w:id="760" w:name="_Toc451670205"/>
      <w:bookmarkStart w:id="761" w:name="_Toc522204821"/>
      <w:bookmarkEnd w:id="739"/>
      <w:bookmarkEnd w:id="740"/>
      <w:bookmarkEnd w:id="741"/>
      <w:bookmarkEnd w:id="742"/>
      <w:bookmarkEnd w:id="743"/>
      <w:bookmarkEnd w:id="744"/>
      <w:r w:rsidRPr="00671747">
        <w:lastRenderedPageBreak/>
        <w:t>FUNCTIONAL DESCRIPTION</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193DDAF6" w14:textId="77777777" w:rsidR="000C4A59" w:rsidRPr="00671747" w:rsidRDefault="000C4A59" w:rsidP="005718B1">
      <w:pPr>
        <w:pStyle w:val="Heading2"/>
      </w:pPr>
      <w:bookmarkStart w:id="762" w:name="_Toc522204822"/>
      <w:r w:rsidRPr="00671747">
        <w:t>Basic Operation</w:t>
      </w:r>
      <w:bookmarkEnd w:id="762"/>
    </w:p>
    <w:p w14:paraId="7505BD72" w14:textId="77777777" w:rsidR="00000AE6" w:rsidRDefault="00000AE6" w:rsidP="00EB33FF">
      <w:pPr>
        <w:pStyle w:val="Body2"/>
      </w:pPr>
      <w:r>
        <w:t xml:space="preserve">This feature provides 2 services to the network users.  The first one is the </w:t>
      </w:r>
      <w:r w:rsidRPr="00F02F92">
        <w:rPr>
          <w:b/>
        </w:rPr>
        <w:t xml:space="preserve">DHCP Relay Agent </w:t>
      </w:r>
      <w:r w:rsidR="006B72FD" w:rsidRPr="00F02F92">
        <w:rPr>
          <w:b/>
        </w:rPr>
        <w:t>Service</w:t>
      </w:r>
      <w:r w:rsidR="006B72FD">
        <w:t xml:space="preserve"> </w:t>
      </w:r>
      <w:r>
        <w:t xml:space="preserve">and the second one is the </w:t>
      </w:r>
      <w:r w:rsidRPr="00F02F92">
        <w:rPr>
          <w:b/>
        </w:rPr>
        <w:t>Generic UDP Relay</w:t>
      </w:r>
      <w:r w:rsidR="006B72FD" w:rsidRPr="00F02F92">
        <w:rPr>
          <w:b/>
        </w:rPr>
        <w:t xml:space="preserve"> Service</w:t>
      </w:r>
      <w:r>
        <w:t>.</w:t>
      </w:r>
    </w:p>
    <w:p w14:paraId="7841B373" w14:textId="77777777" w:rsidR="00F02F92" w:rsidRDefault="00000AE6" w:rsidP="00EB33FF">
      <w:pPr>
        <w:pStyle w:val="Body2"/>
      </w:pPr>
      <w:r w:rsidRPr="00C946B5">
        <w:rPr>
          <w:b/>
          <w:i/>
        </w:rPr>
        <w:t xml:space="preserve">DHCP Relay Agent </w:t>
      </w:r>
      <w:r w:rsidR="009D02DA" w:rsidRPr="00C946B5">
        <w:rPr>
          <w:b/>
          <w:i/>
        </w:rPr>
        <w:t>Service</w:t>
      </w:r>
      <w:r w:rsidR="009D02DA">
        <w:t xml:space="preserve"> </w:t>
      </w:r>
      <w:r>
        <w:t>is to allow end station to dynamically obtain an IP address from the DHCP server that reside</w:t>
      </w:r>
      <w:r w:rsidR="008450CC">
        <w:t>s</w:t>
      </w:r>
      <w:r>
        <w:t xml:space="preserve"> on a different VLAN.</w:t>
      </w:r>
      <w:r w:rsidR="000C4A59" w:rsidRPr="00671747">
        <w:t xml:space="preserve"> </w:t>
      </w:r>
      <w:r w:rsidR="00C946B5">
        <w:t xml:space="preserve">  </w:t>
      </w:r>
    </w:p>
    <w:p w14:paraId="0B8E387E" w14:textId="77777777" w:rsidR="000C4A59" w:rsidRPr="00671747" w:rsidRDefault="008450CC" w:rsidP="00EB33FF">
      <w:pPr>
        <w:pStyle w:val="Body2"/>
      </w:pPr>
      <w:r w:rsidRPr="00C946B5">
        <w:rPr>
          <w:b/>
          <w:i/>
        </w:rPr>
        <w:t xml:space="preserve">Generic UDP Relay </w:t>
      </w:r>
      <w:r w:rsidR="009D02DA" w:rsidRPr="00C946B5">
        <w:rPr>
          <w:b/>
          <w:i/>
        </w:rPr>
        <w:t>Service</w:t>
      </w:r>
      <w:r w:rsidR="009D02DA">
        <w:t xml:space="preserve"> </w:t>
      </w:r>
      <w:r>
        <w:t xml:space="preserve">is to forward </w:t>
      </w:r>
      <w:r w:rsidR="0049619D">
        <w:t xml:space="preserve">broadcast </w:t>
      </w:r>
      <w:r>
        <w:t>packet with pre-configured destination UDP port to destination VLAN or VLANS.</w:t>
      </w:r>
      <w:r w:rsidR="00F02F92">
        <w:t xml:space="preserve"> </w:t>
      </w:r>
    </w:p>
    <w:p w14:paraId="6A19FB09" w14:textId="77777777" w:rsidR="000C4A59" w:rsidRDefault="001A2522" w:rsidP="005718B1">
      <w:pPr>
        <w:pStyle w:val="Heading2"/>
      </w:pPr>
      <w:r>
        <w:br w:type="page"/>
      </w:r>
      <w:bookmarkStart w:id="763" w:name="_Toc522204823"/>
      <w:r w:rsidR="000C4A59" w:rsidRPr="00671747">
        <w:lastRenderedPageBreak/>
        <w:t>Basic Architecture</w:t>
      </w:r>
      <w:bookmarkEnd w:id="763"/>
    </w:p>
    <w:p w14:paraId="01C06A21" w14:textId="77777777" w:rsidR="000C4A59" w:rsidRDefault="00AF27D4" w:rsidP="00EB33FF">
      <w:pPr>
        <w:pStyle w:val="Body2"/>
      </w:pPr>
      <w:r>
        <w:t>This section describes how the UDP Relay feature</w:t>
      </w:r>
      <w:r w:rsidR="000C4A59" w:rsidRPr="00671747">
        <w:t xml:space="preserve"> fits in with the overall system and interacts with it.</w:t>
      </w:r>
    </w:p>
    <w:p w14:paraId="4DB43001" w14:textId="77777777" w:rsidR="00F84206" w:rsidRDefault="00F84206" w:rsidP="007853F2">
      <w:pPr>
        <w:pStyle w:val="Body2"/>
      </w:pPr>
      <w:r>
        <w:t xml:space="preserve">Basically, the UDP Relay feature consists of </w:t>
      </w:r>
      <w:r w:rsidR="007853F2">
        <w:t xml:space="preserve">one task on the CMM </w:t>
      </w:r>
      <w:r w:rsidR="009C3FBD">
        <w:t xml:space="preserve">(UDP Relay Service) </w:t>
      </w:r>
      <w:r w:rsidR="008B7F5F">
        <w:t>with the support of the IP NI task and the IP CMM task.</w:t>
      </w:r>
      <w:r w:rsidR="00CF69B4">
        <w:t xml:space="preserve">  </w:t>
      </w:r>
    </w:p>
    <w:p w14:paraId="14A2832A" w14:textId="77777777" w:rsidR="007853F2" w:rsidRDefault="007853F2" w:rsidP="007853F2">
      <w:pPr>
        <w:pStyle w:val="Body2"/>
      </w:pPr>
    </w:p>
    <w:p w14:paraId="398EA2D9" w14:textId="77777777" w:rsidR="00651EBB" w:rsidRPr="00651EBB" w:rsidRDefault="00651EBB" w:rsidP="005718B1">
      <w:pPr>
        <w:pStyle w:val="Body2"/>
        <w:outlineLvl w:val="0"/>
        <w:rPr>
          <w:b/>
          <w:u w:val="single"/>
        </w:rPr>
      </w:pPr>
      <w:r w:rsidRPr="00651EBB">
        <w:rPr>
          <w:b/>
          <w:u w:val="single"/>
        </w:rPr>
        <w:t>UDP Relay Service</w:t>
      </w:r>
    </w:p>
    <w:p w14:paraId="300A2857" w14:textId="77777777" w:rsidR="00651EBB" w:rsidRDefault="00651EBB" w:rsidP="00EB33FF">
      <w:pPr>
        <w:pStyle w:val="Body2"/>
      </w:pPr>
      <w:r>
        <w:t>This task is the forwarding engine of this UDP Relay feature</w:t>
      </w:r>
      <w:r w:rsidR="00B277FE">
        <w:t xml:space="preserve"> for the DHCP Relay Agent Service</w:t>
      </w:r>
      <w:r w:rsidR="0079762D">
        <w:t xml:space="preserve"> and the generic UDP Relay Service</w:t>
      </w:r>
      <w:r>
        <w:t xml:space="preserve">.  Based on the VLAN that the packet is coming </w:t>
      </w:r>
      <w:r w:rsidR="00C94741">
        <w:t xml:space="preserve">in </w:t>
      </w:r>
      <w:r>
        <w:t>from and the configured IP destination or VLANs, this task will forward the data packet accordingly.</w:t>
      </w:r>
    </w:p>
    <w:p w14:paraId="10BA4C5A" w14:textId="77777777" w:rsidR="00903900" w:rsidRDefault="00B277FE" w:rsidP="00903900">
      <w:pPr>
        <w:pStyle w:val="Body2"/>
      </w:pPr>
      <w:r>
        <w:t>This</w:t>
      </w:r>
      <w:r w:rsidR="00651EBB">
        <w:t xml:space="preserve"> task is to setup connection</w:t>
      </w:r>
      <w:r>
        <w:t>s</w:t>
      </w:r>
      <w:r w:rsidR="00084CFA">
        <w:t xml:space="preserve"> to Chassis Supervision,</w:t>
      </w:r>
      <w:r w:rsidR="00651EBB">
        <w:t xml:space="preserve"> the MIP Library</w:t>
      </w:r>
      <w:r w:rsidR="00084CFA">
        <w:t>, IP CMM, Linux IP Stack</w:t>
      </w:r>
      <w:r w:rsidR="00704C0F">
        <w:t>.</w:t>
      </w:r>
    </w:p>
    <w:p w14:paraId="560FDBC1" w14:textId="77777777" w:rsidR="00903900" w:rsidRDefault="000501E4" w:rsidP="00903900">
      <w:pPr>
        <w:pStyle w:val="Body2"/>
      </w:pPr>
      <w:r w:rsidRPr="000501E4">
        <w:rPr>
          <w:b/>
          <w:i/>
          <w:u w:val="single"/>
        </w:rPr>
        <w:t>TBD</w:t>
      </w:r>
      <w:r w:rsidR="0059131B">
        <w:rPr>
          <w:b/>
          <w:i/>
          <w:u w:val="single"/>
        </w:rPr>
        <w:t>(This is needed only if we are blocking all broadcast to the NI CPU)</w:t>
      </w:r>
      <w:r>
        <w:t xml:space="preserve">: </w:t>
      </w:r>
      <w:r w:rsidR="00903900">
        <w:t>UDP Relay needs to send QOS manager a list of UDP ports to be programmed to the FFP so that UDP packet of interest can be trapped to CPU for processing.  To avoid burning un-necessary FFP the UDP ports are not VRF specific.  For example if VRF 0 has configured to forward UDP port 123 and 456 to VLAN 10 and VLAN 20.  Packets with UDP port 123 or port 456 that comes in from VLANs that belongs to VRF 1 will also be trapped by the FFP to the CPU.  Software will have to consolidate the UDP list before sending to QOS manager.</w:t>
      </w:r>
    </w:p>
    <w:p w14:paraId="396E6AC2" w14:textId="77777777" w:rsidR="00903900" w:rsidRDefault="00903900" w:rsidP="00903900">
      <w:pPr>
        <w:pStyle w:val="Body2"/>
      </w:pPr>
      <w:r>
        <w:t xml:space="preserve">Interface is kept simple with one UDP Relay task setting up connections to IPNI task across all the max number of NIs.  There could be up to 64 VRFs and if all has DHCP Relay or Generic UDP Relay configured then there will be </w:t>
      </w:r>
      <w:r w:rsidR="00DA3EDF">
        <w:t>(64 * max number of Nis)</w:t>
      </w:r>
      <w:r>
        <w:t xml:space="preserve"> connections established between the CMM and the NIs.</w:t>
      </w:r>
    </w:p>
    <w:p w14:paraId="5C0260AD" w14:textId="77777777" w:rsidR="00903900" w:rsidRDefault="00903900" w:rsidP="00903900">
      <w:pPr>
        <w:pStyle w:val="Body2"/>
        <w:ind w:left="0"/>
      </w:pPr>
    </w:p>
    <w:p w14:paraId="6243C2A2" w14:textId="77777777" w:rsidR="00651EBB" w:rsidRDefault="00651EBB" w:rsidP="00EB33FF">
      <w:pPr>
        <w:pStyle w:val="Body2"/>
      </w:pPr>
    </w:p>
    <w:p w14:paraId="5C8EAF5F" w14:textId="77777777" w:rsidR="00903900" w:rsidRPr="00651EBB" w:rsidRDefault="00903900" w:rsidP="00EB33FF">
      <w:pPr>
        <w:pStyle w:val="Body2"/>
      </w:pPr>
    </w:p>
    <w:p w14:paraId="68EAA647" w14:textId="77777777" w:rsidR="003406A4" w:rsidRDefault="0059131B" w:rsidP="00EB33FF">
      <w:pPr>
        <w:pStyle w:val="Body2"/>
      </w:pPr>
      <w:r>
        <w:object w:dxaOrig="10112" w:dyaOrig="12812" w14:anchorId="1814A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pt" o:ole="">
            <v:imagedata r:id="rId9" o:title=""/>
          </v:shape>
          <o:OLEObject Type="Embed" ProgID="Visio.Drawing.11" ShapeID="_x0000_i1025" DrawAspect="Content" ObjectID="_1613911914" r:id="rId10"/>
        </w:object>
      </w:r>
    </w:p>
    <w:p w14:paraId="0CF9D8AC" w14:textId="77777777" w:rsidR="007D55D5" w:rsidRDefault="004667B2" w:rsidP="00003E35">
      <w:pPr>
        <w:pStyle w:val="Heading3"/>
      </w:pPr>
      <w:bookmarkStart w:id="764" w:name="_Toc522204824"/>
      <w:r>
        <w:t>System</w:t>
      </w:r>
      <w:r w:rsidR="007D55D5">
        <w:t xml:space="preserve"> Startup on the </w:t>
      </w:r>
      <w:r w:rsidR="00046A73">
        <w:t xml:space="preserve">Primary </w:t>
      </w:r>
      <w:r w:rsidR="007D55D5">
        <w:t>CMM.</w:t>
      </w:r>
      <w:bookmarkEnd w:id="764"/>
    </w:p>
    <w:p w14:paraId="67FA0105" w14:textId="77777777" w:rsidR="00E72CD7" w:rsidRPr="00E72CD7" w:rsidRDefault="00860BB0" w:rsidP="0053608C">
      <w:pPr>
        <w:ind w:left="540"/>
      </w:pPr>
      <w:r>
        <w:t xml:space="preserve">On system startup Chassis Supervision is to spawn the </w:t>
      </w:r>
      <w:r w:rsidRPr="0071267C">
        <w:rPr>
          <w:b/>
          <w:i/>
        </w:rPr>
        <w:t xml:space="preserve">UDP Relay </w:t>
      </w:r>
      <w:r w:rsidR="0079762D">
        <w:rPr>
          <w:b/>
          <w:i/>
        </w:rPr>
        <w:t>CMM</w:t>
      </w:r>
      <w:r w:rsidRPr="0071267C">
        <w:rPr>
          <w:b/>
          <w:i/>
        </w:rPr>
        <w:t xml:space="preserve"> task</w:t>
      </w:r>
      <w:r w:rsidR="009E5822">
        <w:t>.</w:t>
      </w:r>
    </w:p>
    <w:p w14:paraId="7D06020B" w14:textId="77777777" w:rsidR="004667B2" w:rsidRDefault="004667B2" w:rsidP="005718B1">
      <w:pPr>
        <w:pStyle w:val="Heading4"/>
        <w:ind w:left="270"/>
      </w:pPr>
      <w:bookmarkStart w:id="765" w:name="_Toc522204825"/>
      <w:r>
        <w:lastRenderedPageBreak/>
        <w:t xml:space="preserve">UDP Relay </w:t>
      </w:r>
      <w:r w:rsidR="0079762D">
        <w:t xml:space="preserve">CMM </w:t>
      </w:r>
      <w:r>
        <w:t>Service</w:t>
      </w:r>
      <w:bookmarkEnd w:id="765"/>
    </w:p>
    <w:p w14:paraId="6A89490B" w14:textId="77777777" w:rsidR="00F2359D" w:rsidRPr="00F2359D" w:rsidRDefault="00F2359D" w:rsidP="007E1D83">
      <w:pPr>
        <w:tabs>
          <w:tab w:val="left" w:pos="900"/>
        </w:tabs>
        <w:ind w:left="540"/>
      </w:pPr>
      <w:r>
        <w:t xml:space="preserve">This task is the forwarding engine of the </w:t>
      </w:r>
      <w:r w:rsidR="00657A9F">
        <w:t>DHCP Relay Agent Service</w:t>
      </w:r>
      <w:r>
        <w:t xml:space="preserve">.  </w:t>
      </w:r>
      <w:r w:rsidR="00487EEC">
        <w:t xml:space="preserve">It is also responsible to </w:t>
      </w:r>
      <w:r w:rsidR="0079762D">
        <w:t>forwarding</w:t>
      </w:r>
      <w:r w:rsidR="00487EEC">
        <w:t xml:space="preserve"> the Generic UDP Relay </w:t>
      </w:r>
      <w:r w:rsidR="0079762D">
        <w:t>traffic to the configured destination VLANs.</w:t>
      </w:r>
    </w:p>
    <w:p w14:paraId="2FC41E50" w14:textId="77777777" w:rsidR="00F36367" w:rsidRPr="008F459A" w:rsidRDefault="00F36367" w:rsidP="005718B1">
      <w:pPr>
        <w:pStyle w:val="Heading5"/>
        <w:ind w:left="270"/>
        <w:rPr>
          <w:u w:val="single"/>
        </w:rPr>
      </w:pPr>
      <w:bookmarkStart w:id="766" w:name="_Toc522204826"/>
      <w:r w:rsidRPr="008F459A">
        <w:rPr>
          <w:u w:val="single"/>
        </w:rPr>
        <w:t xml:space="preserve">Setting up connections </w:t>
      </w:r>
      <w:r w:rsidR="00D10707" w:rsidRPr="008F459A">
        <w:rPr>
          <w:u w:val="single"/>
        </w:rPr>
        <w:t>on the CMM</w:t>
      </w:r>
      <w:bookmarkEnd w:id="766"/>
    </w:p>
    <w:p w14:paraId="11CBAB72" w14:textId="77777777" w:rsidR="00045569" w:rsidRDefault="00045569" w:rsidP="009E5822">
      <w:pPr>
        <w:ind w:left="630"/>
      </w:pPr>
      <w:r>
        <w:t xml:space="preserve">On system startup, the UDP Relay </w:t>
      </w:r>
      <w:r w:rsidR="006D4EEF">
        <w:t xml:space="preserve">Service </w:t>
      </w:r>
      <w:r>
        <w:t>task on the primary CMM will setup Reactor connection with the following tasks:</w:t>
      </w:r>
    </w:p>
    <w:p w14:paraId="4D7CF9B9" w14:textId="77777777" w:rsidR="00045569" w:rsidRDefault="00045569" w:rsidP="0090177E">
      <w:pPr>
        <w:numPr>
          <w:ilvl w:val="0"/>
          <w:numId w:val="7"/>
        </w:numPr>
      </w:pPr>
      <w:r>
        <w:t>MIP library (implicitly via the MIP registration library call)</w:t>
      </w:r>
    </w:p>
    <w:p w14:paraId="4E8508B8" w14:textId="77777777" w:rsidR="00045569" w:rsidRDefault="00045569" w:rsidP="0090177E">
      <w:pPr>
        <w:numPr>
          <w:ilvl w:val="0"/>
          <w:numId w:val="7"/>
        </w:numPr>
      </w:pPr>
      <w:r>
        <w:t>Chassis Supervision</w:t>
      </w:r>
      <w:r w:rsidR="009E5822">
        <w:t>.</w:t>
      </w:r>
    </w:p>
    <w:p w14:paraId="60AC64DE" w14:textId="77777777" w:rsidR="00ED4AB5" w:rsidRDefault="00ED4AB5" w:rsidP="0090177E">
      <w:pPr>
        <w:numPr>
          <w:ilvl w:val="0"/>
          <w:numId w:val="7"/>
        </w:numPr>
      </w:pPr>
      <w:r>
        <w:t>IP CMM.</w:t>
      </w:r>
    </w:p>
    <w:p w14:paraId="50A67350" w14:textId="77777777" w:rsidR="00ED4AB5" w:rsidRDefault="00ED4AB5" w:rsidP="0090177E">
      <w:pPr>
        <w:numPr>
          <w:ilvl w:val="0"/>
          <w:numId w:val="7"/>
        </w:numPr>
      </w:pPr>
      <w:r>
        <w:t>Linux IP Stack.</w:t>
      </w:r>
    </w:p>
    <w:p w14:paraId="1CA295A9" w14:textId="77777777" w:rsidR="00246CAD" w:rsidRDefault="00246CAD" w:rsidP="0090177E">
      <w:pPr>
        <w:numPr>
          <w:ilvl w:val="0"/>
          <w:numId w:val="7"/>
        </w:numPr>
      </w:pPr>
      <w:r>
        <w:t xml:space="preserve">Source Learning </w:t>
      </w:r>
    </w:p>
    <w:p w14:paraId="245446D1" w14:textId="77777777" w:rsidR="00F36367" w:rsidRPr="008F459A" w:rsidRDefault="00314CF3" w:rsidP="005718B1">
      <w:pPr>
        <w:pStyle w:val="Heading5"/>
        <w:ind w:left="270"/>
        <w:rPr>
          <w:u w:val="single"/>
        </w:rPr>
      </w:pPr>
      <w:bookmarkStart w:id="767" w:name="_Toc237768189"/>
      <w:bookmarkStart w:id="768" w:name="_Toc237770086"/>
      <w:bookmarkStart w:id="769" w:name="_Toc237770264"/>
      <w:bookmarkStart w:id="770" w:name="_Toc237772690"/>
      <w:bookmarkStart w:id="771" w:name="_Toc237774463"/>
      <w:bookmarkStart w:id="772" w:name="_Toc237795136"/>
      <w:bookmarkStart w:id="773" w:name="_Toc237795315"/>
      <w:bookmarkStart w:id="774" w:name="_Toc237839418"/>
      <w:bookmarkStart w:id="775" w:name="_Toc237855088"/>
      <w:bookmarkStart w:id="776" w:name="_Toc237863165"/>
      <w:bookmarkStart w:id="777" w:name="_Toc238027360"/>
      <w:bookmarkStart w:id="778" w:name="_Toc238027539"/>
      <w:bookmarkStart w:id="779" w:name="_Toc238270942"/>
      <w:bookmarkStart w:id="780" w:name="_Toc238277313"/>
      <w:bookmarkStart w:id="781" w:name="_Toc238374990"/>
      <w:bookmarkStart w:id="782" w:name="_Toc238378962"/>
      <w:bookmarkStart w:id="783" w:name="_Toc238379543"/>
      <w:bookmarkStart w:id="784" w:name="_Toc238449259"/>
      <w:bookmarkStart w:id="785" w:name="_Toc238465130"/>
      <w:bookmarkStart w:id="786" w:name="_Toc238465616"/>
      <w:bookmarkStart w:id="787" w:name="_Toc238465922"/>
      <w:bookmarkStart w:id="788" w:name="_Toc238466228"/>
      <w:bookmarkStart w:id="789" w:name="_Toc238481861"/>
      <w:bookmarkStart w:id="790" w:name="_Toc238482171"/>
      <w:bookmarkStart w:id="791" w:name="_Toc238482756"/>
      <w:bookmarkStart w:id="792" w:name="_Toc238540405"/>
      <w:bookmarkStart w:id="793" w:name="_Toc237760737"/>
      <w:bookmarkStart w:id="794" w:name="_Toc237764649"/>
      <w:bookmarkStart w:id="795" w:name="_Toc237765399"/>
      <w:bookmarkStart w:id="796" w:name="_Toc237765572"/>
      <w:bookmarkStart w:id="797" w:name="_Toc237766613"/>
      <w:bookmarkStart w:id="798" w:name="_Toc237766783"/>
      <w:bookmarkStart w:id="799" w:name="_Toc237767400"/>
      <w:bookmarkStart w:id="800" w:name="_Toc237768190"/>
      <w:bookmarkStart w:id="801" w:name="_Toc237770087"/>
      <w:bookmarkStart w:id="802" w:name="_Toc237770265"/>
      <w:bookmarkStart w:id="803" w:name="_Toc237772691"/>
      <w:bookmarkStart w:id="804" w:name="_Toc237774464"/>
      <w:bookmarkStart w:id="805" w:name="_Toc237795137"/>
      <w:bookmarkStart w:id="806" w:name="_Toc237795316"/>
      <w:bookmarkStart w:id="807" w:name="_Toc237839419"/>
      <w:bookmarkStart w:id="808" w:name="_Toc237855089"/>
      <w:bookmarkStart w:id="809" w:name="_Toc237863166"/>
      <w:bookmarkStart w:id="810" w:name="_Toc238027361"/>
      <w:bookmarkStart w:id="811" w:name="_Toc238027540"/>
      <w:bookmarkStart w:id="812" w:name="_Toc238270943"/>
      <w:bookmarkStart w:id="813" w:name="_Toc238277314"/>
      <w:bookmarkStart w:id="814" w:name="_Toc238374991"/>
      <w:bookmarkStart w:id="815" w:name="_Toc238378963"/>
      <w:bookmarkStart w:id="816" w:name="_Toc238379544"/>
      <w:bookmarkStart w:id="817" w:name="_Toc238449260"/>
      <w:bookmarkStart w:id="818" w:name="_Toc238465131"/>
      <w:bookmarkStart w:id="819" w:name="_Toc238465617"/>
      <w:bookmarkStart w:id="820" w:name="_Toc238465923"/>
      <w:bookmarkStart w:id="821" w:name="_Toc238466229"/>
      <w:bookmarkStart w:id="822" w:name="_Toc238481862"/>
      <w:bookmarkStart w:id="823" w:name="_Toc238482172"/>
      <w:bookmarkStart w:id="824" w:name="_Toc238482757"/>
      <w:bookmarkStart w:id="825" w:name="_Toc238540406"/>
      <w:bookmarkStart w:id="826" w:name="_Toc522204827"/>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r w:rsidRPr="008F459A">
        <w:rPr>
          <w:u w:val="single"/>
        </w:rPr>
        <w:t>Interface with</w:t>
      </w:r>
      <w:r w:rsidR="00F36367" w:rsidRPr="008F459A">
        <w:rPr>
          <w:u w:val="single"/>
        </w:rPr>
        <w:t xml:space="preserve"> the MIP Library</w:t>
      </w:r>
      <w:bookmarkEnd w:id="826"/>
    </w:p>
    <w:p w14:paraId="502D9245" w14:textId="77777777" w:rsidR="00D95F3E" w:rsidRDefault="00046A73" w:rsidP="00046A73">
      <w:pPr>
        <w:ind w:left="630"/>
      </w:pPr>
      <w:r>
        <w:t xml:space="preserve">On system startup, the UDP Relay </w:t>
      </w:r>
      <w:r w:rsidR="0079762D">
        <w:t>CMM task</w:t>
      </w:r>
      <w:r>
        <w:t xml:space="preserve"> will register itself to the MIP Library.  This will implicitly sets up connection with the MIP Library.  </w:t>
      </w:r>
      <w:r w:rsidR="00D95F3E">
        <w:t>On the MIP registration message the UDP Relay Service is to pass the VRF, application ID and the list of MIB tables that UDP Relay is interested in.</w:t>
      </w:r>
    </w:p>
    <w:p w14:paraId="7F5152CE" w14:textId="77777777" w:rsidR="0006640F" w:rsidRDefault="0006640F" w:rsidP="00046A73">
      <w:pPr>
        <w:ind w:left="630"/>
      </w:pPr>
    </w:p>
    <w:p w14:paraId="6DE29EB2" w14:textId="77777777" w:rsidR="0006640F" w:rsidRPr="0006640F" w:rsidRDefault="0006640F" w:rsidP="00046A73">
      <w:pPr>
        <w:ind w:left="630"/>
      </w:pPr>
      <w:r w:rsidRPr="0006640F">
        <w:t xml:space="preserve">UDP Relay is to </w:t>
      </w:r>
      <w:r w:rsidR="009C50EF" w:rsidRPr="0006640F">
        <w:t>send</w:t>
      </w:r>
      <w:r w:rsidRPr="0006640F">
        <w:t xml:space="preserve"> the registration multiple times depending on the number of VRFs configured on the system.</w:t>
      </w:r>
    </w:p>
    <w:p w14:paraId="29EF083A" w14:textId="77777777" w:rsidR="00D95F3E" w:rsidRDefault="00D95F3E" w:rsidP="00046A73">
      <w:pPr>
        <w:ind w:left="630"/>
      </w:pPr>
    </w:p>
    <w:p w14:paraId="521B72C2" w14:textId="77777777" w:rsidR="00046A73" w:rsidRDefault="00046A73" w:rsidP="00046A73">
      <w:pPr>
        <w:ind w:left="630"/>
      </w:pPr>
      <w:r>
        <w:t>UDP Relay Service is to send a “MIP_GET_CONFIG” message to pull in the configuration for both the DHCP Relay Agent Service and t</w:t>
      </w:r>
      <w:r w:rsidR="00327170">
        <w:t>he Generic UDP Relay Service for each VRF when VRF_ADD message is received from Chassis Supervision task.</w:t>
      </w:r>
    </w:p>
    <w:p w14:paraId="020E6694" w14:textId="77777777" w:rsidR="0006640F" w:rsidRDefault="0006640F" w:rsidP="00046A73">
      <w:pPr>
        <w:ind w:left="630"/>
      </w:pPr>
    </w:p>
    <w:p w14:paraId="7D81F708" w14:textId="77777777" w:rsidR="0006640F" w:rsidRPr="00046A73" w:rsidRDefault="0006640F" w:rsidP="00046A73">
      <w:pPr>
        <w:ind w:left="630"/>
      </w:pPr>
      <w:r>
        <w:t>At this time it has not be decided that if there will be a single socket with the MIP Library or on socket per VRF with the MIP Library.  The idea does not change and it is for UDP Relay Service to obtain configuration and to process the show command request on a per VRF basis.</w:t>
      </w:r>
    </w:p>
    <w:p w14:paraId="7DEEE1BF" w14:textId="77777777" w:rsidR="00F36367" w:rsidRPr="008F459A" w:rsidRDefault="00102EDD" w:rsidP="005718B1">
      <w:pPr>
        <w:pStyle w:val="Heading5"/>
        <w:ind w:left="270"/>
        <w:rPr>
          <w:u w:val="single"/>
        </w:rPr>
      </w:pPr>
      <w:bookmarkStart w:id="827" w:name="_Toc522204828"/>
      <w:r w:rsidRPr="008F459A">
        <w:rPr>
          <w:rStyle w:val="Heading5Char"/>
          <w:u w:val="single"/>
        </w:rPr>
        <w:t xml:space="preserve">Interface with </w:t>
      </w:r>
      <w:r w:rsidR="00F36367" w:rsidRPr="008F459A">
        <w:rPr>
          <w:rStyle w:val="Heading5Char"/>
          <w:u w:val="single"/>
        </w:rPr>
        <w:t>Chassis Supervision</w:t>
      </w:r>
      <w:bookmarkEnd w:id="827"/>
    </w:p>
    <w:p w14:paraId="50574642" w14:textId="77777777" w:rsidR="00E6215C" w:rsidRDefault="00E6215C" w:rsidP="00E6215C">
      <w:pPr>
        <w:ind w:left="540"/>
      </w:pPr>
      <w:r>
        <w:t xml:space="preserve">On system startup, the UDP Relay </w:t>
      </w:r>
      <w:r w:rsidR="001D587A">
        <w:t>CMM task</w:t>
      </w:r>
      <w:r>
        <w:t xml:space="preserve"> is to establish connection to Chassis Supervision and to send the CSLIB_UNBLOCK message to the Chassis Supervision with the “Task</w:t>
      </w:r>
      <w:r w:rsidR="00AD6C58">
        <w:t xml:space="preserve"> </w:t>
      </w:r>
      <w:r>
        <w:t>Ready” status.</w:t>
      </w:r>
    </w:p>
    <w:p w14:paraId="3F2F4524" w14:textId="77777777" w:rsidR="00E6215C" w:rsidRDefault="00E6215C" w:rsidP="00E6215C">
      <w:pPr>
        <w:ind w:left="540"/>
      </w:pPr>
    </w:p>
    <w:p w14:paraId="137C56E3" w14:textId="77777777" w:rsidR="00E6215C" w:rsidRDefault="00E6215C" w:rsidP="00E6215C">
      <w:pPr>
        <w:ind w:left="540"/>
      </w:pPr>
      <w:r>
        <w:t>This task is to subscribe to Chassis Supervision the following</w:t>
      </w:r>
      <w:r w:rsidR="00D60166">
        <w:t xml:space="preserve"> events:</w:t>
      </w:r>
    </w:p>
    <w:p w14:paraId="241E1005" w14:textId="77777777" w:rsidR="00E6215C" w:rsidRDefault="00E6215C" w:rsidP="0090177E">
      <w:pPr>
        <w:numPr>
          <w:ilvl w:val="0"/>
          <w:numId w:val="5"/>
        </w:numPr>
      </w:pPr>
      <w:r>
        <w:t>NI_UP</w:t>
      </w:r>
    </w:p>
    <w:p w14:paraId="30594338" w14:textId="77777777" w:rsidR="00E6215C" w:rsidRDefault="00E6215C" w:rsidP="0090177E">
      <w:pPr>
        <w:numPr>
          <w:ilvl w:val="0"/>
          <w:numId w:val="5"/>
        </w:numPr>
      </w:pPr>
      <w:r>
        <w:t>NI_DOWN</w:t>
      </w:r>
    </w:p>
    <w:p w14:paraId="6B74860C" w14:textId="77777777" w:rsidR="00297F49" w:rsidRDefault="00297F49" w:rsidP="0090177E">
      <w:pPr>
        <w:numPr>
          <w:ilvl w:val="0"/>
          <w:numId w:val="5"/>
        </w:numPr>
      </w:pPr>
      <w:r>
        <w:t>VRF</w:t>
      </w:r>
      <w:r w:rsidR="00D60166">
        <w:t xml:space="preserve"> Creation</w:t>
      </w:r>
    </w:p>
    <w:p w14:paraId="704757DE" w14:textId="77777777" w:rsidR="00E6215C" w:rsidRDefault="00E6215C" w:rsidP="0090177E">
      <w:pPr>
        <w:numPr>
          <w:ilvl w:val="0"/>
          <w:numId w:val="5"/>
        </w:numPr>
      </w:pPr>
      <w:r>
        <w:t>VRF</w:t>
      </w:r>
      <w:r w:rsidR="00D60166">
        <w:t xml:space="preserve"> Deleted</w:t>
      </w:r>
    </w:p>
    <w:p w14:paraId="7C02D3DC" w14:textId="77777777" w:rsidR="00582D1B" w:rsidRDefault="00582D1B" w:rsidP="0090177E">
      <w:pPr>
        <w:numPr>
          <w:ilvl w:val="0"/>
          <w:numId w:val="5"/>
        </w:numPr>
      </w:pPr>
      <w:r>
        <w:t>Takeover</w:t>
      </w:r>
    </w:p>
    <w:p w14:paraId="138694A3" w14:textId="77777777" w:rsidR="00540B72" w:rsidRDefault="00AA44F6" w:rsidP="005718B1">
      <w:pPr>
        <w:pStyle w:val="Heading5"/>
        <w:ind w:left="270"/>
        <w:rPr>
          <w:u w:val="single"/>
        </w:rPr>
      </w:pPr>
      <w:bookmarkStart w:id="828" w:name="_Toc522204829"/>
      <w:r>
        <w:rPr>
          <w:u w:val="single"/>
        </w:rPr>
        <w:lastRenderedPageBreak/>
        <w:t>Setting up socket with</w:t>
      </w:r>
      <w:r w:rsidR="00540B72" w:rsidRPr="008F459A">
        <w:rPr>
          <w:u w:val="single"/>
        </w:rPr>
        <w:t xml:space="preserve"> the </w:t>
      </w:r>
      <w:r w:rsidR="00297F49">
        <w:rPr>
          <w:u w:val="single"/>
        </w:rPr>
        <w:t>Linux IP Stack</w:t>
      </w:r>
      <w:bookmarkEnd w:id="828"/>
    </w:p>
    <w:p w14:paraId="2D00F27B" w14:textId="77777777" w:rsidR="005B3981" w:rsidRDefault="005B3981" w:rsidP="005B3981">
      <w:pPr>
        <w:ind w:left="630"/>
      </w:pPr>
      <w:r>
        <w:t>UDP Relay Service is to listen to UDP port 67 and 68 on each VRF that D</w:t>
      </w:r>
      <w:r w:rsidR="004E7EEC">
        <w:t>HC</w:t>
      </w:r>
      <w:r>
        <w:t xml:space="preserve">P Relay Agent is configured with the IP Address </w:t>
      </w:r>
      <w:r w:rsidRPr="005C04C8">
        <w:rPr>
          <w:b/>
        </w:rPr>
        <w:t>IPADDR_ANY</w:t>
      </w:r>
      <w:r>
        <w:t xml:space="preserve"> 0.0.0.0.</w:t>
      </w:r>
    </w:p>
    <w:p w14:paraId="1863142E" w14:textId="77777777" w:rsidR="005B3981" w:rsidRDefault="005B3981" w:rsidP="005B3981">
      <w:pPr>
        <w:ind w:left="630"/>
      </w:pPr>
    </w:p>
    <w:p w14:paraId="2C09E4BB" w14:textId="77777777" w:rsidR="005B3981" w:rsidRDefault="005C41F9" w:rsidP="005B3981">
      <w:pPr>
        <w:ind w:left="630"/>
      </w:pPr>
      <w:r>
        <w:t>If</w:t>
      </w:r>
      <w:r w:rsidR="005B3981">
        <w:t xml:space="preserve"> PXE is enable on a VRF, additional sockets are created based on the number of ip interface defined on that VRF.  Each socket will be bound to the IP Address of the ip interface.  </w:t>
      </w:r>
    </w:p>
    <w:p w14:paraId="1298A05F" w14:textId="77777777" w:rsidR="005B3981" w:rsidRPr="008F459A" w:rsidRDefault="005B3981" w:rsidP="005718B1">
      <w:pPr>
        <w:pStyle w:val="Heading5"/>
        <w:ind w:left="270"/>
        <w:rPr>
          <w:u w:val="single"/>
        </w:rPr>
      </w:pPr>
      <w:bookmarkStart w:id="829" w:name="_Toc522204830"/>
      <w:r>
        <w:rPr>
          <w:u w:val="single"/>
        </w:rPr>
        <w:t>Setting up Reactor Connection</w:t>
      </w:r>
      <w:r w:rsidRPr="008F459A">
        <w:rPr>
          <w:u w:val="single"/>
        </w:rPr>
        <w:t xml:space="preserve"> with </w:t>
      </w:r>
      <w:r>
        <w:rPr>
          <w:u w:val="single"/>
        </w:rPr>
        <w:t>IP CMM</w:t>
      </w:r>
      <w:bookmarkEnd w:id="829"/>
    </w:p>
    <w:p w14:paraId="044D061A" w14:textId="77777777" w:rsidR="005B3981" w:rsidRPr="005B3981" w:rsidRDefault="005B3981" w:rsidP="005B3981"/>
    <w:p w14:paraId="19EFBFA8" w14:textId="77777777" w:rsidR="006A7FAE" w:rsidRDefault="00246CAD" w:rsidP="005718B1">
      <w:pPr>
        <w:ind w:left="630"/>
        <w:outlineLvl w:val="0"/>
      </w:pPr>
      <w:r>
        <w:t xml:space="preserve">UDP Relay task is to subscribe to </w:t>
      </w:r>
      <w:r w:rsidR="00EF742D">
        <w:t xml:space="preserve">IP CMM </w:t>
      </w:r>
      <w:r>
        <w:t>on ip interface creation and deletion</w:t>
      </w:r>
      <w:r w:rsidR="006A7FAE">
        <w:t>.</w:t>
      </w:r>
    </w:p>
    <w:p w14:paraId="1D9849F4" w14:textId="77777777" w:rsidR="006A7FAE" w:rsidRDefault="006A7FAE" w:rsidP="005B3981">
      <w:pPr>
        <w:ind w:left="630"/>
      </w:pPr>
    </w:p>
    <w:p w14:paraId="7659D8C6" w14:textId="77777777" w:rsidR="005B3981" w:rsidRDefault="005B3981" w:rsidP="005B3981">
      <w:pPr>
        <w:ind w:left="630"/>
      </w:pPr>
      <w:r>
        <w:t xml:space="preserve">To support PXE, UDP Relay needs to open sockets and bind the socket to the IP Address of the ip interfaces of a particular VRF.  UDP Relay is to connect to appid = </w:t>
      </w:r>
      <w:r w:rsidRPr="005B3981">
        <w:rPr>
          <w:b/>
          <w:i/>
        </w:rPr>
        <w:t>APPID_IP</w:t>
      </w:r>
      <w:r>
        <w:t xml:space="preserve"> and snapid </w:t>
      </w:r>
      <w:r w:rsidRPr="005B3981">
        <w:rPr>
          <w:b/>
          <w:i/>
        </w:rPr>
        <w:t>= SNAPID_IPCMM</w:t>
      </w:r>
      <w:r>
        <w:t xml:space="preserve"> and sends a </w:t>
      </w:r>
      <w:r w:rsidRPr="005B3981">
        <w:rPr>
          <w:b/>
          <w:i/>
        </w:rPr>
        <w:t>IPCMM_API_IF_VRF_ADD</w:t>
      </w:r>
      <w:r>
        <w:t xml:space="preserve"> message with vrf = -1 (all VRFs) to receive ip interface creation and deletion event so that UDP Relay task can manage the sockets created for PXE.</w:t>
      </w:r>
    </w:p>
    <w:p w14:paraId="6FDE1A8A" w14:textId="77777777" w:rsidR="00582D1B" w:rsidRDefault="00582D1B" w:rsidP="005B3981">
      <w:pPr>
        <w:ind w:left="630"/>
      </w:pPr>
    </w:p>
    <w:p w14:paraId="36AD0EA7" w14:textId="77777777" w:rsidR="00582D1B" w:rsidRPr="005B3981" w:rsidRDefault="00582D1B" w:rsidP="005B3981">
      <w:pPr>
        <w:ind w:left="630"/>
      </w:pPr>
      <w:r>
        <w:t>Based on configuration, if “Obtaining an IP address for VLAN 1 on System Startup” is enable, UDP Relay is to inform IP CMM the IP address for VLAN 1 as if user will normally configured an IP interface for VLAN 1.</w:t>
      </w:r>
    </w:p>
    <w:p w14:paraId="2817F383" w14:textId="77777777" w:rsidR="00E33D81" w:rsidRPr="00207E66" w:rsidRDefault="00E33D81" w:rsidP="00207E66"/>
    <w:p w14:paraId="39E5B012" w14:textId="77777777" w:rsidR="00540B72" w:rsidRPr="008F459A" w:rsidRDefault="00AA44F6" w:rsidP="005718B1">
      <w:pPr>
        <w:pStyle w:val="Heading5"/>
        <w:ind w:left="270"/>
        <w:rPr>
          <w:u w:val="single"/>
        </w:rPr>
      </w:pPr>
      <w:bookmarkStart w:id="830" w:name="_Toc522204831"/>
      <w:r>
        <w:rPr>
          <w:u w:val="single"/>
        </w:rPr>
        <w:t>Setting up Reactor Connection</w:t>
      </w:r>
      <w:r w:rsidR="00540B72" w:rsidRPr="008F459A">
        <w:rPr>
          <w:u w:val="single"/>
        </w:rPr>
        <w:t xml:space="preserve"> with </w:t>
      </w:r>
      <w:r w:rsidR="00246CAD">
        <w:rPr>
          <w:u w:val="single"/>
        </w:rPr>
        <w:t>Source Learning</w:t>
      </w:r>
      <w:bookmarkEnd w:id="830"/>
    </w:p>
    <w:p w14:paraId="3BA08751" w14:textId="77777777" w:rsidR="00540B72" w:rsidRPr="00540B72" w:rsidRDefault="00540B72" w:rsidP="00540B72"/>
    <w:p w14:paraId="18741408" w14:textId="77777777" w:rsidR="00540B72" w:rsidRDefault="00246CAD" w:rsidP="00B32564">
      <w:pPr>
        <w:ind w:left="540"/>
      </w:pPr>
      <w:r>
        <w:t>This connection</w:t>
      </w:r>
      <w:r w:rsidR="006A7FAE">
        <w:t xml:space="preserve"> </w:t>
      </w:r>
      <w:r>
        <w:t>is</w:t>
      </w:r>
      <w:r w:rsidR="006A7FAE">
        <w:t xml:space="preserve"> also optional.  These are needed only when the IP Address on boot-up for VLAN 1 is enabled.</w:t>
      </w:r>
    </w:p>
    <w:p w14:paraId="38313612" w14:textId="77777777" w:rsidR="008B7F5F" w:rsidRDefault="008B7F5F" w:rsidP="00B32564">
      <w:pPr>
        <w:ind w:left="540"/>
      </w:pPr>
    </w:p>
    <w:p w14:paraId="52F42F19" w14:textId="77777777" w:rsidR="008B7F5F" w:rsidRDefault="008B7F5F" w:rsidP="00B32564">
      <w:pPr>
        <w:ind w:left="540"/>
      </w:pPr>
      <w:r>
        <w:t>The connection is to allow UDP Relay to temporarily add the MAC address to the L2 table when VLAN is trying to acquire an IP address from the DHCP Server on VLAN 1.</w:t>
      </w:r>
    </w:p>
    <w:p w14:paraId="7CBFB4C2" w14:textId="77777777" w:rsidR="003B358F" w:rsidRDefault="003B358F" w:rsidP="00B32564">
      <w:pPr>
        <w:ind w:left="540"/>
      </w:pPr>
    </w:p>
    <w:p w14:paraId="61867F25" w14:textId="77777777" w:rsidR="003B358F" w:rsidRDefault="004628EB" w:rsidP="00B32564">
      <w:pPr>
        <w:ind w:left="540"/>
      </w:pPr>
      <w:r>
        <w:t xml:space="preserve">Setting the MAC address on the L2 table </w:t>
      </w:r>
      <w:r w:rsidR="008B7F5F">
        <w:t xml:space="preserve">is to allow the DHCP reply packet to be trapped to the NI </w:t>
      </w:r>
      <w:r w:rsidR="00021D1B">
        <w:t>CPU</w:t>
      </w:r>
      <w:r w:rsidR="008B7F5F">
        <w:t xml:space="preserve"> and to be sent to UDP Relay task on the CMM via IPNI.</w:t>
      </w:r>
    </w:p>
    <w:p w14:paraId="7FC89444" w14:textId="77777777" w:rsidR="00021D1B" w:rsidRDefault="00021D1B" w:rsidP="00B32564">
      <w:pPr>
        <w:ind w:left="540"/>
      </w:pPr>
    </w:p>
    <w:p w14:paraId="4CECEF23" w14:textId="77777777" w:rsidR="00084CFA" w:rsidRPr="008F459A" w:rsidRDefault="00084CFA" w:rsidP="005718B1">
      <w:pPr>
        <w:pStyle w:val="Heading5"/>
        <w:ind w:left="270"/>
        <w:rPr>
          <w:u w:val="single"/>
        </w:rPr>
      </w:pPr>
      <w:bookmarkStart w:id="831" w:name="_Toc522204832"/>
      <w:r w:rsidRPr="008F459A">
        <w:rPr>
          <w:u w:val="single"/>
        </w:rPr>
        <w:t xml:space="preserve">Sending configuration to the </w:t>
      </w:r>
      <w:r>
        <w:rPr>
          <w:u w:val="single"/>
        </w:rPr>
        <w:t>IP</w:t>
      </w:r>
      <w:r w:rsidRPr="008F459A">
        <w:rPr>
          <w:u w:val="single"/>
        </w:rPr>
        <w:t>NI task</w:t>
      </w:r>
      <w:bookmarkEnd w:id="831"/>
    </w:p>
    <w:p w14:paraId="389EE410" w14:textId="77777777" w:rsidR="00084CFA" w:rsidRDefault="00084CFA" w:rsidP="00B32564">
      <w:pPr>
        <w:ind w:left="540"/>
      </w:pPr>
      <w:r>
        <w:t xml:space="preserve">When IPNI is started on the NI, it will establish a connection to the UDP Relay </w:t>
      </w:r>
      <w:r w:rsidR="00C34B14">
        <w:t>CMM</w:t>
      </w:r>
      <w:r>
        <w:t xml:space="preserve"> task on the CMM.  When this connection is established, UDP Relay </w:t>
      </w:r>
      <w:r w:rsidR="00C34B14">
        <w:t>CMM</w:t>
      </w:r>
      <w:r>
        <w:t xml:space="preserve"> task is to </w:t>
      </w:r>
      <w:r w:rsidR="00BF2E4A">
        <w:t>send</w:t>
      </w:r>
      <w:r>
        <w:t xml:space="preserve"> down the </w:t>
      </w:r>
      <w:r w:rsidR="00C34B14">
        <w:t>list of UDP ports that it is interested in so that IPNI can filter the IP packets and sent the DHCP packets and UPD packets to the UDP Relay task for forwarding.</w:t>
      </w:r>
    </w:p>
    <w:p w14:paraId="42A00531" w14:textId="77777777" w:rsidR="00FD7C4A" w:rsidRDefault="00FD7C4A" w:rsidP="00B32564">
      <w:pPr>
        <w:ind w:left="540"/>
      </w:pPr>
      <w:r>
        <w:t>The IP NI task is also responsible for flooding the Generic UDP Relay packet to destination VLANs as well as sending the DHCP reply packet to the DHCP clients.</w:t>
      </w:r>
    </w:p>
    <w:p w14:paraId="0FF3F84E" w14:textId="77777777" w:rsidR="00C33D72" w:rsidRPr="00877AE9" w:rsidRDefault="00C33D72" w:rsidP="00E540AC">
      <w:pPr>
        <w:pStyle w:val="Heading3"/>
      </w:pPr>
      <w:bookmarkStart w:id="832" w:name="_Toc522204833"/>
      <w:r w:rsidRPr="00877AE9">
        <w:lastRenderedPageBreak/>
        <w:t>Task restart</w:t>
      </w:r>
      <w:bookmarkEnd w:id="832"/>
    </w:p>
    <w:p w14:paraId="1D897119" w14:textId="77777777" w:rsidR="00C33D72" w:rsidRDefault="00084CFA" w:rsidP="00B32564">
      <w:pPr>
        <w:ind w:left="540"/>
      </w:pPr>
      <w:r>
        <w:t>There is no spec</w:t>
      </w:r>
      <w:r w:rsidRPr="00AF1C30">
        <w:t>i</w:t>
      </w:r>
      <w:r>
        <w:t>al requirement for task restart.  When a UDP Relay Service task is terminated, Chassis Supervision will restart the task.  On task restart, it will perform the about operation as if on a system startup.</w:t>
      </w:r>
    </w:p>
    <w:p w14:paraId="3CC49EBA" w14:textId="77777777" w:rsidR="00F36367" w:rsidRDefault="00046A73" w:rsidP="00046A73">
      <w:pPr>
        <w:pStyle w:val="Heading3"/>
      </w:pPr>
      <w:bookmarkStart w:id="833" w:name="_Toc522204834"/>
      <w:r>
        <w:t>System</w:t>
      </w:r>
      <w:r w:rsidR="00924FD5">
        <w:t xml:space="preserve"> startup on the Secondary CMM</w:t>
      </w:r>
      <w:bookmarkEnd w:id="833"/>
    </w:p>
    <w:p w14:paraId="5E0A2CD2" w14:textId="77777777" w:rsidR="005A5D26" w:rsidRDefault="00CD24B8" w:rsidP="00CD24B8">
      <w:pPr>
        <w:ind w:left="630"/>
      </w:pPr>
      <w:r>
        <w:t xml:space="preserve">System startup on the secondary CMM is similar to the system startup on the primary CMM.  </w:t>
      </w:r>
      <w:r w:rsidR="00546D87">
        <w:t>Connections to</w:t>
      </w:r>
      <w:r>
        <w:t xml:space="preserve"> the tasks on the CMM are established.</w:t>
      </w:r>
      <w:r w:rsidR="005A5D26">
        <w:t xml:space="preserve">  </w:t>
      </w:r>
    </w:p>
    <w:p w14:paraId="476659AB" w14:textId="77777777" w:rsidR="005A5D26" w:rsidRDefault="005A5D26" w:rsidP="00CD24B8">
      <w:pPr>
        <w:ind w:left="630"/>
      </w:pPr>
    </w:p>
    <w:p w14:paraId="3C8AC5BF" w14:textId="77777777" w:rsidR="00CD24B8" w:rsidRDefault="005A5D26" w:rsidP="00CD24B8">
      <w:pPr>
        <w:ind w:left="630"/>
      </w:pPr>
      <w:r>
        <w:t xml:space="preserve">The UDP Relay </w:t>
      </w:r>
      <w:r w:rsidR="00BF2E4A">
        <w:t>CMM</w:t>
      </w:r>
      <w:r>
        <w:t xml:space="preserve"> task is to perform the MIP registration and to </w:t>
      </w:r>
      <w:r w:rsidR="00A325D3">
        <w:t>send</w:t>
      </w:r>
      <w:r>
        <w:t xml:space="preserve"> the </w:t>
      </w:r>
      <w:r w:rsidRPr="00D24821">
        <w:rPr>
          <w:b/>
        </w:rPr>
        <w:t>GET_MIB_CONFIG</w:t>
      </w:r>
      <w:r>
        <w:t xml:space="preserve"> message to pull the configuration from the boot.cfg file just like its counterpart on the primary CMM.</w:t>
      </w:r>
    </w:p>
    <w:p w14:paraId="32D0F4F2" w14:textId="77777777" w:rsidR="00D24821" w:rsidRDefault="00D24821" w:rsidP="00CD24B8">
      <w:pPr>
        <w:ind w:left="630"/>
      </w:pPr>
    </w:p>
    <w:p w14:paraId="1551C979" w14:textId="77777777" w:rsidR="00D24821" w:rsidRPr="00B2528A" w:rsidRDefault="00D24821" w:rsidP="00D24821">
      <w:pPr>
        <w:ind w:left="630"/>
      </w:pPr>
      <w:r>
        <w:t xml:space="preserve">The </w:t>
      </w:r>
      <w:r w:rsidR="00FB79BB">
        <w:t xml:space="preserve">UDP Relay </w:t>
      </w:r>
      <w:r w:rsidR="00BF2E4A">
        <w:t>CMM</w:t>
      </w:r>
      <w:r w:rsidR="00FB79BB">
        <w:t xml:space="preserve"> task</w:t>
      </w:r>
      <w:r>
        <w:t xml:space="preserve"> </w:t>
      </w:r>
      <w:r w:rsidR="00065C28">
        <w:t>is</w:t>
      </w:r>
      <w:r>
        <w:t xml:space="preserve"> then started in the “waiting” state waiting for the takeover event from Chassis Supervision.</w:t>
      </w:r>
    </w:p>
    <w:p w14:paraId="7DAAED76" w14:textId="77777777" w:rsidR="005A5D26" w:rsidRDefault="005A5D26" w:rsidP="00CD24B8">
      <w:pPr>
        <w:ind w:left="630"/>
      </w:pPr>
    </w:p>
    <w:p w14:paraId="2164C526" w14:textId="77777777" w:rsidR="005A5D26" w:rsidRDefault="005A5D26" w:rsidP="00CD24B8">
      <w:pPr>
        <w:ind w:left="630"/>
      </w:pPr>
      <w:r>
        <w:t xml:space="preserve">During run time if the configuration is changed dynamically, the changed configuration is synchronized to the secondary CMM.  The Configuration Manager on the secondary CMM will then push the new configuration to the application.  The UDP Relay Service is to </w:t>
      </w:r>
      <w:r w:rsidR="00D24821">
        <w:t>listen to events from the MIP layer.</w:t>
      </w:r>
    </w:p>
    <w:p w14:paraId="31EC1141" w14:textId="77777777" w:rsidR="00CD24B8" w:rsidRDefault="00CD24B8" w:rsidP="00CD24B8">
      <w:pPr>
        <w:ind w:left="630"/>
      </w:pPr>
    </w:p>
    <w:p w14:paraId="485ECB45" w14:textId="77777777" w:rsidR="00314CF3" w:rsidRDefault="00314CF3" w:rsidP="00003E35">
      <w:pPr>
        <w:pStyle w:val="Heading3"/>
      </w:pPr>
      <w:bookmarkStart w:id="834" w:name="_Toc238374997"/>
      <w:bookmarkStart w:id="835" w:name="_Toc238378969"/>
      <w:bookmarkStart w:id="836" w:name="_Toc238379550"/>
      <w:bookmarkStart w:id="837" w:name="_Toc238449266"/>
      <w:bookmarkStart w:id="838" w:name="_Toc238465137"/>
      <w:bookmarkStart w:id="839" w:name="_Toc238465623"/>
      <w:bookmarkStart w:id="840" w:name="_Toc238465929"/>
      <w:bookmarkStart w:id="841" w:name="_Toc238466235"/>
      <w:bookmarkStart w:id="842" w:name="_Toc238481868"/>
      <w:bookmarkStart w:id="843" w:name="_Toc238482178"/>
      <w:bookmarkStart w:id="844" w:name="_Toc238482763"/>
      <w:bookmarkStart w:id="845" w:name="_Toc238540412"/>
      <w:bookmarkStart w:id="846" w:name="_Toc522204835"/>
      <w:bookmarkEnd w:id="834"/>
      <w:bookmarkEnd w:id="835"/>
      <w:bookmarkEnd w:id="836"/>
      <w:bookmarkEnd w:id="837"/>
      <w:bookmarkEnd w:id="838"/>
      <w:bookmarkEnd w:id="839"/>
      <w:bookmarkEnd w:id="840"/>
      <w:bookmarkEnd w:id="841"/>
      <w:bookmarkEnd w:id="842"/>
      <w:bookmarkEnd w:id="843"/>
      <w:bookmarkEnd w:id="844"/>
      <w:bookmarkEnd w:id="845"/>
      <w:r>
        <w:t>Saving runtime configuration changes</w:t>
      </w:r>
      <w:bookmarkEnd w:id="846"/>
    </w:p>
    <w:p w14:paraId="77A8FC0A" w14:textId="77777777" w:rsidR="001627CE" w:rsidRPr="001627CE" w:rsidRDefault="00392CBE" w:rsidP="00392CBE">
      <w:pPr>
        <w:ind w:left="540"/>
      </w:pPr>
      <w:r>
        <w:t xml:space="preserve">When UDP Relay </w:t>
      </w:r>
      <w:r w:rsidR="00BF2E4A">
        <w:t>CMM</w:t>
      </w:r>
      <w:r>
        <w:t xml:space="preserve"> received the </w:t>
      </w:r>
      <w:r w:rsidRPr="00392CBE">
        <w:rPr>
          <w:b/>
        </w:rPr>
        <w:t>MIP_GET_ASCII</w:t>
      </w:r>
      <w:r>
        <w:t xml:space="preserve"> message from the Configuration Manager, it is going to write the running configuration to the Configuration Manager.</w:t>
      </w:r>
    </w:p>
    <w:p w14:paraId="28DA1401" w14:textId="77777777" w:rsidR="00393AB5" w:rsidRDefault="00393AB5" w:rsidP="00393AB5">
      <w:pPr>
        <w:pStyle w:val="Heading3"/>
      </w:pPr>
      <w:bookmarkStart w:id="847" w:name="_Toc238375008"/>
      <w:bookmarkStart w:id="848" w:name="_Toc238378980"/>
      <w:bookmarkStart w:id="849" w:name="_Toc238379561"/>
      <w:bookmarkStart w:id="850" w:name="_Toc238449277"/>
      <w:bookmarkStart w:id="851" w:name="_Toc238465148"/>
      <w:bookmarkStart w:id="852" w:name="_Toc238465634"/>
      <w:bookmarkStart w:id="853" w:name="_Toc238465940"/>
      <w:bookmarkStart w:id="854" w:name="_Toc238466246"/>
      <w:bookmarkStart w:id="855" w:name="_Toc238481879"/>
      <w:bookmarkStart w:id="856" w:name="_Toc238482189"/>
      <w:bookmarkStart w:id="857" w:name="_Toc238482774"/>
      <w:bookmarkStart w:id="858" w:name="_Toc238540423"/>
      <w:bookmarkStart w:id="859" w:name="_Toc522204836"/>
      <w:bookmarkEnd w:id="847"/>
      <w:bookmarkEnd w:id="848"/>
      <w:bookmarkEnd w:id="849"/>
      <w:bookmarkEnd w:id="850"/>
      <w:bookmarkEnd w:id="851"/>
      <w:bookmarkEnd w:id="852"/>
      <w:bookmarkEnd w:id="853"/>
      <w:bookmarkEnd w:id="854"/>
      <w:bookmarkEnd w:id="855"/>
      <w:bookmarkEnd w:id="856"/>
      <w:bookmarkEnd w:id="857"/>
      <w:bookmarkEnd w:id="858"/>
      <w:r>
        <w:t>VRF Support</w:t>
      </w:r>
      <w:bookmarkEnd w:id="859"/>
    </w:p>
    <w:p w14:paraId="513E3451" w14:textId="77777777" w:rsidR="00393AB5" w:rsidRDefault="00393AB5" w:rsidP="00393AB5">
      <w:pPr>
        <w:ind w:left="720"/>
      </w:pPr>
      <w:r>
        <w:t>VRF Support</w:t>
      </w:r>
      <w:r w:rsidRPr="00393AB5">
        <w:t xml:space="preserve"> </w:t>
      </w:r>
      <w:r>
        <w:t xml:space="preserve">UDP Relay in </w:t>
      </w:r>
      <w:r w:rsidR="00B35710">
        <w:t>7.X</w:t>
      </w:r>
      <w:r>
        <w:t xml:space="preserve"> will continue to be VRF aware.  User is able to configure the DHCP Relay Agent Service and the Generic UDP Relay Service on a per VRF basis.</w:t>
      </w:r>
    </w:p>
    <w:p w14:paraId="5A69EBFA" w14:textId="77777777" w:rsidR="00393AB5" w:rsidRDefault="00393AB5" w:rsidP="00393AB5">
      <w:pPr>
        <w:pStyle w:val="Heading3"/>
      </w:pPr>
      <w:bookmarkStart w:id="860" w:name="_Toc522204837"/>
      <w:r>
        <w:t>Interface with the Linux IP Stack</w:t>
      </w:r>
      <w:bookmarkEnd w:id="860"/>
    </w:p>
    <w:p w14:paraId="2C8ECCE2" w14:textId="77777777" w:rsidR="00CC316F" w:rsidRDefault="00FC2AFC" w:rsidP="00FC2AFC">
      <w:pPr>
        <w:ind w:left="720"/>
      </w:pPr>
      <w:r>
        <w:t xml:space="preserve">The DHCP Relay Agent Service relies on the IP stack to forward the upstream DHCP packet to the next hop IP address.  </w:t>
      </w:r>
    </w:p>
    <w:p w14:paraId="7D56C5A0" w14:textId="77777777" w:rsidR="00FC2AFC" w:rsidRDefault="00FC2AFC" w:rsidP="00FC2AFC">
      <w:pPr>
        <w:ind w:left="720"/>
      </w:pPr>
    </w:p>
    <w:p w14:paraId="04E88EEE" w14:textId="77777777" w:rsidR="00FC2AFC" w:rsidRDefault="00FC2AFC" w:rsidP="00FC2AFC">
      <w:pPr>
        <w:ind w:left="720"/>
      </w:pPr>
      <w:r>
        <w:t>Generic UDP Relay Service does not need to interface with the native Linux IP stack.</w:t>
      </w:r>
    </w:p>
    <w:p w14:paraId="68BFE10D" w14:textId="77777777" w:rsidR="00FC2AFC" w:rsidRDefault="00FC2AFC" w:rsidP="00FC2AFC">
      <w:pPr>
        <w:ind w:left="720"/>
      </w:pPr>
    </w:p>
    <w:p w14:paraId="2429B074" w14:textId="77777777" w:rsidR="00FC2AFC" w:rsidRPr="00613D57" w:rsidRDefault="00FC2AFC" w:rsidP="00FC2AFC">
      <w:pPr>
        <w:ind w:left="720"/>
      </w:pPr>
      <w:r>
        <w:t>This operation is done for each VRF instance.</w:t>
      </w:r>
    </w:p>
    <w:p w14:paraId="6E6307DD" w14:textId="77777777" w:rsidR="005E0D57" w:rsidRDefault="00393AB5" w:rsidP="00393AB5">
      <w:pPr>
        <w:pStyle w:val="Heading3"/>
      </w:pPr>
      <w:bookmarkStart w:id="861" w:name="_Toc522204838"/>
      <w:r>
        <w:lastRenderedPageBreak/>
        <w:t>Interface with the IPNI</w:t>
      </w:r>
      <w:bookmarkEnd w:id="861"/>
    </w:p>
    <w:p w14:paraId="68318C30" w14:textId="77777777" w:rsidR="00393AB5" w:rsidRDefault="00BF2E4A" w:rsidP="00393AB5">
      <w:pPr>
        <w:ind w:left="720"/>
      </w:pPr>
      <w:r>
        <w:t>IPNI acts as the filter for UDP Relay</w:t>
      </w:r>
      <w:r w:rsidR="002B4900">
        <w:t xml:space="preserve">.  </w:t>
      </w:r>
      <w:r w:rsidR="000B5DC1">
        <w:t>The Packet Driver is to send all IP packets to IPNI.  With the list given from UDP Relay, IPNI sends the UDP packets directly to UDP Relay CMM for processing.</w:t>
      </w:r>
    </w:p>
    <w:p w14:paraId="4FDC04A6" w14:textId="77777777" w:rsidR="002B4900" w:rsidRDefault="002B4900" w:rsidP="00393AB5">
      <w:pPr>
        <w:ind w:left="720"/>
      </w:pPr>
    </w:p>
    <w:p w14:paraId="46AB2DC5" w14:textId="77777777" w:rsidR="002B4900" w:rsidRPr="00393AB5" w:rsidRDefault="002B4900" w:rsidP="00393AB5">
      <w:pPr>
        <w:ind w:left="720"/>
      </w:pPr>
      <w:r>
        <w:t>IPNI is responsible for forwarding Generic UPD Relay packets to the destination VLANS as well as to forward the DHCP replay packet back to the DHCP client on the port that it is connected.</w:t>
      </w:r>
    </w:p>
    <w:p w14:paraId="3007B3C3" w14:textId="77777777" w:rsidR="00DA6DA7" w:rsidRDefault="00DA6DA7" w:rsidP="00DA6DA7">
      <w:pPr>
        <w:pStyle w:val="Heading3"/>
      </w:pPr>
      <w:bookmarkStart w:id="862" w:name="_Toc522204839"/>
      <w:r>
        <w:t>Operation on the NI</w:t>
      </w:r>
      <w:bookmarkEnd w:id="862"/>
    </w:p>
    <w:p w14:paraId="32880779" w14:textId="77777777" w:rsidR="00DA6DA7" w:rsidRDefault="00CA6278" w:rsidP="0097121B">
      <w:pPr>
        <w:ind w:left="720"/>
      </w:pPr>
      <w:r>
        <w:t>All broadcast packets are to be sent to the NI</w:t>
      </w:r>
      <w:r w:rsidR="001B6592">
        <w:t xml:space="preserve"> CPU, the packet driver will inform IPNI that packet is available for processing.  </w:t>
      </w:r>
    </w:p>
    <w:p w14:paraId="27937950" w14:textId="77777777" w:rsidR="001B6592" w:rsidRDefault="001B6592" w:rsidP="0097121B">
      <w:pPr>
        <w:ind w:left="720"/>
      </w:pPr>
    </w:p>
    <w:p w14:paraId="5FA1A90F" w14:textId="77777777" w:rsidR="00624970" w:rsidRDefault="008E66F9" w:rsidP="0097121B">
      <w:pPr>
        <w:ind w:left="720"/>
      </w:pPr>
      <w:r>
        <w:t>The packet driver is to send all IP packets to IPNI.  Based on the UDP port list IPNI is to forward the IP packet with the configured UDP port to UDP Relay CMM task for processing.</w:t>
      </w:r>
    </w:p>
    <w:p w14:paraId="57DF8ABA" w14:textId="77777777" w:rsidR="008E66F9" w:rsidRDefault="008E66F9" w:rsidP="0097121B">
      <w:pPr>
        <w:ind w:left="720"/>
      </w:pPr>
    </w:p>
    <w:p w14:paraId="35D9D916" w14:textId="77777777" w:rsidR="00014CCF" w:rsidRDefault="00014CCF" w:rsidP="0097121B">
      <w:pPr>
        <w:ind w:left="720"/>
      </w:pPr>
      <w:r>
        <w:t xml:space="preserve">Packets processed by the UDP Relay CMM task is to be sent to the DHCP server via the IP stack on the CMM or to be sent to the client trying to acquire an IP address or to the destination VLAN via the </w:t>
      </w:r>
      <w:r w:rsidR="00806358">
        <w:t>IP</w:t>
      </w:r>
      <w:r>
        <w:t xml:space="preserve"> NI task.</w:t>
      </w:r>
    </w:p>
    <w:p w14:paraId="016A00D4" w14:textId="77777777" w:rsidR="008E66F9" w:rsidRDefault="008E66F9" w:rsidP="0097121B">
      <w:pPr>
        <w:ind w:left="720"/>
      </w:pPr>
    </w:p>
    <w:p w14:paraId="5AAE84B4" w14:textId="77777777" w:rsidR="00624970" w:rsidRDefault="00624970" w:rsidP="0097121B">
      <w:pPr>
        <w:ind w:left="720"/>
      </w:pPr>
    </w:p>
    <w:p w14:paraId="7425D65D" w14:textId="77777777" w:rsidR="00212FBB" w:rsidRDefault="00212FBB" w:rsidP="0097121B">
      <w:pPr>
        <w:ind w:left="720"/>
      </w:pPr>
      <w:r>
        <w:br w:type="page"/>
      </w:r>
    </w:p>
    <w:p w14:paraId="6A9DA572" w14:textId="77777777" w:rsidR="00212FBB" w:rsidRDefault="00FB013D" w:rsidP="0097121B">
      <w:pPr>
        <w:ind w:left="720"/>
      </w:pPr>
      <w:r>
        <w:object w:dxaOrig="10854" w:dyaOrig="13734" w14:anchorId="6B894406">
          <v:shape id="_x0000_i1026" type="#_x0000_t75" style="width:468pt;height:590.25pt" o:ole="">
            <v:imagedata r:id="rId11" o:title=""/>
          </v:shape>
          <o:OLEObject Type="Embed" ProgID="Visio.Drawing.11" ShapeID="_x0000_i1026" DrawAspect="Content" ObjectID="_1613911915" r:id="rId12"/>
        </w:object>
      </w:r>
    </w:p>
    <w:p w14:paraId="3CE0E367" w14:textId="77777777" w:rsidR="00683DA7" w:rsidRDefault="00683DA7" w:rsidP="0097121B">
      <w:pPr>
        <w:ind w:left="720"/>
      </w:pPr>
    </w:p>
    <w:p w14:paraId="1A80A9DB" w14:textId="77777777" w:rsidR="00602C73" w:rsidRPr="00CC3D13" w:rsidRDefault="00212FBB" w:rsidP="0097121B">
      <w:pPr>
        <w:ind w:left="720"/>
      </w:pPr>
      <w:r>
        <w:br w:type="page"/>
      </w:r>
    </w:p>
    <w:p w14:paraId="5500FC51" w14:textId="77777777" w:rsidR="00C178BB" w:rsidRDefault="00C178BB" w:rsidP="00003E35">
      <w:pPr>
        <w:pStyle w:val="Heading3"/>
      </w:pPr>
      <w:bookmarkStart w:id="863" w:name="_Toc522204840"/>
      <w:r>
        <w:lastRenderedPageBreak/>
        <w:t>System Takeover</w:t>
      </w:r>
      <w:bookmarkEnd w:id="863"/>
    </w:p>
    <w:p w14:paraId="21DC8D63" w14:textId="77777777" w:rsidR="00971BA6" w:rsidRDefault="00971BA6" w:rsidP="00971BA6">
      <w:pPr>
        <w:ind w:left="720"/>
      </w:pPr>
      <w:r>
        <w:t>All the tasks on the secondary CMM are started in the same way as in the primary CMM.  Connections to all the tasks on the CMMs are made.</w:t>
      </w:r>
      <w:r w:rsidR="00AF3F40">
        <w:t xml:space="preserve">  Configuration is applied both on the primary and secondary CMM.</w:t>
      </w:r>
    </w:p>
    <w:p w14:paraId="2528E044" w14:textId="77777777" w:rsidR="00971BA6" w:rsidRDefault="00971BA6" w:rsidP="00971BA6">
      <w:pPr>
        <w:ind w:left="720"/>
      </w:pPr>
    </w:p>
    <w:p w14:paraId="2C304741" w14:textId="77777777" w:rsidR="00971BA6" w:rsidRDefault="00971BA6" w:rsidP="00971BA6">
      <w:pPr>
        <w:ind w:left="720"/>
      </w:pPr>
      <w:r>
        <w:t xml:space="preserve">On a system takeover, Chassis Supervision on the new primary CMM is to inform all the tasks on the new primary which are in the waiting state that a system takeover event occurred. </w:t>
      </w:r>
    </w:p>
    <w:p w14:paraId="532A4514" w14:textId="77777777" w:rsidR="00971BA6" w:rsidRDefault="00971BA6" w:rsidP="00971BA6">
      <w:pPr>
        <w:ind w:left="720"/>
      </w:pPr>
    </w:p>
    <w:p w14:paraId="17A90083" w14:textId="77777777" w:rsidR="00971BA6" w:rsidRDefault="00971BA6" w:rsidP="00971BA6">
      <w:pPr>
        <w:ind w:left="720"/>
      </w:pPr>
      <w:r>
        <w:t xml:space="preserve">UDP Relay </w:t>
      </w:r>
      <w:r w:rsidR="001D587A">
        <w:t>CMM task</w:t>
      </w:r>
      <w:r>
        <w:t xml:space="preserve"> is to establish new connections to the Nis for the configuration path.</w:t>
      </w:r>
    </w:p>
    <w:p w14:paraId="498558D0" w14:textId="77777777" w:rsidR="00971BA6" w:rsidRDefault="00971BA6" w:rsidP="00971BA6">
      <w:pPr>
        <w:ind w:left="720"/>
      </w:pPr>
    </w:p>
    <w:p w14:paraId="1BACF862" w14:textId="77777777" w:rsidR="00971BA6" w:rsidRDefault="00971BA6" w:rsidP="00971BA6">
      <w:pPr>
        <w:ind w:left="720"/>
      </w:pPr>
      <w:r>
        <w:t>When the old CMM is reset, the connections to the NIs are disconnected.  NIs will re-establish connects with the new CMMs.</w:t>
      </w:r>
    </w:p>
    <w:p w14:paraId="55C192C1" w14:textId="77777777" w:rsidR="00971BA6" w:rsidRDefault="00971BA6" w:rsidP="00971BA6">
      <w:pPr>
        <w:ind w:left="720"/>
      </w:pPr>
    </w:p>
    <w:p w14:paraId="7E27D711" w14:textId="77777777" w:rsidR="00971BA6" w:rsidRDefault="00971BA6" w:rsidP="005718B1">
      <w:pPr>
        <w:ind w:left="720"/>
        <w:outlineLvl w:val="0"/>
      </w:pPr>
      <w:r>
        <w:t>On a system takeover, NI</w:t>
      </w:r>
      <w:r w:rsidR="005D439C">
        <w:t xml:space="preserve"> blade</w:t>
      </w:r>
      <w:r>
        <w:t>s are unaffected in the Rushmore system.</w:t>
      </w:r>
    </w:p>
    <w:p w14:paraId="5972A906" w14:textId="77777777" w:rsidR="00B473B5" w:rsidRPr="00971BA6" w:rsidRDefault="00B473B5" w:rsidP="00325668"/>
    <w:p w14:paraId="1ECB4324" w14:textId="77777777" w:rsidR="00C178BB" w:rsidRDefault="00045569" w:rsidP="00003E35">
      <w:pPr>
        <w:pStyle w:val="Heading3"/>
      </w:pPr>
      <w:bookmarkStart w:id="864" w:name="_Toc522204841"/>
      <w:r>
        <w:t>Functionality</w:t>
      </w:r>
      <w:r w:rsidR="00C178BB">
        <w:t xml:space="preserve"> provided by the UDP Relay task</w:t>
      </w:r>
      <w:bookmarkEnd w:id="864"/>
    </w:p>
    <w:p w14:paraId="76DB8E7F" w14:textId="77777777" w:rsidR="004C2072" w:rsidRDefault="004C2072" w:rsidP="00871AC0">
      <w:pPr>
        <w:ind w:left="720"/>
      </w:pPr>
      <w:r>
        <w:t xml:space="preserve">The UDP Relay task in </w:t>
      </w:r>
      <w:r w:rsidR="00B35710">
        <w:t>7.x</w:t>
      </w:r>
      <w:r>
        <w:t xml:space="preserve"> provides 2 kinds of services:</w:t>
      </w:r>
    </w:p>
    <w:p w14:paraId="5FF696D8" w14:textId="77777777" w:rsidR="004C2072" w:rsidRDefault="004C2072" w:rsidP="0090177E">
      <w:pPr>
        <w:numPr>
          <w:ilvl w:val="0"/>
          <w:numId w:val="3"/>
        </w:numPr>
      </w:pPr>
      <w:r w:rsidRPr="00CC3D13">
        <w:rPr>
          <w:b/>
          <w:i/>
          <w:u w:val="single"/>
        </w:rPr>
        <w:t>DHCP Relay Agent</w:t>
      </w:r>
      <w:r w:rsidR="00CC3D13" w:rsidRPr="00CC3D13">
        <w:rPr>
          <w:b/>
          <w:i/>
          <w:u w:val="single"/>
        </w:rPr>
        <w:t xml:space="preserve"> Service</w:t>
      </w:r>
      <w:r w:rsidR="00F0429A">
        <w:t xml:space="preserve">: Support of </w:t>
      </w:r>
      <w:r w:rsidR="00F0429A" w:rsidRPr="00FE1F97">
        <w:rPr>
          <w:b/>
          <w:i/>
        </w:rPr>
        <w:t>RFC 2131</w:t>
      </w:r>
      <w:r w:rsidR="00F0429A">
        <w:t>.</w:t>
      </w:r>
    </w:p>
    <w:p w14:paraId="1205CE4A" w14:textId="77777777" w:rsidR="004C2072" w:rsidRDefault="004C2072" w:rsidP="0090177E">
      <w:pPr>
        <w:numPr>
          <w:ilvl w:val="0"/>
          <w:numId w:val="3"/>
        </w:numPr>
      </w:pPr>
      <w:r w:rsidRPr="00CC3D13">
        <w:rPr>
          <w:b/>
          <w:i/>
          <w:u w:val="single"/>
        </w:rPr>
        <w:t>Generic UDP Relay</w:t>
      </w:r>
      <w:r w:rsidR="00CC3D13" w:rsidRPr="00CC3D13">
        <w:rPr>
          <w:b/>
          <w:i/>
          <w:u w:val="single"/>
        </w:rPr>
        <w:t xml:space="preserve"> Service</w:t>
      </w:r>
      <w:r w:rsidR="00F0429A">
        <w:t>: Forwarding broadcast packets to destination VLANs.</w:t>
      </w:r>
    </w:p>
    <w:p w14:paraId="03C79CFE" w14:textId="77777777" w:rsidR="00CC3D13" w:rsidRDefault="00CC3D13" w:rsidP="00871AC0">
      <w:pPr>
        <w:ind w:left="720"/>
      </w:pPr>
    </w:p>
    <w:p w14:paraId="1BDE60EA" w14:textId="77777777" w:rsidR="004C2072" w:rsidRDefault="004C2072" w:rsidP="00871AC0">
      <w:pPr>
        <w:ind w:left="720"/>
      </w:pPr>
      <w:r>
        <w:t xml:space="preserve">Both of these services are for UDP packets.  The operation or the forwarding decision is different between the 2 services.  The destination for DHCP Relay Agent </w:t>
      </w:r>
      <w:r w:rsidR="0097121B">
        <w:t xml:space="preserve">Service </w:t>
      </w:r>
      <w:r w:rsidR="00482964">
        <w:t>is a set</w:t>
      </w:r>
      <w:r>
        <w:t xml:space="preserve"> of specific IP destinations while the destination</w:t>
      </w:r>
      <w:r w:rsidR="0097121B">
        <w:t>s</w:t>
      </w:r>
      <w:r>
        <w:t xml:space="preserve"> for the Generic UDP Relay </w:t>
      </w:r>
      <w:r w:rsidR="0097121B">
        <w:t>Service are</w:t>
      </w:r>
      <w:r w:rsidR="00482964">
        <w:t xml:space="preserve"> for a</w:t>
      </w:r>
      <w:r>
        <w:t xml:space="preserve"> set of destination VLANS.  </w:t>
      </w:r>
    </w:p>
    <w:p w14:paraId="3D38C407" w14:textId="77777777" w:rsidR="004C2072" w:rsidRDefault="004C2072" w:rsidP="00871AC0">
      <w:pPr>
        <w:ind w:left="720"/>
      </w:pPr>
    </w:p>
    <w:p w14:paraId="45C52446" w14:textId="77777777" w:rsidR="007C482D" w:rsidRDefault="004C2072" w:rsidP="00871AC0">
      <w:pPr>
        <w:ind w:left="720"/>
      </w:pPr>
      <w:r>
        <w:t xml:space="preserve">The DHCP Relay Agent </w:t>
      </w:r>
      <w:r w:rsidR="00CC3D13">
        <w:t xml:space="preserve">Service </w:t>
      </w:r>
      <w:r>
        <w:t xml:space="preserve">is to support the </w:t>
      </w:r>
      <w:r w:rsidR="00430DF9">
        <w:t>BOOTP/</w:t>
      </w:r>
      <w:r>
        <w:t xml:space="preserve">DHCP protocol, specifically UDP port 67 and 68.  </w:t>
      </w:r>
    </w:p>
    <w:p w14:paraId="370D6234" w14:textId="77777777" w:rsidR="007C482D" w:rsidRDefault="007C482D" w:rsidP="00871AC0">
      <w:pPr>
        <w:ind w:left="720"/>
      </w:pPr>
    </w:p>
    <w:p w14:paraId="177D3764" w14:textId="77777777" w:rsidR="00430DF9" w:rsidRDefault="00430DF9" w:rsidP="00430DF9">
      <w:pPr>
        <w:ind w:left="720"/>
      </w:pPr>
      <w:r>
        <w:t>For UDP port 67 and 68, BOOTP/DHCP Relay Service and Generic UDP Relay Service are mutually exclusive.  User can only configure either ip helper or ip udp relay service BOOTP but not both at the same time.</w:t>
      </w:r>
    </w:p>
    <w:p w14:paraId="39C2AA48" w14:textId="77777777" w:rsidR="00430DF9" w:rsidRDefault="00430DF9" w:rsidP="00871AC0">
      <w:pPr>
        <w:ind w:left="720"/>
      </w:pPr>
    </w:p>
    <w:p w14:paraId="7C0B5369" w14:textId="77777777" w:rsidR="00E24687" w:rsidRDefault="00E24687" w:rsidP="00871AC0">
      <w:pPr>
        <w:ind w:left="720"/>
      </w:pPr>
      <w:r>
        <w:t>When configuring the “Per VLAN Mode” of the DHCP Relay Agent</w:t>
      </w:r>
      <w:r w:rsidR="00CC3D13">
        <w:t xml:space="preserve"> Service</w:t>
      </w:r>
      <w:r>
        <w:t>, the VLANs are the source VLANs.</w:t>
      </w:r>
    </w:p>
    <w:p w14:paraId="598BD961" w14:textId="77777777" w:rsidR="00E24687" w:rsidRDefault="00E24687" w:rsidP="00871AC0">
      <w:pPr>
        <w:ind w:left="720"/>
      </w:pPr>
    </w:p>
    <w:p w14:paraId="651F505A" w14:textId="77777777" w:rsidR="00E24687" w:rsidRDefault="00E24687" w:rsidP="00871AC0">
      <w:pPr>
        <w:ind w:left="720"/>
      </w:pPr>
      <w:r>
        <w:t>When configuring the Generic UDP Relay</w:t>
      </w:r>
      <w:r w:rsidR="00CC3D13">
        <w:t xml:space="preserve"> Service</w:t>
      </w:r>
      <w:r>
        <w:t>, the VLANs are destination VLANs.</w:t>
      </w:r>
    </w:p>
    <w:p w14:paraId="7D5A7F08" w14:textId="77777777" w:rsidR="00C178BB" w:rsidRDefault="00C178BB" w:rsidP="005718B1">
      <w:pPr>
        <w:pStyle w:val="Heading4"/>
      </w:pPr>
      <w:bookmarkStart w:id="865" w:name="_Toc238375015"/>
      <w:bookmarkStart w:id="866" w:name="_Toc238378987"/>
      <w:bookmarkStart w:id="867" w:name="_Toc238379568"/>
      <w:bookmarkStart w:id="868" w:name="_Toc238449284"/>
      <w:bookmarkStart w:id="869" w:name="_Toc238465155"/>
      <w:bookmarkStart w:id="870" w:name="_Toc238465641"/>
      <w:bookmarkStart w:id="871" w:name="_Toc238465947"/>
      <w:bookmarkStart w:id="872" w:name="_Toc238466253"/>
      <w:bookmarkStart w:id="873" w:name="_Toc238481886"/>
      <w:bookmarkStart w:id="874" w:name="_Toc238482196"/>
      <w:bookmarkStart w:id="875" w:name="_Toc238482781"/>
      <w:bookmarkStart w:id="876" w:name="_Toc238540430"/>
      <w:bookmarkStart w:id="877" w:name="_Toc522204842"/>
      <w:bookmarkEnd w:id="865"/>
      <w:bookmarkEnd w:id="866"/>
      <w:bookmarkEnd w:id="867"/>
      <w:bookmarkEnd w:id="868"/>
      <w:bookmarkEnd w:id="869"/>
      <w:bookmarkEnd w:id="870"/>
      <w:bookmarkEnd w:id="871"/>
      <w:bookmarkEnd w:id="872"/>
      <w:bookmarkEnd w:id="873"/>
      <w:bookmarkEnd w:id="874"/>
      <w:bookmarkEnd w:id="875"/>
      <w:bookmarkEnd w:id="876"/>
      <w:r>
        <w:lastRenderedPageBreak/>
        <w:t>DHCP Relay Agent</w:t>
      </w:r>
      <w:r w:rsidR="00AD6C58">
        <w:t xml:space="preserve"> Service</w:t>
      </w:r>
      <w:bookmarkEnd w:id="877"/>
    </w:p>
    <w:p w14:paraId="13C85D28" w14:textId="77777777" w:rsidR="00604585" w:rsidRPr="00604585" w:rsidRDefault="00604585" w:rsidP="00604585">
      <w:pPr>
        <w:ind w:left="720"/>
      </w:pPr>
      <w:r>
        <w:t>This service is the support for RFC 2131.  This service allows a device to obtain an IP address using the DHCP protocol.  User is to specify the next hop IP address so that the DHCP Relay Agent and forward the DHCP packet from the device trying to obtain an IP address to the DHCP server.  The next hop does not have to be a DHCP server.</w:t>
      </w:r>
    </w:p>
    <w:p w14:paraId="08AA75C4" w14:textId="77777777" w:rsidR="00C178BB" w:rsidRPr="00480987" w:rsidRDefault="00C178BB" w:rsidP="005718B1">
      <w:pPr>
        <w:pStyle w:val="Heading5"/>
        <w:ind w:left="450"/>
        <w:rPr>
          <w:u w:val="single"/>
        </w:rPr>
      </w:pPr>
      <w:bookmarkStart w:id="878" w:name="_Toc522204843"/>
      <w:r w:rsidRPr="00480987">
        <w:rPr>
          <w:rFonts w:ascii="Trebuchet MS" w:hAnsi="Trebuchet MS"/>
          <w:u w:val="single"/>
        </w:rPr>
        <w:t>Standard Mode</w:t>
      </w:r>
      <w:bookmarkEnd w:id="878"/>
    </w:p>
    <w:p w14:paraId="0E749674" w14:textId="77777777" w:rsidR="00196D13" w:rsidRDefault="00196D13" w:rsidP="00196D13">
      <w:pPr>
        <w:ind w:left="720"/>
      </w:pPr>
      <w:r>
        <w:t xml:space="preserve">In the “Standard Mode”, UDP Relay in </w:t>
      </w:r>
      <w:r w:rsidR="00B35710">
        <w:t>7.x</w:t>
      </w:r>
      <w:r>
        <w:t xml:space="preserve"> is to forward to the configured DHCP next hop regardless of which VLAN the DHCP packets are coming in from.</w:t>
      </w:r>
    </w:p>
    <w:p w14:paraId="29BCA719" w14:textId="77777777" w:rsidR="00C83D6C" w:rsidRPr="00196D13" w:rsidRDefault="00C83D6C" w:rsidP="00196D13">
      <w:pPr>
        <w:ind w:left="720"/>
      </w:pPr>
      <w:r>
        <w:t>This is the default mode for DHCP Relay Agent.</w:t>
      </w:r>
    </w:p>
    <w:p w14:paraId="45634472" w14:textId="77777777" w:rsidR="000D78AE" w:rsidRPr="00480987" w:rsidRDefault="000D78AE" w:rsidP="005718B1">
      <w:pPr>
        <w:pStyle w:val="Heading5"/>
        <w:ind w:left="450"/>
        <w:rPr>
          <w:u w:val="single"/>
        </w:rPr>
      </w:pPr>
      <w:bookmarkStart w:id="879" w:name="_Toc522204844"/>
      <w:r w:rsidRPr="00480987">
        <w:rPr>
          <w:rFonts w:ascii="Trebuchet MS" w:hAnsi="Trebuchet MS"/>
          <w:u w:val="single"/>
        </w:rPr>
        <w:t>Per VLAN Mode</w:t>
      </w:r>
      <w:bookmarkEnd w:id="879"/>
    </w:p>
    <w:p w14:paraId="0C45A581" w14:textId="77777777" w:rsidR="00196D13" w:rsidRPr="00196D13" w:rsidRDefault="00196D13" w:rsidP="00196D13">
      <w:pPr>
        <w:ind w:left="720"/>
      </w:pPr>
      <w:r>
        <w:t xml:space="preserve">In the “Per VLAN Mode”, </w:t>
      </w:r>
      <w:r w:rsidR="00203CF7">
        <w:t xml:space="preserve">all </w:t>
      </w:r>
      <w:r>
        <w:t>DHCP packet</w:t>
      </w:r>
      <w:r w:rsidR="00203CF7">
        <w:t>s</w:t>
      </w:r>
      <w:r>
        <w:t xml:space="preserve"> are forwarded to the DHCP next hop based on the VLAN the DHCP packet is coming from.  In this mode, if there is not DHCP server configured for a particular VLAN, </w:t>
      </w:r>
      <w:r w:rsidR="00203CF7">
        <w:t>all DHCP packets that come</w:t>
      </w:r>
      <w:r>
        <w:t xml:space="preserve"> in from the VLAN are discarded.</w:t>
      </w:r>
      <w:r w:rsidR="00E24687">
        <w:t xml:space="preserve">  </w:t>
      </w:r>
    </w:p>
    <w:p w14:paraId="66EB0267" w14:textId="77777777" w:rsidR="00AF744D" w:rsidRPr="00480987" w:rsidRDefault="0033044E" w:rsidP="005718B1">
      <w:pPr>
        <w:pStyle w:val="Heading5"/>
        <w:ind w:left="450"/>
        <w:rPr>
          <w:u w:val="single"/>
        </w:rPr>
      </w:pPr>
      <w:bookmarkStart w:id="880" w:name="_Toc522204845"/>
      <w:r w:rsidRPr="00480987">
        <w:rPr>
          <w:rFonts w:ascii="Trebuchet MS" w:hAnsi="Trebuchet MS"/>
          <w:u w:val="single"/>
        </w:rPr>
        <w:t xml:space="preserve">DHCP </w:t>
      </w:r>
      <w:r w:rsidR="00A05582">
        <w:rPr>
          <w:rFonts w:ascii="Trebuchet MS" w:hAnsi="Trebuchet MS"/>
          <w:u w:val="single"/>
        </w:rPr>
        <w:t xml:space="preserve">Relay Agent Information </w:t>
      </w:r>
      <w:r w:rsidR="00AE65EB" w:rsidRPr="00480987">
        <w:rPr>
          <w:rFonts w:ascii="Trebuchet MS" w:hAnsi="Trebuchet MS"/>
          <w:u w:val="single"/>
        </w:rPr>
        <w:t>Option support</w:t>
      </w:r>
      <w:r w:rsidRPr="00480987">
        <w:rPr>
          <w:rFonts w:ascii="Trebuchet MS" w:hAnsi="Trebuchet MS"/>
          <w:u w:val="single"/>
        </w:rPr>
        <w:t xml:space="preserve"> (RFC 3046)</w:t>
      </w:r>
      <w:bookmarkEnd w:id="880"/>
    </w:p>
    <w:p w14:paraId="60C820A1" w14:textId="77777777" w:rsidR="00AE65EB" w:rsidRDefault="00AF744D" w:rsidP="00755D72">
      <w:pPr>
        <w:pStyle w:val="Body1"/>
        <w:ind w:left="720"/>
      </w:pPr>
      <w:r w:rsidRPr="00604585">
        <w:t xml:space="preserve">The UDP Relay task in </w:t>
      </w:r>
      <w:r w:rsidR="00B35710">
        <w:t>7.x</w:t>
      </w:r>
      <w:r w:rsidRPr="00604585">
        <w:t xml:space="preserve"> is to support RFC 3046</w:t>
      </w:r>
      <w:r w:rsidR="00C136AA">
        <w:t xml:space="preserve"> to process the DHCP packet accordingly when that packet has the </w:t>
      </w:r>
      <w:r w:rsidR="00A05582">
        <w:t xml:space="preserve">DHCP Relay Agent Information </w:t>
      </w:r>
      <w:r w:rsidR="00C136AA">
        <w:t>Option attribute.</w:t>
      </w:r>
    </w:p>
    <w:p w14:paraId="789899F3" w14:textId="77777777" w:rsidR="007538B9" w:rsidRDefault="007538B9" w:rsidP="00755D72">
      <w:pPr>
        <w:pStyle w:val="Body1"/>
        <w:ind w:left="720"/>
      </w:pPr>
      <w:r>
        <w:t>When the policy is REPLACE, the UDP Relay Agent is to replace the Option 82 with VLAN id, ifIndex and the Base MAC address of the switch that the Relay Agent is running on.</w:t>
      </w:r>
    </w:p>
    <w:p w14:paraId="1156FAD6" w14:textId="77777777" w:rsidR="00630681" w:rsidRDefault="00630681" w:rsidP="00755D72">
      <w:pPr>
        <w:pStyle w:val="Body1"/>
        <w:ind w:left="720"/>
      </w:pPr>
      <w:r>
        <w:t>By default, this is disabled.</w:t>
      </w:r>
      <w:r w:rsidR="004746C7">
        <w:tab/>
      </w:r>
    </w:p>
    <w:p w14:paraId="50E1AB73" w14:textId="77777777" w:rsidR="00C178BB" w:rsidRPr="00480987" w:rsidRDefault="000D78AE" w:rsidP="005718B1">
      <w:pPr>
        <w:pStyle w:val="Heading5"/>
        <w:ind w:left="450"/>
        <w:rPr>
          <w:u w:val="single"/>
        </w:rPr>
      </w:pPr>
      <w:bookmarkStart w:id="881" w:name="_Toc522204846"/>
      <w:r w:rsidRPr="00480987">
        <w:rPr>
          <w:rFonts w:ascii="Trebuchet MS" w:hAnsi="Trebuchet MS"/>
          <w:u w:val="single"/>
        </w:rPr>
        <w:t>PXE Support</w:t>
      </w:r>
      <w:bookmarkEnd w:id="881"/>
    </w:p>
    <w:p w14:paraId="7C7B2E18" w14:textId="77777777" w:rsidR="0034082E" w:rsidRDefault="00AE4060" w:rsidP="00C17A60">
      <w:pPr>
        <w:ind w:left="720"/>
      </w:pPr>
      <w:r>
        <w:t xml:space="preserve">This is PXE support </w:t>
      </w:r>
      <w:r w:rsidR="00ED4AB5">
        <w:t xml:space="preserve">requires the </w:t>
      </w:r>
      <w:r>
        <w:t xml:space="preserve">control </w:t>
      </w:r>
      <w:r w:rsidR="00ED4AB5">
        <w:t xml:space="preserve">of </w:t>
      </w:r>
      <w:r>
        <w:t xml:space="preserve">the source IP address to be used when </w:t>
      </w:r>
      <w:r w:rsidR="00B35710">
        <w:t>7.x</w:t>
      </w:r>
      <w:r>
        <w:t xml:space="preserve"> sends the DHCP packet to the next hop IP address.    Exiting management command (CLI/SNMP/WebView) is to control if this is being used.</w:t>
      </w:r>
    </w:p>
    <w:p w14:paraId="1CA44E53" w14:textId="77777777" w:rsidR="00AE4060" w:rsidRDefault="00AE4060" w:rsidP="00C17A60">
      <w:pPr>
        <w:ind w:left="720"/>
      </w:pPr>
    </w:p>
    <w:p w14:paraId="665D8684" w14:textId="77777777" w:rsidR="00AE4060" w:rsidRDefault="00AE4060" w:rsidP="00C17A60">
      <w:pPr>
        <w:ind w:left="720"/>
      </w:pPr>
      <w:r>
        <w:t xml:space="preserve">To support this </w:t>
      </w:r>
      <w:r w:rsidR="001E7E45">
        <w:t xml:space="preserve">feature </w:t>
      </w:r>
      <w:r>
        <w:t xml:space="preserve">the UDP Relay Service task is to open </w:t>
      </w:r>
      <w:r w:rsidR="00ED4AB5">
        <w:t>additional sockets based no the ip interface of a VRF and bound the socket to the IP Address of the ip interface.</w:t>
      </w:r>
    </w:p>
    <w:p w14:paraId="2CFE50EB" w14:textId="77777777" w:rsidR="00AE4060" w:rsidRDefault="00AE4060" w:rsidP="00C17A60">
      <w:pPr>
        <w:ind w:left="720"/>
      </w:pPr>
    </w:p>
    <w:p w14:paraId="33730E7B" w14:textId="77777777" w:rsidR="00630681" w:rsidRDefault="00630681" w:rsidP="005718B1">
      <w:pPr>
        <w:ind w:left="720"/>
        <w:outlineLvl w:val="0"/>
      </w:pPr>
      <w:r>
        <w:t>By default, this is disabled.</w:t>
      </w:r>
    </w:p>
    <w:p w14:paraId="5FFF469E" w14:textId="77777777" w:rsidR="00630681" w:rsidRDefault="00630681" w:rsidP="00630681"/>
    <w:p w14:paraId="5F45159B" w14:textId="77777777" w:rsidR="00AE4060" w:rsidRDefault="00AE4060" w:rsidP="00C17A60">
      <w:pPr>
        <w:ind w:left="720"/>
      </w:pPr>
    </w:p>
    <w:p w14:paraId="785ABEF6" w14:textId="77777777" w:rsidR="00817651" w:rsidRDefault="00817651" w:rsidP="005718B1">
      <w:pPr>
        <w:pStyle w:val="Heading5"/>
        <w:ind w:left="450"/>
        <w:rPr>
          <w:rFonts w:ascii="Trebuchet MS" w:hAnsi="Trebuchet MS"/>
          <w:u w:val="single"/>
        </w:rPr>
      </w:pPr>
      <w:bookmarkStart w:id="882" w:name="_Toc522204847"/>
      <w:r>
        <w:rPr>
          <w:rFonts w:ascii="Trebuchet MS" w:hAnsi="Trebuchet MS"/>
          <w:u w:val="single"/>
        </w:rPr>
        <w:t>Obtaining an IP address for VLAN 1 on system startup</w:t>
      </w:r>
      <w:bookmarkEnd w:id="882"/>
    </w:p>
    <w:p w14:paraId="4C5CD389" w14:textId="77777777" w:rsidR="00817651" w:rsidRDefault="00817651" w:rsidP="00817651">
      <w:pPr>
        <w:ind w:left="720"/>
      </w:pPr>
      <w:r>
        <w:t>This is to obtain an IP address for VLAN 1 on system startup.  This feature can be enabled and disabled but is not meant to be used dynamically when the system is already running.</w:t>
      </w:r>
      <w:r w:rsidR="007C2AC1">
        <w:t xml:space="preserve">  The default setting of this feature is DISABLED.  This </w:t>
      </w:r>
      <w:r w:rsidR="007C2AC1">
        <w:lastRenderedPageBreak/>
        <w:t xml:space="preserve">feature is specifically for VLAN 1 only.  </w:t>
      </w:r>
      <w:r w:rsidR="00CF69B4">
        <w:t>The DHCP server has to be on VLAN 1 and this does not use the DHCP Relay Agent on the switch.</w:t>
      </w:r>
    </w:p>
    <w:p w14:paraId="202C0577" w14:textId="77777777" w:rsidR="00AF5CE6" w:rsidRDefault="00AF5CE6" w:rsidP="00817651">
      <w:pPr>
        <w:ind w:left="720"/>
      </w:pPr>
    </w:p>
    <w:p w14:paraId="53DA5FC6" w14:textId="77777777" w:rsidR="00AF5CE6" w:rsidRPr="00817651" w:rsidRDefault="00AF5CE6" w:rsidP="00817651">
      <w:pPr>
        <w:ind w:left="720"/>
      </w:pPr>
      <w:r>
        <w:t xml:space="preserve">When this </w:t>
      </w:r>
      <w:r w:rsidR="005C41F9">
        <w:t xml:space="preserve">feature </w:t>
      </w:r>
      <w:r>
        <w:t xml:space="preserve">is enabled, the switch is to sent out DHCP Discovery packet on VLAN 1 and try to reach the DHCP server that is on VLAN 1. Unlike a real DHCP client where the IP acquisition </w:t>
      </w:r>
      <w:r w:rsidR="009635B9">
        <w:t xml:space="preserve">process </w:t>
      </w:r>
      <w:r>
        <w:t>timeout</w:t>
      </w:r>
      <w:r w:rsidR="009635B9">
        <w:t xml:space="preserve"> after certain time</w:t>
      </w:r>
      <w:r>
        <w:t>, the switch is to retry infinitely</w:t>
      </w:r>
      <w:r w:rsidR="005C41F9">
        <w:t xml:space="preserve"> with a retry interval of one per second</w:t>
      </w:r>
      <w:r>
        <w:t xml:space="preserve">.  </w:t>
      </w:r>
      <w:r w:rsidR="005C41F9">
        <w:t xml:space="preserve"> If VLAN 1 is disabled or does not exit on system startup, the system will not perform the IP acquisition process.</w:t>
      </w:r>
    </w:p>
    <w:p w14:paraId="7B991BF2" w14:textId="77777777" w:rsidR="00045569" w:rsidRDefault="00045569" w:rsidP="00C17A60">
      <w:pPr>
        <w:ind w:left="720"/>
      </w:pPr>
    </w:p>
    <w:p w14:paraId="3BD21E22" w14:textId="77777777" w:rsidR="007C2AC1" w:rsidRDefault="007C2AC1" w:rsidP="00C17A60">
      <w:pPr>
        <w:ind w:left="720"/>
      </w:pPr>
      <w:r>
        <w:t xml:space="preserve">The existing code in 6.x </w:t>
      </w:r>
      <w:r w:rsidR="006C38A3">
        <w:t xml:space="preserve">is not robust.  I am not sure if this feature is used in the field but we don’t want to take out feature that “works” in 6.x from </w:t>
      </w:r>
      <w:r w:rsidR="00B35710">
        <w:t>7.x</w:t>
      </w:r>
      <w:r w:rsidR="006C38A3">
        <w:t>.  We will have to limit this feature to work only on system startup and not dynamically.</w:t>
      </w:r>
    </w:p>
    <w:p w14:paraId="06DAC4B7" w14:textId="77777777" w:rsidR="006C7702" w:rsidRDefault="006C7702" w:rsidP="00C17A60">
      <w:pPr>
        <w:ind w:left="720"/>
      </w:pPr>
    </w:p>
    <w:p w14:paraId="11B9431A" w14:textId="77777777" w:rsidR="006C7702" w:rsidRDefault="006C7702" w:rsidP="00C17A60">
      <w:pPr>
        <w:ind w:left="720"/>
      </w:pPr>
      <w:r>
        <w:t xml:space="preserve">Also, in 6.x there are times that when the DHCP Offer packets are not sent to the CMM.  In </w:t>
      </w:r>
      <w:r w:rsidR="00B35710">
        <w:t>7.x</w:t>
      </w:r>
      <w:r>
        <w:t>, this may happen.</w:t>
      </w:r>
    </w:p>
    <w:p w14:paraId="0B4FECC7" w14:textId="77777777" w:rsidR="00817651" w:rsidRPr="00045569" w:rsidRDefault="00817651" w:rsidP="00C17A60">
      <w:pPr>
        <w:ind w:left="720"/>
      </w:pPr>
    </w:p>
    <w:p w14:paraId="143B47D7" w14:textId="77777777" w:rsidR="00003E35" w:rsidRDefault="00C178BB" w:rsidP="005718B1">
      <w:pPr>
        <w:pStyle w:val="Heading4"/>
      </w:pPr>
      <w:bookmarkStart w:id="883" w:name="_Toc522204848"/>
      <w:r>
        <w:t xml:space="preserve">Generic UDP </w:t>
      </w:r>
      <w:r w:rsidR="00AD6C58">
        <w:t>Relay Service</w:t>
      </w:r>
      <w:bookmarkEnd w:id="883"/>
    </w:p>
    <w:p w14:paraId="413FC9C3" w14:textId="77777777" w:rsidR="00604585" w:rsidRDefault="00604585" w:rsidP="00604585">
      <w:pPr>
        <w:ind w:left="720"/>
      </w:pPr>
      <w:r>
        <w:t>This service support the forwarding of broadcast packet to destination VLANs based on the destination UDP port.  User is to configure the destination UDP port and the destination VLANs that the packet is to be forwarded to.</w:t>
      </w:r>
    </w:p>
    <w:p w14:paraId="472C22B1" w14:textId="77777777" w:rsidR="00C136AA" w:rsidRDefault="00C136AA" w:rsidP="00604585">
      <w:pPr>
        <w:ind w:left="720"/>
      </w:pPr>
    </w:p>
    <w:p w14:paraId="033BCCE0" w14:textId="77777777" w:rsidR="006C53EF" w:rsidRDefault="00C136AA" w:rsidP="00604585">
      <w:pPr>
        <w:ind w:left="720"/>
      </w:pPr>
      <w:r>
        <w:t xml:space="preserve">In </w:t>
      </w:r>
      <w:r w:rsidR="00B35710">
        <w:t>7.x</w:t>
      </w:r>
      <w:r>
        <w:t xml:space="preserve">, </w:t>
      </w:r>
      <w:r w:rsidR="00E2747D">
        <w:t xml:space="preserve">user can specify the UDP port </w:t>
      </w:r>
      <w:r>
        <w:t xml:space="preserve">either thru the predefined Well-known UDP </w:t>
      </w:r>
      <w:r w:rsidR="00E2747D">
        <w:t>port or user specified UDP port</w:t>
      </w:r>
      <w:r>
        <w:t xml:space="preserve">.  </w:t>
      </w:r>
    </w:p>
    <w:p w14:paraId="282F686C" w14:textId="77777777" w:rsidR="006C53EF" w:rsidRDefault="006C53EF" w:rsidP="00604585">
      <w:pPr>
        <w:ind w:left="720"/>
      </w:pPr>
    </w:p>
    <w:p w14:paraId="3DC5AFCF" w14:textId="77777777" w:rsidR="001F4F2F" w:rsidRDefault="001F4F2F" w:rsidP="001F4F2F">
      <w:pPr>
        <w:ind w:left="720"/>
      </w:pPr>
      <w:r>
        <w:t>On CLI only, when one UDP port is to forward to multiple VLANs, and the VLANs are not in a range, user will have to separately configure it.  For example if UDP port 1234 is to be forward to VLAN 10, VLAN 20 and VLAN 30 user will have to type in:</w:t>
      </w:r>
    </w:p>
    <w:p w14:paraId="63F667FF" w14:textId="77777777" w:rsidR="001F4F2F" w:rsidRDefault="001F4F2F" w:rsidP="001F4F2F">
      <w:pPr>
        <w:ind w:left="720"/>
      </w:pPr>
    </w:p>
    <w:p w14:paraId="7F008CA1" w14:textId="77777777" w:rsidR="001F4F2F" w:rsidRDefault="001F4F2F" w:rsidP="001F4F2F">
      <w:pPr>
        <w:ind w:left="1440"/>
        <w:rPr>
          <w:b/>
          <w:i/>
        </w:rPr>
      </w:pPr>
      <w:r w:rsidRPr="006C53EF">
        <w:rPr>
          <w:b/>
          <w:i/>
        </w:rPr>
        <w:t xml:space="preserve">ip udp relay </w:t>
      </w:r>
      <w:r>
        <w:rPr>
          <w:b/>
          <w:i/>
        </w:rPr>
        <w:t xml:space="preserve">port </w:t>
      </w:r>
      <w:r w:rsidRPr="006C53EF">
        <w:rPr>
          <w:b/>
          <w:i/>
        </w:rPr>
        <w:t xml:space="preserve">1234 </w:t>
      </w:r>
    </w:p>
    <w:p w14:paraId="53200B60" w14:textId="77777777" w:rsidR="001F4F2F" w:rsidRPr="006C53EF" w:rsidRDefault="001F4F2F" w:rsidP="001F4F2F">
      <w:pPr>
        <w:ind w:left="1440"/>
        <w:rPr>
          <w:b/>
          <w:i/>
        </w:rPr>
      </w:pPr>
      <w:r w:rsidRPr="006C53EF">
        <w:rPr>
          <w:b/>
          <w:i/>
        </w:rPr>
        <w:t xml:space="preserve">ip udp relay </w:t>
      </w:r>
      <w:r>
        <w:rPr>
          <w:b/>
          <w:i/>
        </w:rPr>
        <w:t xml:space="preserve">port </w:t>
      </w:r>
      <w:r w:rsidRPr="006C53EF">
        <w:rPr>
          <w:b/>
          <w:i/>
        </w:rPr>
        <w:t>1234 vlan 10</w:t>
      </w:r>
    </w:p>
    <w:p w14:paraId="0F614AB4" w14:textId="77777777" w:rsidR="001F4F2F" w:rsidRPr="006C53EF" w:rsidRDefault="001F4F2F" w:rsidP="001F4F2F">
      <w:pPr>
        <w:ind w:left="1440"/>
        <w:rPr>
          <w:b/>
          <w:i/>
        </w:rPr>
      </w:pPr>
      <w:r w:rsidRPr="006C53EF">
        <w:rPr>
          <w:b/>
          <w:i/>
        </w:rPr>
        <w:t xml:space="preserve">ip udp relay </w:t>
      </w:r>
      <w:r>
        <w:rPr>
          <w:b/>
          <w:i/>
        </w:rPr>
        <w:t xml:space="preserve">port </w:t>
      </w:r>
      <w:r w:rsidRPr="006C53EF">
        <w:rPr>
          <w:b/>
          <w:i/>
        </w:rPr>
        <w:t>1234 vlan 20</w:t>
      </w:r>
    </w:p>
    <w:p w14:paraId="227B934A" w14:textId="77777777" w:rsidR="001F4F2F" w:rsidRPr="006C53EF" w:rsidRDefault="001F4F2F" w:rsidP="001F4F2F">
      <w:pPr>
        <w:ind w:left="1440"/>
        <w:rPr>
          <w:b/>
          <w:i/>
        </w:rPr>
      </w:pPr>
      <w:r w:rsidRPr="006C53EF">
        <w:rPr>
          <w:b/>
          <w:i/>
        </w:rPr>
        <w:t xml:space="preserve">ip udp relay </w:t>
      </w:r>
      <w:r>
        <w:rPr>
          <w:b/>
          <w:i/>
        </w:rPr>
        <w:t xml:space="preserve">port </w:t>
      </w:r>
      <w:r w:rsidRPr="006C53EF">
        <w:rPr>
          <w:b/>
          <w:i/>
        </w:rPr>
        <w:t>1234 vlan 30</w:t>
      </w:r>
    </w:p>
    <w:p w14:paraId="79CE44B0" w14:textId="77777777" w:rsidR="001F4F2F" w:rsidRDefault="001F4F2F" w:rsidP="001F4F2F">
      <w:pPr>
        <w:ind w:left="720"/>
      </w:pPr>
    </w:p>
    <w:p w14:paraId="792E06B9" w14:textId="77777777" w:rsidR="001F4F2F" w:rsidRDefault="001F4F2F" w:rsidP="001F4F2F">
      <w:pPr>
        <w:ind w:left="720"/>
      </w:pPr>
      <w:r>
        <w:t>While if UDP port 1122 is to be forward to vlan 5, 6, 7 and 8, user need only to type in:</w:t>
      </w:r>
    </w:p>
    <w:p w14:paraId="75C4F1E5" w14:textId="77777777" w:rsidR="001F4F2F" w:rsidRDefault="001F4F2F" w:rsidP="001F4F2F">
      <w:pPr>
        <w:ind w:left="1440"/>
        <w:rPr>
          <w:b/>
          <w:i/>
        </w:rPr>
      </w:pPr>
      <w:r w:rsidRPr="006C53EF">
        <w:rPr>
          <w:b/>
          <w:i/>
        </w:rPr>
        <w:t xml:space="preserve">ip udp relay </w:t>
      </w:r>
      <w:r>
        <w:rPr>
          <w:b/>
          <w:i/>
        </w:rPr>
        <w:t xml:space="preserve">port </w:t>
      </w:r>
      <w:r w:rsidRPr="006C53EF">
        <w:rPr>
          <w:b/>
          <w:i/>
        </w:rPr>
        <w:t>1122 vlan 5-8</w:t>
      </w:r>
    </w:p>
    <w:p w14:paraId="1F80E6CA" w14:textId="77777777" w:rsidR="00D34724" w:rsidRDefault="00D34724" w:rsidP="006C53EF">
      <w:pPr>
        <w:ind w:left="1440"/>
        <w:rPr>
          <w:b/>
          <w:i/>
        </w:rPr>
      </w:pPr>
    </w:p>
    <w:p w14:paraId="2F228BF4" w14:textId="77777777" w:rsidR="00D34724" w:rsidRDefault="00D34724" w:rsidP="00D34724">
      <w:pPr>
        <w:ind w:left="720"/>
      </w:pPr>
      <w:r w:rsidRPr="00D34724">
        <w:t xml:space="preserve">In 6.x user can specify well-known UDP port by name instead of specific </w:t>
      </w:r>
      <w:r w:rsidR="000977B8">
        <w:t>UDP</w:t>
      </w:r>
      <w:r w:rsidRPr="00D34724">
        <w:t xml:space="preserve"> port number.  CLI is to continue to support this functionality.  The </w:t>
      </w:r>
      <w:r w:rsidR="00004484">
        <w:t xml:space="preserve">predefined </w:t>
      </w:r>
      <w:r w:rsidRPr="00D34724">
        <w:t>well-known ports are:</w:t>
      </w:r>
    </w:p>
    <w:p w14:paraId="5B5FEECC" w14:textId="77777777" w:rsidR="005C41F9" w:rsidRDefault="005C41F9" w:rsidP="0090177E">
      <w:pPr>
        <w:numPr>
          <w:ilvl w:val="0"/>
          <w:numId w:val="12"/>
        </w:numPr>
      </w:pPr>
      <w:r>
        <w:t>TACACS</w:t>
      </w:r>
      <w:r>
        <w:tab/>
        <w:t>- port 49</w:t>
      </w:r>
    </w:p>
    <w:p w14:paraId="0A58FC2D" w14:textId="77777777" w:rsidR="00D34724" w:rsidRDefault="00D34724" w:rsidP="0090177E">
      <w:pPr>
        <w:numPr>
          <w:ilvl w:val="0"/>
          <w:numId w:val="12"/>
        </w:numPr>
      </w:pPr>
      <w:r>
        <w:t xml:space="preserve">DNS           </w:t>
      </w:r>
      <w:r>
        <w:tab/>
        <w:t>- port 53</w:t>
      </w:r>
    </w:p>
    <w:p w14:paraId="12CF0BB0" w14:textId="77777777" w:rsidR="005C41F9" w:rsidRDefault="005C41F9" w:rsidP="0090177E">
      <w:pPr>
        <w:numPr>
          <w:ilvl w:val="0"/>
          <w:numId w:val="12"/>
        </w:numPr>
      </w:pPr>
      <w:r>
        <w:lastRenderedPageBreak/>
        <w:t>BOOTP          - port 67 and 68</w:t>
      </w:r>
    </w:p>
    <w:p w14:paraId="2C002167" w14:textId="77777777" w:rsidR="005C41F9" w:rsidRDefault="005C41F9" w:rsidP="0090177E">
      <w:pPr>
        <w:numPr>
          <w:ilvl w:val="0"/>
          <w:numId w:val="12"/>
        </w:numPr>
      </w:pPr>
      <w:r>
        <w:t>TFTP</w:t>
      </w:r>
      <w:r>
        <w:tab/>
      </w:r>
      <w:r>
        <w:tab/>
        <w:t>- port 69</w:t>
      </w:r>
    </w:p>
    <w:p w14:paraId="1C0E2451" w14:textId="77777777" w:rsidR="00D34724" w:rsidRDefault="00D34724" w:rsidP="0090177E">
      <w:pPr>
        <w:numPr>
          <w:ilvl w:val="0"/>
          <w:numId w:val="12"/>
        </w:numPr>
      </w:pPr>
      <w:r>
        <w:t xml:space="preserve">NTP </w:t>
      </w:r>
      <w:r>
        <w:tab/>
      </w:r>
      <w:r>
        <w:tab/>
        <w:t>- port 123</w:t>
      </w:r>
    </w:p>
    <w:p w14:paraId="6593FE3B" w14:textId="77777777" w:rsidR="00DC4D7F" w:rsidRDefault="005C41F9" w:rsidP="0090177E">
      <w:pPr>
        <w:numPr>
          <w:ilvl w:val="0"/>
          <w:numId w:val="12"/>
        </w:numPr>
      </w:pPr>
      <w:r>
        <w:t>NBNS</w:t>
      </w:r>
      <w:r w:rsidR="00DC4D7F">
        <w:tab/>
      </w:r>
      <w:r>
        <w:tab/>
        <w:t xml:space="preserve">– port 137 </w:t>
      </w:r>
    </w:p>
    <w:p w14:paraId="798D1038" w14:textId="77777777" w:rsidR="005C41F9" w:rsidRDefault="005C41F9" w:rsidP="0090177E">
      <w:pPr>
        <w:numPr>
          <w:ilvl w:val="0"/>
          <w:numId w:val="12"/>
        </w:numPr>
      </w:pPr>
      <w:r>
        <w:t xml:space="preserve">NBDD          </w:t>
      </w:r>
      <w:r>
        <w:tab/>
        <w:t>- port 138</w:t>
      </w:r>
    </w:p>
    <w:p w14:paraId="33B43F09" w14:textId="77777777" w:rsidR="00DC4D7F" w:rsidRPr="00DC4D7F" w:rsidRDefault="00DC4D7F" w:rsidP="0090177E">
      <w:pPr>
        <w:numPr>
          <w:ilvl w:val="0"/>
          <w:numId w:val="12"/>
        </w:numPr>
        <w:rPr>
          <w:b/>
          <w:i/>
        </w:rPr>
      </w:pPr>
      <w:r w:rsidRPr="00DC4D7F">
        <w:rPr>
          <w:b/>
          <w:i/>
        </w:rPr>
        <w:t>NBNS/NBDD</w:t>
      </w:r>
      <w:r w:rsidRPr="00DC4D7F">
        <w:rPr>
          <w:b/>
          <w:i/>
        </w:rPr>
        <w:tab/>
        <w:t>– port 137 and 138</w:t>
      </w:r>
      <w:r>
        <w:rPr>
          <w:b/>
          <w:i/>
        </w:rPr>
        <w:t xml:space="preserve"> &lt;- not supported in </w:t>
      </w:r>
      <w:r w:rsidR="00B35710">
        <w:rPr>
          <w:b/>
          <w:i/>
        </w:rPr>
        <w:t>7.x</w:t>
      </w:r>
      <w:r>
        <w:rPr>
          <w:b/>
          <w:i/>
        </w:rPr>
        <w:t>.</w:t>
      </w:r>
    </w:p>
    <w:p w14:paraId="24E31E81" w14:textId="77777777" w:rsidR="005C41F9" w:rsidRDefault="005C41F9" w:rsidP="005C41F9">
      <w:pPr>
        <w:ind w:left="1080"/>
      </w:pPr>
    </w:p>
    <w:p w14:paraId="3815F35C" w14:textId="77777777" w:rsidR="00D41959" w:rsidRDefault="00D41959" w:rsidP="00D41959"/>
    <w:p w14:paraId="3D25E89D" w14:textId="77777777" w:rsidR="00D41959" w:rsidRDefault="00D41959" w:rsidP="00D41959">
      <w:pPr>
        <w:ind w:left="810"/>
      </w:pPr>
      <w:r>
        <w:t>The data packet with source UDP port equals to 67 or 68 is only processed by either the DHCP Relay Agent Service or the Generic UDP Relay Service and not by both.</w:t>
      </w:r>
    </w:p>
    <w:p w14:paraId="7259A0DB" w14:textId="77777777" w:rsidR="00DC4D7F" w:rsidRDefault="00DC4D7F" w:rsidP="00D41959">
      <w:pPr>
        <w:ind w:left="810"/>
      </w:pPr>
    </w:p>
    <w:p w14:paraId="737CD8E2" w14:textId="77777777" w:rsidR="00DC4D7F" w:rsidRDefault="00DC4D7F" w:rsidP="00D41959">
      <w:pPr>
        <w:ind w:left="810"/>
      </w:pPr>
      <w:r>
        <w:t xml:space="preserve">For user </w:t>
      </w:r>
      <w:r>
        <w:rPr>
          <w:rFonts w:ascii="Arial" w:hAnsi="Arial" w:cs="Arial"/>
          <w:color w:val="000000"/>
        </w:rPr>
        <w:t xml:space="preserve">convenience </w:t>
      </w:r>
      <w:r>
        <w:t xml:space="preserve">and with the Coronado chip set in the Falcon switch, user is able to specify NBNS/NBDD (both port 137 and 138) together.  In </w:t>
      </w:r>
      <w:r w:rsidR="00B35710">
        <w:t>7.x</w:t>
      </w:r>
      <w:r>
        <w:t xml:space="preserve">, the internal data structure is made simple for processing </w:t>
      </w:r>
      <w:r w:rsidR="00AE3983">
        <w:t>efficiency;</w:t>
      </w:r>
      <w:r>
        <w:t xml:space="preserve"> user will have to configure NBNS and NBDD separately.  There is no change in functionality for NBNS and NBDD. </w:t>
      </w:r>
    </w:p>
    <w:p w14:paraId="17994287" w14:textId="77777777" w:rsidR="00DC4D7F" w:rsidRDefault="00DC4D7F" w:rsidP="00D41959">
      <w:pPr>
        <w:ind w:left="810"/>
      </w:pPr>
    </w:p>
    <w:p w14:paraId="6D99E239" w14:textId="77777777" w:rsidR="00D41959" w:rsidRDefault="00D41959" w:rsidP="00D41959"/>
    <w:p w14:paraId="438892DA" w14:textId="77777777" w:rsidR="006C3B1D" w:rsidRDefault="006C3B1D" w:rsidP="006C3B1D"/>
    <w:p w14:paraId="69768FA2" w14:textId="77777777" w:rsidR="006C3B1D" w:rsidRDefault="006C3B1D" w:rsidP="006C3B1D"/>
    <w:p w14:paraId="04711CE9" w14:textId="77777777" w:rsidR="006C3B1D" w:rsidRDefault="006C3B1D" w:rsidP="006C3B1D"/>
    <w:p w14:paraId="026ECF12" w14:textId="77777777" w:rsidR="006C3B1D" w:rsidRPr="00D34724" w:rsidRDefault="001E7E45" w:rsidP="006C3B1D">
      <w:r>
        <w:br w:type="page"/>
      </w:r>
    </w:p>
    <w:p w14:paraId="700A9065" w14:textId="77777777" w:rsidR="00DF03C9" w:rsidRDefault="00003E35" w:rsidP="00DF03C9">
      <w:pPr>
        <w:pStyle w:val="Heading3"/>
      </w:pPr>
      <w:bookmarkStart w:id="884" w:name="_Toc522204849"/>
      <w:r>
        <w:lastRenderedPageBreak/>
        <w:t>Packet Flow</w:t>
      </w:r>
      <w:bookmarkEnd w:id="884"/>
    </w:p>
    <w:p w14:paraId="60526F00" w14:textId="77777777" w:rsidR="00126F9D" w:rsidRDefault="00126F9D" w:rsidP="004C14F5">
      <w:pPr>
        <w:ind w:left="720"/>
      </w:pPr>
      <w:r>
        <w:t>This packet flow assumes the end station is directly connected to the Rushmore</w:t>
      </w:r>
      <w:r w:rsidR="00B35710">
        <w:t>/TOR</w:t>
      </w:r>
      <w:r>
        <w:t xml:space="preserve"> unit.  In the customer network, the Rushmore </w:t>
      </w:r>
      <w:r w:rsidR="00B35710">
        <w:t xml:space="preserve">or TOR </w:t>
      </w:r>
      <w:r>
        <w:t xml:space="preserve">will most likely not directly </w:t>
      </w:r>
      <w:r w:rsidR="004C14F5">
        <w:t>connect</w:t>
      </w:r>
      <w:r>
        <w:t xml:space="preserve"> to end stations but to edge switches.  This packet flow description is </w:t>
      </w:r>
      <w:r w:rsidR="004C14F5">
        <w:t>described</w:t>
      </w:r>
      <w:r>
        <w:t xml:space="preserve"> what happens when the UDP packets entered the Rushmore</w:t>
      </w:r>
      <w:r w:rsidR="00B35710">
        <w:t>/TOR</w:t>
      </w:r>
      <w:r>
        <w:t xml:space="preserve"> unit.</w:t>
      </w:r>
    </w:p>
    <w:p w14:paraId="55792A97" w14:textId="77777777" w:rsidR="00AD781C" w:rsidRDefault="00AD781C" w:rsidP="004C14F5">
      <w:pPr>
        <w:ind w:left="720"/>
      </w:pPr>
    </w:p>
    <w:p w14:paraId="2463C9A9" w14:textId="77777777" w:rsidR="00AD781C" w:rsidRPr="00126F9D" w:rsidRDefault="00AD781C" w:rsidP="004C14F5">
      <w:pPr>
        <w:ind w:left="720"/>
      </w:pPr>
      <w:r>
        <w:t xml:space="preserve">Also assume the end station is on </w:t>
      </w:r>
      <w:r w:rsidRPr="004A765E">
        <w:rPr>
          <w:b/>
        </w:rPr>
        <w:t xml:space="preserve">VLAN 30 </w:t>
      </w:r>
      <w:r w:rsidR="00512F95" w:rsidRPr="00512F95">
        <w:t>on</w:t>
      </w:r>
      <w:r w:rsidR="00512F95">
        <w:rPr>
          <w:b/>
        </w:rPr>
        <w:t xml:space="preserve"> VRF 2 </w:t>
      </w:r>
      <w:r>
        <w:t xml:space="preserve">with the ip interface for VLAN 30 is </w:t>
      </w:r>
      <w:r w:rsidRPr="004A765E">
        <w:rPr>
          <w:b/>
        </w:rPr>
        <w:t>10.30.0.254</w:t>
      </w:r>
      <w:r>
        <w:t>.</w:t>
      </w:r>
      <w:r w:rsidR="00512F95">
        <w:t xml:space="preserve">  </w:t>
      </w:r>
    </w:p>
    <w:p w14:paraId="233C13F7" w14:textId="77777777" w:rsidR="00DA2ADA" w:rsidRDefault="00DA2ADA" w:rsidP="005718B1">
      <w:pPr>
        <w:pStyle w:val="Heading4"/>
        <w:tabs>
          <w:tab w:val="left" w:pos="270"/>
        </w:tabs>
        <w:ind w:left="270"/>
      </w:pPr>
      <w:bookmarkStart w:id="885" w:name="_Toc522204850"/>
      <w:r>
        <w:t>DHCP Relay Agent Service packet flow</w:t>
      </w:r>
      <w:bookmarkEnd w:id="885"/>
    </w:p>
    <w:p w14:paraId="52D6ADB7" w14:textId="77777777" w:rsidR="00DA2ADA" w:rsidRDefault="00DA2ADA" w:rsidP="0090177E">
      <w:pPr>
        <w:numPr>
          <w:ilvl w:val="0"/>
          <w:numId w:val="8"/>
        </w:numPr>
      </w:pPr>
      <w:r>
        <w:t>Device sends out DHCP Discovery packet.</w:t>
      </w:r>
    </w:p>
    <w:p w14:paraId="10D32E29" w14:textId="77777777" w:rsidR="00DA2ADA" w:rsidRDefault="00DA2ADA" w:rsidP="0090177E">
      <w:pPr>
        <w:numPr>
          <w:ilvl w:val="0"/>
          <w:numId w:val="8"/>
        </w:numPr>
      </w:pPr>
      <w:r>
        <w:t>DHCP Discovery packet is trapped to CPU by the FFP.</w:t>
      </w:r>
    </w:p>
    <w:p w14:paraId="109E84DC" w14:textId="77777777" w:rsidR="00DA2ADA" w:rsidRDefault="002E53F8" w:rsidP="0090177E">
      <w:pPr>
        <w:numPr>
          <w:ilvl w:val="0"/>
          <w:numId w:val="8"/>
        </w:numPr>
      </w:pPr>
      <w:r>
        <w:t>Packet Driver</w:t>
      </w:r>
      <w:r w:rsidR="00DA2ADA">
        <w:t xml:space="preserve"> sends the packet to </w:t>
      </w:r>
      <w:r>
        <w:t>IP</w:t>
      </w:r>
      <w:r w:rsidR="00DA2ADA">
        <w:t>NI.</w:t>
      </w:r>
    </w:p>
    <w:p w14:paraId="2C5B949C" w14:textId="77777777" w:rsidR="00DA2ADA" w:rsidRDefault="002E53F8" w:rsidP="0090177E">
      <w:pPr>
        <w:numPr>
          <w:ilvl w:val="0"/>
          <w:numId w:val="8"/>
        </w:numPr>
      </w:pPr>
      <w:r>
        <w:t>IP</w:t>
      </w:r>
      <w:r w:rsidR="00DA2ADA">
        <w:t xml:space="preserve">NI sends the packet to </w:t>
      </w:r>
      <w:r w:rsidR="005B472A">
        <w:t>UDP Relay CMM</w:t>
      </w:r>
      <w:r w:rsidR="008E27F7">
        <w:t xml:space="preserve"> based on the UDP list.</w:t>
      </w:r>
    </w:p>
    <w:p w14:paraId="5060F059" w14:textId="77777777" w:rsidR="00171A7E" w:rsidRDefault="00171A7E" w:rsidP="0090177E">
      <w:pPr>
        <w:numPr>
          <w:ilvl w:val="0"/>
          <w:numId w:val="8"/>
        </w:numPr>
      </w:pPr>
      <w:r>
        <w:t xml:space="preserve">UDP Relay </w:t>
      </w:r>
      <w:r w:rsidR="005B472A">
        <w:t>CMM</w:t>
      </w:r>
      <w:r>
        <w:t xml:space="preserve"> received this packet from the socket opened.</w:t>
      </w:r>
    </w:p>
    <w:p w14:paraId="31F171B5" w14:textId="77777777" w:rsidR="00DA2ADA" w:rsidRDefault="00DA2ADA" w:rsidP="0090177E">
      <w:pPr>
        <w:numPr>
          <w:ilvl w:val="0"/>
          <w:numId w:val="8"/>
        </w:numPr>
      </w:pPr>
      <w:r>
        <w:t xml:space="preserve">UDP Relay </w:t>
      </w:r>
      <w:r w:rsidR="005B472A">
        <w:t>CMM</w:t>
      </w:r>
      <w:r>
        <w:t xml:space="preserve"> looks up the VRF that VLAN 30 belongs to</w:t>
      </w:r>
      <w:r w:rsidR="00B50988">
        <w:t>.</w:t>
      </w:r>
    </w:p>
    <w:p w14:paraId="16A3EB66" w14:textId="77777777" w:rsidR="00B50988" w:rsidRDefault="00B50988" w:rsidP="0090177E">
      <w:pPr>
        <w:numPr>
          <w:ilvl w:val="0"/>
          <w:numId w:val="8"/>
        </w:numPr>
      </w:pPr>
      <w:r>
        <w:t xml:space="preserve">UDP Relay </w:t>
      </w:r>
      <w:r w:rsidR="005B472A">
        <w:t>CMM</w:t>
      </w:r>
      <w:r>
        <w:t xml:space="preserve"> looks up the next hop IP address form its configuration.</w:t>
      </w:r>
    </w:p>
    <w:p w14:paraId="298A55D6" w14:textId="77777777" w:rsidR="00B50988" w:rsidRDefault="00B50988" w:rsidP="0090177E">
      <w:pPr>
        <w:numPr>
          <w:ilvl w:val="0"/>
          <w:numId w:val="8"/>
        </w:numPr>
      </w:pPr>
      <w:r>
        <w:t>For Standard Mode, it will be all the next hop IP addresses.</w:t>
      </w:r>
    </w:p>
    <w:p w14:paraId="3B0BCBE8" w14:textId="77777777" w:rsidR="00B50988" w:rsidRDefault="00B50988" w:rsidP="0090177E">
      <w:pPr>
        <w:numPr>
          <w:ilvl w:val="0"/>
          <w:numId w:val="8"/>
        </w:numPr>
      </w:pPr>
      <w:r>
        <w:t>For Per VLAN Mode, it will look up if there is any next hop IP address configured for VLAN 30.  If there is none, the packet is discarded.</w:t>
      </w:r>
    </w:p>
    <w:p w14:paraId="4E9A62F7" w14:textId="77777777" w:rsidR="00B50988" w:rsidRDefault="00B50988" w:rsidP="0090177E">
      <w:pPr>
        <w:numPr>
          <w:ilvl w:val="0"/>
          <w:numId w:val="8"/>
        </w:numPr>
      </w:pPr>
      <w:r>
        <w:t>Packet is sent to the Native Linux IP stack to be forwarded to the IP destination (the next hop IP address).</w:t>
      </w:r>
    </w:p>
    <w:p w14:paraId="13D375D9" w14:textId="77777777" w:rsidR="00B50988" w:rsidRDefault="00B50988" w:rsidP="0090177E">
      <w:pPr>
        <w:numPr>
          <w:ilvl w:val="0"/>
          <w:numId w:val="8"/>
        </w:numPr>
      </w:pPr>
      <w:r>
        <w:t>DHCP server reply with a DHCP Offer packet.</w:t>
      </w:r>
    </w:p>
    <w:p w14:paraId="325CD0B0" w14:textId="77777777" w:rsidR="00B50988" w:rsidRDefault="00B50988" w:rsidP="0090177E">
      <w:pPr>
        <w:numPr>
          <w:ilvl w:val="0"/>
          <w:numId w:val="8"/>
        </w:numPr>
      </w:pPr>
      <w:r>
        <w:t>This DHCP Offer packet is sent to ip interface 10.30.0.254.</w:t>
      </w:r>
    </w:p>
    <w:p w14:paraId="2DBEB506" w14:textId="77777777" w:rsidR="002B4650" w:rsidRDefault="00B50988" w:rsidP="0090177E">
      <w:pPr>
        <w:numPr>
          <w:ilvl w:val="0"/>
          <w:numId w:val="8"/>
        </w:numPr>
      </w:pPr>
      <w:r>
        <w:t xml:space="preserve">DHCP Offer packet is sent to the </w:t>
      </w:r>
      <w:r w:rsidR="000D4A3D">
        <w:t>IP NI since the DHCP Server is to reply to the ip interface of the DHCP Relay Agent in Rushmore</w:t>
      </w:r>
      <w:r w:rsidR="00B35710">
        <w:t>/TOR</w:t>
      </w:r>
      <w:r w:rsidR="002B4650">
        <w:t>.</w:t>
      </w:r>
    </w:p>
    <w:p w14:paraId="08336CCB" w14:textId="77777777" w:rsidR="00B50988" w:rsidRPr="005B472A" w:rsidRDefault="00B50988" w:rsidP="0090177E">
      <w:pPr>
        <w:numPr>
          <w:ilvl w:val="0"/>
          <w:numId w:val="8"/>
        </w:numPr>
      </w:pPr>
      <w:r w:rsidRPr="005B472A">
        <w:t xml:space="preserve">UDP Relay </w:t>
      </w:r>
      <w:r w:rsidR="005B472A" w:rsidRPr="005B472A">
        <w:t>CMM</w:t>
      </w:r>
      <w:r w:rsidRPr="005B472A">
        <w:t xml:space="preserve"> looks up the network port that based on the destination MAC address of the DHCP Offer packet.</w:t>
      </w:r>
    </w:p>
    <w:p w14:paraId="37E15168" w14:textId="77777777" w:rsidR="00B50988" w:rsidRPr="005B472A" w:rsidRDefault="00B50988" w:rsidP="0090177E">
      <w:pPr>
        <w:numPr>
          <w:ilvl w:val="0"/>
          <w:numId w:val="8"/>
        </w:numPr>
      </w:pPr>
      <w:r w:rsidRPr="005B472A">
        <w:t xml:space="preserve">UDP Relay </w:t>
      </w:r>
      <w:r w:rsidR="005B472A" w:rsidRPr="005B472A">
        <w:t>CMM</w:t>
      </w:r>
      <w:r w:rsidRPr="005B472A">
        <w:t xml:space="preserve"> looks up the NI that the network port resides.</w:t>
      </w:r>
    </w:p>
    <w:p w14:paraId="59FCDC52" w14:textId="77777777" w:rsidR="00B50988" w:rsidRPr="005B472A" w:rsidRDefault="00B50988" w:rsidP="0090177E">
      <w:pPr>
        <w:numPr>
          <w:ilvl w:val="0"/>
          <w:numId w:val="8"/>
        </w:numPr>
      </w:pPr>
      <w:r w:rsidRPr="005B472A">
        <w:t xml:space="preserve">UDP Relay </w:t>
      </w:r>
      <w:r w:rsidR="00992B0A">
        <w:t xml:space="preserve">CMM </w:t>
      </w:r>
      <w:r w:rsidRPr="005B472A">
        <w:t xml:space="preserve">sends the DHCP Offer packet to the </w:t>
      </w:r>
      <w:r w:rsidR="000D4A3D">
        <w:t>IP</w:t>
      </w:r>
      <w:r w:rsidR="00992B0A">
        <w:t xml:space="preserve"> </w:t>
      </w:r>
      <w:r w:rsidRPr="005B472A">
        <w:t>NI where the network port is.</w:t>
      </w:r>
    </w:p>
    <w:p w14:paraId="549D11F3" w14:textId="77777777" w:rsidR="00B50988" w:rsidRPr="005B472A" w:rsidRDefault="000D4A3D" w:rsidP="0090177E">
      <w:pPr>
        <w:numPr>
          <w:ilvl w:val="0"/>
          <w:numId w:val="8"/>
        </w:numPr>
      </w:pPr>
      <w:r>
        <w:t xml:space="preserve">IP </w:t>
      </w:r>
      <w:r w:rsidR="00B50988" w:rsidRPr="005B472A">
        <w:t xml:space="preserve">NI sends the frame to </w:t>
      </w:r>
      <w:r w:rsidR="005B472A" w:rsidRPr="005B472A">
        <w:t>Packet Driver</w:t>
      </w:r>
      <w:r w:rsidR="00B50988" w:rsidRPr="005B472A">
        <w:t xml:space="preserve"> where the packet is sent out into the network.</w:t>
      </w:r>
    </w:p>
    <w:p w14:paraId="28C68127" w14:textId="77777777" w:rsidR="00B50988" w:rsidRPr="005B472A" w:rsidRDefault="00B50988" w:rsidP="0090177E">
      <w:pPr>
        <w:numPr>
          <w:ilvl w:val="0"/>
          <w:numId w:val="8"/>
        </w:numPr>
      </w:pPr>
      <w:r w:rsidRPr="005B472A">
        <w:t>All upstream DHCP packets from the d</w:t>
      </w:r>
      <w:r w:rsidR="00820609" w:rsidRPr="005B472A">
        <w:t>evice to the DHCP server follow</w:t>
      </w:r>
      <w:r w:rsidRPr="005B472A">
        <w:t xml:space="preserve"> the DHCP Discovery packet.</w:t>
      </w:r>
    </w:p>
    <w:p w14:paraId="625581E5" w14:textId="77777777" w:rsidR="00B50988" w:rsidRPr="00DA2ADA" w:rsidRDefault="00B50988" w:rsidP="0090177E">
      <w:pPr>
        <w:numPr>
          <w:ilvl w:val="0"/>
          <w:numId w:val="8"/>
        </w:numPr>
      </w:pPr>
      <w:r w:rsidRPr="005B472A">
        <w:t>All downstream DHCP packets from</w:t>
      </w:r>
      <w:r w:rsidRPr="009C0F1F">
        <w:rPr>
          <w:b/>
          <w:i/>
          <w:color w:val="993300"/>
        </w:rPr>
        <w:t xml:space="preserve"> </w:t>
      </w:r>
      <w:r>
        <w:t>the D</w:t>
      </w:r>
      <w:r w:rsidR="00820609">
        <w:t>HCP server to the device follow</w:t>
      </w:r>
      <w:r>
        <w:t xml:space="preserve"> the DHCP Offer packet.</w:t>
      </w:r>
    </w:p>
    <w:p w14:paraId="05650809" w14:textId="77777777" w:rsidR="00BC27EE" w:rsidRDefault="00BC27EE" w:rsidP="005718B1">
      <w:pPr>
        <w:pStyle w:val="Heading4"/>
        <w:tabs>
          <w:tab w:val="left" w:pos="270"/>
        </w:tabs>
        <w:ind w:left="270"/>
      </w:pPr>
      <w:bookmarkStart w:id="886" w:name="_Toc522204851"/>
      <w:r>
        <w:t xml:space="preserve">Generic UDP Relay </w:t>
      </w:r>
      <w:r w:rsidR="00DF03C9">
        <w:t xml:space="preserve">Service </w:t>
      </w:r>
      <w:r>
        <w:t>packet flow</w:t>
      </w:r>
      <w:bookmarkEnd w:id="886"/>
    </w:p>
    <w:p w14:paraId="0FF1EC95" w14:textId="77777777" w:rsidR="005D53A7" w:rsidRDefault="00512F95" w:rsidP="0090177E">
      <w:pPr>
        <w:numPr>
          <w:ilvl w:val="0"/>
          <w:numId w:val="9"/>
        </w:numPr>
      </w:pPr>
      <w:r>
        <w:t>De</w:t>
      </w:r>
      <w:r w:rsidR="00BC31A7">
        <w:t>vice sends out a broadcast UDP frame with destination port 1122.</w:t>
      </w:r>
    </w:p>
    <w:p w14:paraId="4F0DC328" w14:textId="77777777" w:rsidR="00512F95" w:rsidRDefault="00512F95" w:rsidP="0090177E">
      <w:pPr>
        <w:numPr>
          <w:ilvl w:val="0"/>
          <w:numId w:val="9"/>
        </w:numPr>
      </w:pPr>
      <w:r>
        <w:t>Packet is trapped to CPU based on the destination UDP port.</w:t>
      </w:r>
    </w:p>
    <w:p w14:paraId="5E04A3C1" w14:textId="77777777" w:rsidR="00512F95" w:rsidRDefault="00512F95" w:rsidP="0090177E">
      <w:pPr>
        <w:numPr>
          <w:ilvl w:val="0"/>
          <w:numId w:val="9"/>
        </w:numPr>
      </w:pPr>
      <w:r>
        <w:t xml:space="preserve">Packet is sent </w:t>
      </w:r>
      <w:r w:rsidR="00171A7E">
        <w:t>to IP</w:t>
      </w:r>
      <w:r>
        <w:t xml:space="preserve">NI from </w:t>
      </w:r>
      <w:r w:rsidR="00171A7E">
        <w:t>Packet Driver</w:t>
      </w:r>
      <w:r>
        <w:t>.</w:t>
      </w:r>
    </w:p>
    <w:p w14:paraId="730B153A" w14:textId="77777777" w:rsidR="00DD390E" w:rsidRDefault="00DD390E" w:rsidP="0090177E">
      <w:pPr>
        <w:numPr>
          <w:ilvl w:val="0"/>
          <w:numId w:val="9"/>
        </w:numPr>
      </w:pPr>
      <w:r>
        <w:t>IPNI sends the packet to UDP Relay CMM.</w:t>
      </w:r>
    </w:p>
    <w:p w14:paraId="0B3A446A" w14:textId="77777777" w:rsidR="00512F95" w:rsidRDefault="00DD390E" w:rsidP="0090177E">
      <w:pPr>
        <w:numPr>
          <w:ilvl w:val="0"/>
          <w:numId w:val="9"/>
        </w:numPr>
      </w:pPr>
      <w:r>
        <w:t>UDP Relay CMM</w:t>
      </w:r>
      <w:r w:rsidR="00512F95">
        <w:t xml:space="preserve"> looks up the VRF of VLAN 30.</w:t>
      </w:r>
    </w:p>
    <w:p w14:paraId="555F512D" w14:textId="77777777" w:rsidR="00512F95" w:rsidRDefault="00DD390E" w:rsidP="0090177E">
      <w:pPr>
        <w:numPr>
          <w:ilvl w:val="0"/>
          <w:numId w:val="9"/>
        </w:numPr>
      </w:pPr>
      <w:r>
        <w:lastRenderedPageBreak/>
        <w:t>UDP Relay CMM</w:t>
      </w:r>
      <w:r w:rsidR="00512F95">
        <w:t xml:space="preserve"> looks up the configuration for the UDP port</w:t>
      </w:r>
      <w:r w:rsidR="00BC31A7">
        <w:t xml:space="preserve"> 1122 and determined that this packet is to be forwarded to VLAN 40, 50 and 60.</w:t>
      </w:r>
    </w:p>
    <w:p w14:paraId="44BA0DCE" w14:textId="77777777" w:rsidR="00BC31A7" w:rsidRDefault="00DD390E" w:rsidP="0090177E">
      <w:pPr>
        <w:numPr>
          <w:ilvl w:val="0"/>
          <w:numId w:val="9"/>
        </w:numPr>
      </w:pPr>
      <w:r>
        <w:t>UDP Relay CMM</w:t>
      </w:r>
      <w:r w:rsidR="00BC31A7">
        <w:t xml:space="preserve"> will send the packet to</w:t>
      </w:r>
      <w:r>
        <w:t xml:space="preserve"> </w:t>
      </w:r>
      <w:r w:rsidR="007C0D8C">
        <w:t>IP</w:t>
      </w:r>
      <w:r>
        <w:t xml:space="preserve"> NI and then to the</w:t>
      </w:r>
      <w:r w:rsidR="00BC31A7">
        <w:t xml:space="preserve"> </w:t>
      </w:r>
      <w:r w:rsidR="00171A7E">
        <w:t>Packet Driver</w:t>
      </w:r>
      <w:r w:rsidR="00BC31A7">
        <w:t xml:space="preserve"> 3 times (one for VLAN 40, one for VLAN 50 and one for VLAN 60).</w:t>
      </w:r>
    </w:p>
    <w:p w14:paraId="30B0653D" w14:textId="77777777" w:rsidR="00BC31A7" w:rsidRPr="005D53A7" w:rsidRDefault="00171A7E" w:rsidP="0090177E">
      <w:pPr>
        <w:numPr>
          <w:ilvl w:val="0"/>
          <w:numId w:val="9"/>
        </w:numPr>
      </w:pPr>
      <w:r>
        <w:t>Packet Driver</w:t>
      </w:r>
      <w:r w:rsidR="00BC31A7">
        <w:t xml:space="preserve"> is able to flood the packet to all the ports that belongs to VLAN 40, VLAN 50 and VLAN 60.</w:t>
      </w:r>
    </w:p>
    <w:p w14:paraId="7A28A0FC" w14:textId="77777777" w:rsidR="007D55D5" w:rsidRDefault="007D55D5" w:rsidP="00AA1991">
      <w:pPr>
        <w:pStyle w:val="Heading4"/>
        <w:numPr>
          <w:ilvl w:val="0"/>
          <w:numId w:val="0"/>
        </w:numPr>
        <w:tabs>
          <w:tab w:val="left" w:pos="270"/>
        </w:tabs>
        <w:ind w:left="270"/>
      </w:pPr>
    </w:p>
    <w:p w14:paraId="03B4DCDC" w14:textId="77777777" w:rsidR="00003E35" w:rsidRPr="00003E35" w:rsidRDefault="00003E35" w:rsidP="00003E35"/>
    <w:p w14:paraId="4C899A65" w14:textId="77777777" w:rsidR="000C4A59" w:rsidRPr="00671747" w:rsidRDefault="00293A98" w:rsidP="005718B1">
      <w:pPr>
        <w:pStyle w:val="Heading2"/>
      </w:pPr>
      <w:bookmarkStart w:id="887" w:name="_Toc236035387"/>
      <w:bookmarkStart w:id="888" w:name="_Toc236035537"/>
      <w:bookmarkStart w:id="889" w:name="_Toc236035687"/>
      <w:bookmarkStart w:id="890" w:name="_Toc236048475"/>
      <w:bookmarkStart w:id="891" w:name="_Toc236048755"/>
      <w:bookmarkStart w:id="892" w:name="_Toc236048998"/>
      <w:bookmarkStart w:id="893" w:name="_Toc236049810"/>
      <w:bookmarkStart w:id="894" w:name="_Toc236049972"/>
      <w:bookmarkStart w:id="895" w:name="_Toc236050667"/>
      <w:bookmarkStart w:id="896" w:name="_Toc236052036"/>
      <w:bookmarkStart w:id="897" w:name="_Toc236052722"/>
      <w:bookmarkStart w:id="898" w:name="_Toc236054252"/>
      <w:bookmarkStart w:id="899" w:name="_Toc237089768"/>
      <w:bookmarkStart w:id="900" w:name="_Toc237089939"/>
      <w:bookmarkStart w:id="901" w:name="_Toc237626386"/>
      <w:bookmarkStart w:id="902" w:name="_Toc237626556"/>
      <w:bookmarkStart w:id="903" w:name="_Toc237760767"/>
      <w:bookmarkStart w:id="904" w:name="_Toc237764679"/>
      <w:bookmarkStart w:id="905" w:name="_Toc237765431"/>
      <w:bookmarkStart w:id="906" w:name="_Toc237765604"/>
      <w:bookmarkStart w:id="907" w:name="_Toc237766642"/>
      <w:bookmarkStart w:id="908" w:name="_Toc237766812"/>
      <w:bookmarkStart w:id="909" w:name="_Toc237767429"/>
      <w:bookmarkStart w:id="910" w:name="_Toc237768219"/>
      <w:bookmarkStart w:id="911" w:name="_Toc237770116"/>
      <w:bookmarkStart w:id="912" w:name="_Toc237770294"/>
      <w:bookmarkStart w:id="913" w:name="_Toc237772720"/>
      <w:bookmarkStart w:id="914" w:name="_Toc237774494"/>
      <w:bookmarkStart w:id="915" w:name="_Toc237795167"/>
      <w:bookmarkStart w:id="916" w:name="_Toc237795346"/>
      <w:bookmarkStart w:id="917" w:name="_Toc237839449"/>
      <w:bookmarkStart w:id="918" w:name="_Toc237855119"/>
      <w:bookmarkStart w:id="919" w:name="_Toc237863196"/>
      <w:bookmarkStart w:id="920" w:name="_Toc238027391"/>
      <w:bookmarkStart w:id="921" w:name="_Toc238027570"/>
      <w:bookmarkStart w:id="922" w:name="_Toc238270973"/>
      <w:bookmarkStart w:id="923" w:name="_Toc238277344"/>
      <w:bookmarkStart w:id="924" w:name="_Toc238375025"/>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r>
        <w:br w:type="page"/>
      </w:r>
      <w:bookmarkStart w:id="925" w:name="_Toc238378997"/>
      <w:bookmarkStart w:id="926" w:name="_Toc238379578"/>
      <w:bookmarkStart w:id="927" w:name="_Toc238449294"/>
      <w:bookmarkStart w:id="928" w:name="_Toc238465165"/>
      <w:bookmarkStart w:id="929" w:name="_Toc238465651"/>
      <w:bookmarkStart w:id="930" w:name="_Toc238465957"/>
      <w:bookmarkStart w:id="931" w:name="_Toc238466263"/>
      <w:bookmarkStart w:id="932" w:name="_Toc238481896"/>
      <w:bookmarkStart w:id="933" w:name="_Toc238482206"/>
      <w:bookmarkStart w:id="934" w:name="_Toc238482791"/>
      <w:bookmarkStart w:id="935" w:name="_Toc238540440"/>
      <w:bookmarkStart w:id="936" w:name="_Toc156119913"/>
      <w:bookmarkStart w:id="937" w:name="_Toc156120071"/>
      <w:bookmarkStart w:id="938" w:name="_Toc156731771"/>
      <w:bookmarkStart w:id="939" w:name="_Toc156731933"/>
      <w:bookmarkStart w:id="940" w:name="_Toc156732433"/>
      <w:bookmarkStart w:id="941" w:name="_Toc156732553"/>
      <w:bookmarkStart w:id="942" w:name="_Toc156732675"/>
      <w:bookmarkStart w:id="943" w:name="_Toc156732797"/>
      <w:bookmarkStart w:id="944" w:name="_Toc156790351"/>
      <w:bookmarkStart w:id="945" w:name="_Toc235870723"/>
      <w:bookmarkStart w:id="946" w:name="_Toc235877678"/>
      <w:bookmarkStart w:id="947" w:name="_Toc235963409"/>
      <w:bookmarkStart w:id="948" w:name="_Toc235963552"/>
      <w:bookmarkStart w:id="949" w:name="_Toc235963696"/>
      <w:bookmarkStart w:id="950" w:name="_Toc236035388"/>
      <w:bookmarkStart w:id="951" w:name="_Toc236035538"/>
      <w:bookmarkStart w:id="952" w:name="_Toc236035688"/>
      <w:bookmarkStart w:id="953" w:name="_Toc236048476"/>
      <w:bookmarkStart w:id="954" w:name="_Toc236048756"/>
      <w:bookmarkStart w:id="955" w:name="_Toc236048999"/>
      <w:bookmarkStart w:id="956" w:name="_Toc236049811"/>
      <w:bookmarkStart w:id="957" w:name="_Toc236049973"/>
      <w:bookmarkStart w:id="958" w:name="_Toc236050668"/>
      <w:bookmarkStart w:id="959" w:name="_Toc236052037"/>
      <w:bookmarkStart w:id="960" w:name="_Toc236052723"/>
      <w:bookmarkStart w:id="961" w:name="_Toc236054253"/>
      <w:bookmarkStart w:id="962" w:name="_Toc237089769"/>
      <w:bookmarkStart w:id="963" w:name="_Toc237089940"/>
      <w:bookmarkStart w:id="964" w:name="_Toc237626387"/>
      <w:bookmarkStart w:id="965" w:name="_Toc237626557"/>
      <w:bookmarkStart w:id="966" w:name="_Toc237760768"/>
      <w:bookmarkStart w:id="967" w:name="_Toc237764680"/>
      <w:bookmarkStart w:id="968" w:name="_Toc237765432"/>
      <w:bookmarkStart w:id="969" w:name="_Toc237765605"/>
      <w:bookmarkStart w:id="970" w:name="_Toc237766643"/>
      <w:bookmarkStart w:id="971" w:name="_Toc237766813"/>
      <w:bookmarkStart w:id="972" w:name="_Toc237767430"/>
      <w:bookmarkStart w:id="973" w:name="_Toc237768220"/>
      <w:bookmarkStart w:id="974" w:name="_Toc237770117"/>
      <w:bookmarkStart w:id="975" w:name="_Toc237770295"/>
      <w:bookmarkStart w:id="976" w:name="_Toc237772721"/>
      <w:bookmarkStart w:id="977" w:name="_Toc237774495"/>
      <w:bookmarkStart w:id="978" w:name="_Toc237795168"/>
      <w:bookmarkStart w:id="979" w:name="_Toc237795347"/>
      <w:bookmarkStart w:id="980" w:name="_Toc237839450"/>
      <w:bookmarkStart w:id="981" w:name="_Toc237855120"/>
      <w:bookmarkStart w:id="982" w:name="_Toc237863197"/>
      <w:bookmarkStart w:id="983" w:name="_Toc238027392"/>
      <w:bookmarkStart w:id="984" w:name="_Toc238027571"/>
      <w:bookmarkStart w:id="985" w:name="_Toc238270974"/>
      <w:bookmarkStart w:id="986" w:name="_Toc238277345"/>
      <w:bookmarkStart w:id="987" w:name="_Toc238375026"/>
      <w:bookmarkStart w:id="988" w:name="_Toc238378998"/>
      <w:bookmarkStart w:id="989" w:name="_Toc238379579"/>
      <w:bookmarkStart w:id="990" w:name="_Toc238449295"/>
      <w:bookmarkStart w:id="991" w:name="_Toc238465166"/>
      <w:bookmarkStart w:id="992" w:name="_Toc238465652"/>
      <w:bookmarkStart w:id="993" w:name="_Toc238465958"/>
      <w:bookmarkStart w:id="994" w:name="_Toc238466264"/>
      <w:bookmarkStart w:id="995" w:name="_Toc238481897"/>
      <w:bookmarkStart w:id="996" w:name="_Toc238482207"/>
      <w:bookmarkStart w:id="997" w:name="_Toc238482792"/>
      <w:bookmarkStart w:id="998" w:name="_Toc238540441"/>
      <w:bookmarkStart w:id="999" w:name="_Toc156119914"/>
      <w:bookmarkStart w:id="1000" w:name="_Toc156120072"/>
      <w:bookmarkStart w:id="1001" w:name="_Toc156731772"/>
      <w:bookmarkStart w:id="1002" w:name="_Toc156731934"/>
      <w:bookmarkStart w:id="1003" w:name="_Toc156732434"/>
      <w:bookmarkStart w:id="1004" w:name="_Toc156732554"/>
      <w:bookmarkStart w:id="1005" w:name="_Toc156732676"/>
      <w:bookmarkStart w:id="1006" w:name="_Toc156732798"/>
      <w:bookmarkStart w:id="1007" w:name="_Toc156790352"/>
      <w:bookmarkStart w:id="1008" w:name="_Toc235870724"/>
      <w:bookmarkStart w:id="1009" w:name="_Toc235877679"/>
      <w:bookmarkStart w:id="1010" w:name="_Toc235963410"/>
      <w:bookmarkStart w:id="1011" w:name="_Toc235963553"/>
      <w:bookmarkStart w:id="1012" w:name="_Toc235963697"/>
      <w:bookmarkStart w:id="1013" w:name="_Toc236035389"/>
      <w:bookmarkStart w:id="1014" w:name="_Toc236035539"/>
      <w:bookmarkStart w:id="1015" w:name="_Toc236035689"/>
      <w:bookmarkStart w:id="1016" w:name="_Toc236048477"/>
      <w:bookmarkStart w:id="1017" w:name="_Toc236048757"/>
      <w:bookmarkStart w:id="1018" w:name="_Toc236049000"/>
      <w:bookmarkStart w:id="1019" w:name="_Toc236049812"/>
      <w:bookmarkStart w:id="1020" w:name="_Toc236049974"/>
      <w:bookmarkStart w:id="1021" w:name="_Toc236050669"/>
      <w:bookmarkStart w:id="1022" w:name="_Toc236052038"/>
      <w:bookmarkStart w:id="1023" w:name="_Toc236052724"/>
      <w:bookmarkStart w:id="1024" w:name="_Toc236054254"/>
      <w:bookmarkStart w:id="1025" w:name="_Toc237089770"/>
      <w:bookmarkStart w:id="1026" w:name="_Toc237089941"/>
      <w:bookmarkStart w:id="1027" w:name="_Toc237626388"/>
      <w:bookmarkStart w:id="1028" w:name="_Toc237626558"/>
      <w:bookmarkStart w:id="1029" w:name="_Toc237760769"/>
      <w:bookmarkStart w:id="1030" w:name="_Toc237764681"/>
      <w:bookmarkStart w:id="1031" w:name="_Toc237765433"/>
      <w:bookmarkStart w:id="1032" w:name="_Toc237765606"/>
      <w:bookmarkStart w:id="1033" w:name="_Toc237766644"/>
      <w:bookmarkStart w:id="1034" w:name="_Toc237766814"/>
      <w:bookmarkStart w:id="1035" w:name="_Toc237767431"/>
      <w:bookmarkStart w:id="1036" w:name="_Toc237768221"/>
      <w:bookmarkStart w:id="1037" w:name="_Toc237770118"/>
      <w:bookmarkStart w:id="1038" w:name="_Toc237770296"/>
      <w:bookmarkStart w:id="1039" w:name="_Toc237772722"/>
      <w:bookmarkStart w:id="1040" w:name="_Toc237774496"/>
      <w:bookmarkStart w:id="1041" w:name="_Toc237795169"/>
      <w:bookmarkStart w:id="1042" w:name="_Toc237795348"/>
      <w:bookmarkStart w:id="1043" w:name="_Toc237839451"/>
      <w:bookmarkStart w:id="1044" w:name="_Toc237855121"/>
      <w:bookmarkStart w:id="1045" w:name="_Toc237863198"/>
      <w:bookmarkStart w:id="1046" w:name="_Toc238027393"/>
      <w:bookmarkStart w:id="1047" w:name="_Toc238027572"/>
      <w:bookmarkStart w:id="1048" w:name="_Toc238270975"/>
      <w:bookmarkStart w:id="1049" w:name="_Toc238277346"/>
      <w:bookmarkStart w:id="1050" w:name="_Toc238375027"/>
      <w:bookmarkStart w:id="1051" w:name="_Toc238378999"/>
      <w:bookmarkStart w:id="1052" w:name="_Toc238379580"/>
      <w:bookmarkStart w:id="1053" w:name="_Toc238449296"/>
      <w:bookmarkStart w:id="1054" w:name="_Toc238465167"/>
      <w:bookmarkStart w:id="1055" w:name="_Toc238465653"/>
      <w:bookmarkStart w:id="1056" w:name="_Toc238465959"/>
      <w:bookmarkStart w:id="1057" w:name="_Toc238466265"/>
      <w:bookmarkStart w:id="1058" w:name="_Toc238481898"/>
      <w:bookmarkStart w:id="1059" w:name="_Toc238482208"/>
      <w:bookmarkStart w:id="1060" w:name="_Toc238482793"/>
      <w:bookmarkStart w:id="1061" w:name="_Toc238540442"/>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r w:rsidR="00D64097">
        <w:lastRenderedPageBreak/>
        <w:t xml:space="preserve"> </w:t>
      </w:r>
      <w:bookmarkStart w:id="1062" w:name="_Toc522204852"/>
      <w:r w:rsidR="00D64097">
        <w:t>Platforms suppoprted</w:t>
      </w:r>
      <w:bookmarkEnd w:id="1062"/>
    </w:p>
    <w:p w14:paraId="55F4F08D" w14:textId="77777777" w:rsidR="000C4A59" w:rsidRPr="0062284D" w:rsidRDefault="000E63AD" w:rsidP="00EB33FF">
      <w:pPr>
        <w:pStyle w:val="Body2"/>
        <w:rPr>
          <w:lang w:val="pt-BR"/>
        </w:rPr>
      </w:pPr>
      <w:r w:rsidRPr="005A36E9">
        <w:rPr>
          <w:lang w:val="pt-BR"/>
        </w:rPr>
        <w:t>This SFS is for the Rushmore</w:t>
      </w:r>
      <w:r w:rsidR="0065078F" w:rsidRPr="005A36E9">
        <w:rPr>
          <w:lang w:val="pt-BR"/>
        </w:rPr>
        <w:t xml:space="preserve"> (</w:t>
      </w:r>
      <w:r w:rsidR="00FC1490" w:rsidRPr="005A36E9">
        <w:rPr>
          <w:lang w:val="pt-BR"/>
        </w:rPr>
        <w:t>OS</w:t>
      </w:r>
      <w:r w:rsidR="0065078F" w:rsidRPr="005A36E9">
        <w:rPr>
          <w:lang w:val="pt-BR"/>
        </w:rPr>
        <w:t>10K)</w:t>
      </w:r>
      <w:r w:rsidRPr="005A36E9">
        <w:rPr>
          <w:lang w:val="pt-BR"/>
        </w:rPr>
        <w:t xml:space="preserve"> </w:t>
      </w:r>
      <w:r w:rsidR="00B35710" w:rsidRPr="005A36E9">
        <w:rPr>
          <w:lang w:val="pt-BR"/>
        </w:rPr>
        <w:t>TOR</w:t>
      </w:r>
      <w:r w:rsidR="0065078F" w:rsidRPr="005A36E9">
        <w:rPr>
          <w:lang w:val="pt-BR"/>
        </w:rPr>
        <w:t xml:space="preserve"> (</w:t>
      </w:r>
      <w:r w:rsidR="00FC1490" w:rsidRPr="005A36E9">
        <w:rPr>
          <w:lang w:val="pt-BR"/>
        </w:rPr>
        <w:t>OS</w:t>
      </w:r>
      <w:r w:rsidR="0065078F" w:rsidRPr="005A36E9">
        <w:rPr>
          <w:lang w:val="pt-BR"/>
        </w:rPr>
        <w:t>6900)</w:t>
      </w:r>
      <w:r w:rsidR="006E5734" w:rsidRPr="005A36E9">
        <w:rPr>
          <w:lang w:val="pt-BR"/>
        </w:rPr>
        <w:t>, Medora</w:t>
      </w:r>
      <w:r w:rsidR="0065078F" w:rsidRPr="005A36E9">
        <w:rPr>
          <w:lang w:val="pt-BR"/>
        </w:rPr>
        <w:t xml:space="preserve"> (</w:t>
      </w:r>
      <w:r w:rsidR="00FC1490" w:rsidRPr="005A36E9">
        <w:rPr>
          <w:lang w:val="pt-BR"/>
        </w:rPr>
        <w:t>OS</w:t>
      </w:r>
      <w:r w:rsidR="0065078F" w:rsidRPr="005A36E9">
        <w:rPr>
          <w:lang w:val="pt-BR"/>
        </w:rPr>
        <w:t>9900)</w:t>
      </w:r>
      <w:r w:rsidR="006E5734" w:rsidRPr="005A36E9">
        <w:rPr>
          <w:lang w:val="pt-BR"/>
        </w:rPr>
        <w:t>, Shasta</w:t>
      </w:r>
      <w:r w:rsidR="0065078F" w:rsidRPr="005A36E9">
        <w:rPr>
          <w:lang w:val="pt-BR"/>
        </w:rPr>
        <w:t xml:space="preserve"> (</w:t>
      </w:r>
      <w:r w:rsidR="00FC1490" w:rsidRPr="005A36E9">
        <w:rPr>
          <w:lang w:val="pt-BR"/>
        </w:rPr>
        <w:t>OS</w:t>
      </w:r>
      <w:r w:rsidR="0065078F" w:rsidRPr="005A36E9">
        <w:rPr>
          <w:lang w:val="pt-BR"/>
        </w:rPr>
        <w:t>6860)</w:t>
      </w:r>
      <w:r w:rsidR="005A36E9" w:rsidRPr="005A36E9">
        <w:rPr>
          <w:lang w:val="pt-BR"/>
        </w:rPr>
        <w:t>,</w:t>
      </w:r>
      <w:r w:rsidR="006E5734" w:rsidRPr="005A36E9">
        <w:rPr>
          <w:lang w:val="pt-BR"/>
        </w:rPr>
        <w:t xml:space="preserve"> Everest</w:t>
      </w:r>
      <w:r w:rsidR="0065078F" w:rsidRPr="005A36E9">
        <w:rPr>
          <w:lang w:val="pt-BR"/>
        </w:rPr>
        <w:t xml:space="preserve"> (</w:t>
      </w:r>
      <w:r w:rsidR="00FC1490" w:rsidRPr="005A36E9">
        <w:rPr>
          <w:lang w:val="pt-BR"/>
        </w:rPr>
        <w:t>OS</w:t>
      </w:r>
      <w:r w:rsidR="0065078F" w:rsidRPr="005A36E9">
        <w:rPr>
          <w:lang w:val="pt-BR"/>
        </w:rPr>
        <w:t>6865)</w:t>
      </w:r>
      <w:r w:rsidR="005A36E9" w:rsidRPr="005A36E9">
        <w:rPr>
          <w:lang w:val="pt-BR"/>
        </w:rPr>
        <w:t>,</w:t>
      </w:r>
      <w:r w:rsidR="005A36E9" w:rsidRPr="005A36E9">
        <w:rPr>
          <w:sz w:val="20"/>
          <w:szCs w:val="20"/>
          <w:lang w:val="pt-BR"/>
        </w:rPr>
        <w:t xml:space="preserve"> YUKON (6900 V72, 6900 C</w:t>
      </w:r>
      <w:r w:rsidR="005A36E9">
        <w:rPr>
          <w:sz w:val="20"/>
          <w:szCs w:val="20"/>
          <w:lang w:val="pt-BR"/>
        </w:rPr>
        <w:t>32)</w:t>
      </w:r>
      <w:r w:rsidR="0010765A" w:rsidRPr="005A36E9">
        <w:rPr>
          <w:lang w:val="pt-BR"/>
        </w:rPr>
        <w:t xml:space="preserve"> </w:t>
      </w:r>
      <w:r w:rsidRPr="0062284D">
        <w:rPr>
          <w:lang w:val="pt-BR"/>
        </w:rPr>
        <w:t>platform</w:t>
      </w:r>
      <w:r w:rsidR="0010765A" w:rsidRPr="0062284D">
        <w:rPr>
          <w:lang w:val="pt-BR"/>
        </w:rPr>
        <w:t>s</w:t>
      </w:r>
    </w:p>
    <w:p w14:paraId="30BD4596" w14:textId="77777777" w:rsidR="000C4A59" w:rsidRPr="00671747" w:rsidRDefault="0094500C" w:rsidP="005718B1">
      <w:pPr>
        <w:pStyle w:val="Heading2"/>
      </w:pPr>
      <w:bookmarkStart w:id="1063" w:name="_Toc342274982"/>
      <w:bookmarkStart w:id="1064" w:name="_Toc342276760"/>
      <w:bookmarkStart w:id="1065" w:name="_Toc342278227"/>
      <w:bookmarkStart w:id="1066" w:name="_Toc342278571"/>
      <w:bookmarkStart w:id="1067" w:name="_Toc342279178"/>
      <w:bookmarkStart w:id="1068" w:name="_Toc342285858"/>
      <w:bookmarkStart w:id="1069" w:name="_Toc342286290"/>
      <w:bookmarkStart w:id="1070" w:name="_Toc342286605"/>
      <w:bookmarkStart w:id="1071" w:name="_Toc342291495"/>
      <w:bookmarkStart w:id="1072" w:name="_Toc342291561"/>
      <w:bookmarkStart w:id="1073" w:name="_Toc342291602"/>
      <w:bookmarkStart w:id="1074" w:name="_Toc342291680"/>
      <w:bookmarkStart w:id="1075" w:name="_Toc342291764"/>
      <w:bookmarkStart w:id="1076" w:name="_Toc342293542"/>
      <w:bookmarkStart w:id="1077" w:name="_Toc451670208"/>
      <w:r w:rsidRPr="0062284D">
        <w:rPr>
          <w:lang w:val="pt-BR"/>
        </w:rPr>
        <w:br w:type="page"/>
      </w:r>
      <w:bookmarkStart w:id="1078" w:name="_Toc522204853"/>
      <w:r w:rsidR="000C4A59" w:rsidRPr="00671747">
        <w:lastRenderedPageBreak/>
        <w:t>Management Interfac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r w:rsidR="00313297">
        <w:t>s</w:t>
      </w:r>
      <w:bookmarkEnd w:id="1078"/>
    </w:p>
    <w:p w14:paraId="682368B3" w14:textId="77777777" w:rsidR="000C4A59" w:rsidRPr="00671747" w:rsidRDefault="000C4A59" w:rsidP="005718B1">
      <w:pPr>
        <w:pStyle w:val="Heading3"/>
      </w:pPr>
      <w:bookmarkStart w:id="1079" w:name="_Toc522204854"/>
      <w:r w:rsidRPr="00671747">
        <w:t>SNMP</w:t>
      </w:r>
      <w:bookmarkEnd w:id="1079"/>
    </w:p>
    <w:p w14:paraId="317499BB" w14:textId="77777777" w:rsidR="00780E82" w:rsidRDefault="00780E82" w:rsidP="00CC3EB7">
      <w:pPr>
        <w:pStyle w:val="Body3"/>
      </w:pPr>
      <w:r>
        <w:t xml:space="preserve">There </w:t>
      </w:r>
      <w:r w:rsidR="000E5BB7">
        <w:t>is</w:t>
      </w:r>
      <w:r>
        <w:t xml:space="preserve"> no trap for the UDP Relay task.</w:t>
      </w:r>
    </w:p>
    <w:p w14:paraId="613A7AB1" w14:textId="77777777" w:rsidR="00780E82" w:rsidRDefault="00780E82" w:rsidP="00CC3EB7">
      <w:pPr>
        <w:pStyle w:val="Body3"/>
      </w:pPr>
    </w:p>
    <w:p w14:paraId="1B81B763" w14:textId="77777777" w:rsidR="00E05E96" w:rsidRPr="00671747" w:rsidRDefault="00E05E96" w:rsidP="005718B1">
      <w:pPr>
        <w:pStyle w:val="Body3"/>
        <w:outlineLvl w:val="0"/>
      </w:pPr>
      <w:r>
        <w:t>MIB is included in Appendix A.</w:t>
      </w:r>
    </w:p>
    <w:p w14:paraId="5A6517B2" w14:textId="77777777" w:rsidR="000C4A59" w:rsidRPr="00671747" w:rsidRDefault="000C4A59" w:rsidP="00B307C0">
      <w:pPr>
        <w:pStyle w:val="Body3"/>
        <w:ind w:left="0"/>
      </w:pPr>
    </w:p>
    <w:p w14:paraId="734AF37C" w14:textId="77777777" w:rsidR="000C4A59" w:rsidRDefault="000C4A59" w:rsidP="005718B1">
      <w:pPr>
        <w:pStyle w:val="Heading3"/>
      </w:pPr>
      <w:bookmarkStart w:id="1080" w:name="_Toc522204855"/>
      <w:r w:rsidRPr="00671747">
        <w:t>Command Line Interface</w:t>
      </w:r>
      <w:bookmarkEnd w:id="1080"/>
    </w:p>
    <w:p w14:paraId="1D6BC480" w14:textId="77777777" w:rsidR="0083339D" w:rsidRPr="00BE5B19" w:rsidRDefault="003E145A" w:rsidP="005718B1">
      <w:pPr>
        <w:ind w:left="720"/>
        <w:outlineLvl w:val="0"/>
        <w:rPr>
          <w:b/>
          <w:u w:val="single"/>
        </w:rPr>
      </w:pPr>
      <w:r w:rsidRPr="0044743F">
        <w:rPr>
          <w:b/>
          <w:u w:val="single"/>
        </w:rPr>
        <w:t xml:space="preserve">There are </w:t>
      </w:r>
      <w:r w:rsidR="00BE5B19">
        <w:rPr>
          <w:b/>
          <w:u w:val="single"/>
        </w:rPr>
        <w:t>5</w:t>
      </w:r>
      <w:r w:rsidR="00020B9E" w:rsidRPr="0044743F">
        <w:rPr>
          <w:b/>
          <w:u w:val="single"/>
        </w:rPr>
        <w:t xml:space="preserve"> CLI</w:t>
      </w:r>
      <w:r w:rsidRPr="0044743F">
        <w:rPr>
          <w:b/>
          <w:u w:val="single"/>
        </w:rPr>
        <w:t xml:space="preserve"> changes in </w:t>
      </w:r>
      <w:r w:rsidR="00B35710">
        <w:rPr>
          <w:b/>
          <w:u w:val="single"/>
        </w:rPr>
        <w:t>7.x</w:t>
      </w:r>
      <w:r w:rsidRPr="0044743F">
        <w:rPr>
          <w:b/>
          <w:u w:val="single"/>
        </w:rPr>
        <w:t xml:space="preserve"> for UDP Relay:</w:t>
      </w:r>
    </w:p>
    <w:p w14:paraId="4A5E1E11" w14:textId="77777777" w:rsidR="00BE5B19" w:rsidRPr="00BE5B19" w:rsidRDefault="00BE5B19" w:rsidP="0090177E">
      <w:pPr>
        <w:numPr>
          <w:ilvl w:val="0"/>
          <w:numId w:val="10"/>
        </w:numPr>
      </w:pPr>
      <w:r w:rsidRPr="00BE5B19">
        <w:t>All CLI commands are now applicable for all VRF.</w:t>
      </w:r>
    </w:p>
    <w:p w14:paraId="17B45B87" w14:textId="77777777" w:rsidR="003E145A" w:rsidRPr="003E145A" w:rsidRDefault="003E145A" w:rsidP="0090177E">
      <w:pPr>
        <w:numPr>
          <w:ilvl w:val="0"/>
          <w:numId w:val="10"/>
        </w:numPr>
        <w:rPr>
          <w:color w:val="993300"/>
        </w:rPr>
      </w:pPr>
      <w:r w:rsidRPr="008E27F7">
        <w:rPr>
          <w:b/>
        </w:rPr>
        <w:t xml:space="preserve">ip helper vlan &lt;vlan number&gt; address &lt;IP </w:t>
      </w:r>
      <w:r w:rsidR="005F4390" w:rsidRPr="008E27F7">
        <w:rPr>
          <w:b/>
        </w:rPr>
        <w:t>Address</w:t>
      </w:r>
      <w:r w:rsidRPr="008E27F7">
        <w:rPr>
          <w:b/>
        </w:rPr>
        <w:t>&gt;</w:t>
      </w:r>
      <w:r w:rsidRPr="003E145A">
        <w:rPr>
          <w:color w:val="993300"/>
        </w:rPr>
        <w:t xml:space="preserve"> </w:t>
      </w:r>
      <w:r w:rsidRPr="0044743F">
        <w:t>makes more sense than</w:t>
      </w:r>
      <w:r w:rsidRPr="003E145A">
        <w:rPr>
          <w:color w:val="993300"/>
        </w:rPr>
        <w:t xml:space="preserve"> </w:t>
      </w:r>
      <w:r w:rsidRPr="003E145A">
        <w:t>ip helper address &lt;IP Address&gt; vlan &lt;vlan number&gt;</w:t>
      </w:r>
    </w:p>
    <w:p w14:paraId="7D280C5A" w14:textId="77777777" w:rsidR="0044743F" w:rsidRDefault="00D3127A" w:rsidP="0090177E">
      <w:pPr>
        <w:numPr>
          <w:ilvl w:val="0"/>
          <w:numId w:val="10"/>
        </w:numPr>
      </w:pPr>
      <w:r w:rsidRPr="0044743F">
        <w:rPr>
          <w:b/>
          <w:color w:val="993300"/>
        </w:rPr>
        <w:t>show ip udp relay</w:t>
      </w:r>
      <w:r>
        <w:rPr>
          <w:color w:val="993300"/>
        </w:rPr>
        <w:t xml:space="preserve"> </w:t>
      </w:r>
      <w:r w:rsidRPr="0044743F">
        <w:t>and</w:t>
      </w:r>
      <w:r>
        <w:rPr>
          <w:color w:val="993300"/>
        </w:rPr>
        <w:t xml:space="preserve"> </w:t>
      </w:r>
      <w:r w:rsidRPr="0044743F">
        <w:rPr>
          <w:b/>
          <w:color w:val="993300"/>
        </w:rPr>
        <w:t>show ip udp relay statistic</w:t>
      </w:r>
      <w:r>
        <w:rPr>
          <w:color w:val="993300"/>
        </w:rPr>
        <w:t xml:space="preserve"> </w:t>
      </w:r>
      <w:r w:rsidR="0044743F">
        <w:t>can have 3 optional parameters</w:t>
      </w:r>
      <w:r w:rsidRPr="008E27F7">
        <w:t xml:space="preserve">.  </w:t>
      </w:r>
    </w:p>
    <w:p w14:paraId="046ECF63" w14:textId="77777777" w:rsidR="0044743F" w:rsidRDefault="00D3127A" w:rsidP="0090177E">
      <w:pPr>
        <w:numPr>
          <w:ilvl w:val="1"/>
          <w:numId w:val="10"/>
        </w:numPr>
      </w:pPr>
      <w:r w:rsidRPr="008E27F7">
        <w:t xml:space="preserve">If no parameter is passed, all the ports are shown.  </w:t>
      </w:r>
    </w:p>
    <w:p w14:paraId="2A16B1A7" w14:textId="77777777" w:rsidR="0044743F" w:rsidRDefault="00D3127A" w:rsidP="0090177E">
      <w:pPr>
        <w:numPr>
          <w:ilvl w:val="1"/>
          <w:numId w:val="10"/>
        </w:numPr>
      </w:pPr>
      <w:r w:rsidRPr="008E27F7">
        <w:t>User</w:t>
      </w:r>
      <w:r w:rsidR="00CA20D5" w:rsidRPr="008E27F7">
        <w:t>s</w:t>
      </w:r>
      <w:r w:rsidRPr="008E27F7">
        <w:t xml:space="preserve"> can choice to use </w:t>
      </w:r>
      <w:r w:rsidR="00D278AF" w:rsidRPr="008E27F7">
        <w:t xml:space="preserve">pre-defined well-know UDP services or </w:t>
      </w:r>
    </w:p>
    <w:p w14:paraId="43AA1F58" w14:textId="77777777" w:rsidR="0044743F" w:rsidRDefault="00D278AF" w:rsidP="0090177E">
      <w:pPr>
        <w:numPr>
          <w:ilvl w:val="1"/>
          <w:numId w:val="10"/>
        </w:numPr>
      </w:pPr>
      <w:r w:rsidRPr="008E27F7">
        <w:t>UDP port number</w:t>
      </w:r>
      <w:r w:rsidR="00D3127A" w:rsidRPr="008E27F7">
        <w:t xml:space="preserve"> to select individual record.</w:t>
      </w:r>
      <w:r w:rsidR="00477012" w:rsidRPr="008E27F7">
        <w:t xml:space="preserve">  </w:t>
      </w:r>
    </w:p>
    <w:p w14:paraId="70815E57" w14:textId="77777777" w:rsidR="00D3127A" w:rsidRPr="008E27F7" w:rsidRDefault="00477012" w:rsidP="0044743F">
      <w:pPr>
        <w:ind w:left="1440"/>
      </w:pPr>
      <w:r w:rsidRPr="008E27F7">
        <w:t xml:space="preserve">In 6.x the option is to specify well-known service name, port number or &lt;cr&gt;.  </w:t>
      </w:r>
      <w:r w:rsidR="008E27F7">
        <w:t xml:space="preserve">In </w:t>
      </w:r>
      <w:r w:rsidR="00B35710">
        <w:t>7.x</w:t>
      </w:r>
      <w:r w:rsidR="008E27F7">
        <w:t xml:space="preserve">, we are </w:t>
      </w:r>
      <w:r w:rsidRPr="008E27F7">
        <w:t>to add keyword “</w:t>
      </w:r>
      <w:r w:rsidRPr="008E27F7">
        <w:rPr>
          <w:b/>
          <w:color w:val="993300"/>
        </w:rPr>
        <w:t>service</w:t>
      </w:r>
      <w:r w:rsidRPr="008E27F7">
        <w:t>” and “</w:t>
      </w:r>
      <w:r w:rsidRPr="008E27F7">
        <w:rPr>
          <w:b/>
          <w:color w:val="993300"/>
        </w:rPr>
        <w:t>port</w:t>
      </w:r>
      <w:r w:rsidRPr="008E27F7">
        <w:t>”</w:t>
      </w:r>
      <w:r w:rsidR="0009059A" w:rsidRPr="008E27F7">
        <w:t xml:space="preserve"> so that it is clearer to the user.  For example:</w:t>
      </w:r>
      <w:r w:rsidR="0009059A">
        <w:rPr>
          <w:color w:val="993300"/>
        </w:rPr>
        <w:t xml:space="preserve"> </w:t>
      </w:r>
      <w:r w:rsidR="0009059A">
        <w:t xml:space="preserve"> </w:t>
      </w:r>
      <w:r w:rsidR="0009059A" w:rsidRPr="0044743F">
        <w:rPr>
          <w:b/>
          <w:i/>
          <w:color w:val="339966"/>
        </w:rPr>
        <w:t>show ip udp relay TFTP</w:t>
      </w:r>
      <w:r w:rsidR="0009059A">
        <w:t xml:space="preserve"> </w:t>
      </w:r>
      <w:r w:rsidR="0009059A" w:rsidRPr="008E27F7">
        <w:t>will be changed to</w:t>
      </w:r>
      <w:r w:rsidR="0009059A">
        <w:t xml:space="preserve"> </w:t>
      </w:r>
      <w:r w:rsidR="0009059A" w:rsidRPr="0044743F">
        <w:rPr>
          <w:b/>
        </w:rPr>
        <w:t xml:space="preserve">show ip udp relay </w:t>
      </w:r>
      <w:r w:rsidR="0009059A" w:rsidRPr="0044743F">
        <w:rPr>
          <w:b/>
          <w:color w:val="993300"/>
        </w:rPr>
        <w:t>service</w:t>
      </w:r>
      <w:r w:rsidR="0009059A" w:rsidRPr="0044743F">
        <w:rPr>
          <w:b/>
        </w:rPr>
        <w:t xml:space="preserve"> TFTP</w:t>
      </w:r>
      <w:r w:rsidR="0009059A">
        <w:rPr>
          <w:i/>
        </w:rPr>
        <w:t xml:space="preserve"> </w:t>
      </w:r>
      <w:r w:rsidR="0009059A" w:rsidRPr="008E27F7">
        <w:t>or</w:t>
      </w:r>
      <w:r w:rsidR="0009059A">
        <w:rPr>
          <w:i/>
        </w:rPr>
        <w:t xml:space="preserve"> </w:t>
      </w:r>
      <w:r w:rsidR="0009059A" w:rsidRPr="0044743F">
        <w:rPr>
          <w:b/>
        </w:rPr>
        <w:t xml:space="preserve">show ip udp relay </w:t>
      </w:r>
      <w:r w:rsidR="0009059A" w:rsidRPr="0044743F">
        <w:rPr>
          <w:b/>
          <w:color w:val="993300"/>
        </w:rPr>
        <w:t>port</w:t>
      </w:r>
      <w:r w:rsidR="0009059A" w:rsidRPr="0044743F">
        <w:rPr>
          <w:b/>
        </w:rPr>
        <w:t xml:space="preserve"> 69</w:t>
      </w:r>
      <w:r>
        <w:rPr>
          <w:color w:val="993300"/>
        </w:rPr>
        <w:t>.</w:t>
      </w:r>
    </w:p>
    <w:p w14:paraId="2E0D149C" w14:textId="77777777" w:rsidR="008E27F7" w:rsidRPr="008018E0" w:rsidRDefault="008E27F7" w:rsidP="0090177E">
      <w:pPr>
        <w:numPr>
          <w:ilvl w:val="0"/>
          <w:numId w:val="10"/>
        </w:numPr>
      </w:pPr>
      <w:r w:rsidRPr="008E27F7">
        <w:rPr>
          <w:b/>
          <w:color w:val="000000"/>
        </w:rPr>
        <w:t xml:space="preserve">show ip udp relay </w:t>
      </w:r>
      <w:r w:rsidRPr="0044743F">
        <w:rPr>
          <w:b/>
          <w:color w:val="000000"/>
        </w:rPr>
        <w:t>destination</w:t>
      </w:r>
      <w:r w:rsidRPr="008E27F7">
        <w:rPr>
          <w:color w:val="000000"/>
        </w:rPr>
        <w:t xml:space="preserve"> is taken out because </w:t>
      </w:r>
      <w:r w:rsidRPr="0044743F">
        <w:rPr>
          <w:b/>
          <w:color w:val="000000"/>
        </w:rPr>
        <w:t>show ip udp relay services</w:t>
      </w:r>
      <w:r w:rsidRPr="008E27F7">
        <w:rPr>
          <w:color w:val="000000"/>
        </w:rPr>
        <w:t xml:space="preserve"> </w:t>
      </w:r>
      <w:r w:rsidR="0044743F">
        <w:rPr>
          <w:color w:val="000000"/>
        </w:rPr>
        <w:t>displays</w:t>
      </w:r>
      <w:r w:rsidRPr="008E27F7">
        <w:rPr>
          <w:color w:val="000000"/>
        </w:rPr>
        <w:t xml:space="preserve"> the same information and if no vlan is configured for the destination, the vlan column will be empty</w:t>
      </w:r>
      <w:r>
        <w:rPr>
          <w:i/>
          <w:color w:val="000000"/>
        </w:rPr>
        <w:t>.</w:t>
      </w:r>
    </w:p>
    <w:p w14:paraId="46DC78D1" w14:textId="77777777" w:rsidR="008018E0" w:rsidRDefault="008018E0" w:rsidP="0090177E">
      <w:pPr>
        <w:numPr>
          <w:ilvl w:val="0"/>
          <w:numId w:val="10"/>
        </w:numPr>
      </w:pPr>
      <w:r>
        <w:rPr>
          <w:b/>
          <w:color w:val="000000"/>
        </w:rPr>
        <w:t>There are now 4 ways to reset ip helper statistics</w:t>
      </w:r>
      <w:r w:rsidRPr="008018E0">
        <w:t>.</w:t>
      </w:r>
    </w:p>
    <w:p w14:paraId="1313C318" w14:textId="77777777" w:rsidR="008018E0" w:rsidRPr="008018E0" w:rsidRDefault="008018E0" w:rsidP="0090177E">
      <w:pPr>
        <w:numPr>
          <w:ilvl w:val="1"/>
          <w:numId w:val="10"/>
        </w:numPr>
      </w:pPr>
      <w:r>
        <w:rPr>
          <w:b/>
          <w:color w:val="000000"/>
        </w:rPr>
        <w:t>All statistics</w:t>
      </w:r>
    </w:p>
    <w:p w14:paraId="78302909" w14:textId="77777777" w:rsidR="008018E0" w:rsidRPr="008018E0" w:rsidRDefault="008018E0" w:rsidP="0090177E">
      <w:pPr>
        <w:numPr>
          <w:ilvl w:val="1"/>
          <w:numId w:val="10"/>
        </w:numPr>
      </w:pPr>
      <w:r>
        <w:rPr>
          <w:b/>
          <w:color w:val="000000"/>
        </w:rPr>
        <w:t>Global statistics only</w:t>
      </w:r>
    </w:p>
    <w:p w14:paraId="6AA33CBF" w14:textId="77777777" w:rsidR="008018E0" w:rsidRPr="008018E0" w:rsidRDefault="008018E0" w:rsidP="0090177E">
      <w:pPr>
        <w:numPr>
          <w:ilvl w:val="1"/>
          <w:numId w:val="10"/>
        </w:numPr>
      </w:pPr>
      <w:r>
        <w:rPr>
          <w:b/>
          <w:color w:val="000000"/>
        </w:rPr>
        <w:t>All server statistics</w:t>
      </w:r>
    </w:p>
    <w:p w14:paraId="135E5C9B" w14:textId="77777777" w:rsidR="008018E0" w:rsidRPr="0083339D" w:rsidRDefault="008018E0" w:rsidP="0090177E">
      <w:pPr>
        <w:numPr>
          <w:ilvl w:val="1"/>
          <w:numId w:val="10"/>
        </w:numPr>
      </w:pPr>
      <w:r>
        <w:rPr>
          <w:b/>
          <w:color w:val="000000"/>
        </w:rPr>
        <w:t>Specific server related statistics</w:t>
      </w:r>
    </w:p>
    <w:p w14:paraId="26136B65" w14:textId="77777777" w:rsidR="000C4A59" w:rsidRPr="00671747" w:rsidRDefault="000C4A59" w:rsidP="005718B1">
      <w:pPr>
        <w:pStyle w:val="Heading4"/>
      </w:pPr>
      <w:bookmarkStart w:id="1081" w:name="_Toc522204856"/>
      <w:r w:rsidRPr="00671747">
        <w:t>List of Commands</w:t>
      </w:r>
      <w:bookmarkEnd w:id="1081"/>
    </w:p>
    <w:p w14:paraId="520BC74D" w14:textId="77777777" w:rsidR="006E6E3F" w:rsidRDefault="006E6E3F" w:rsidP="006E6E3F">
      <w:pPr>
        <w:pStyle w:val="BodyTextIndent"/>
      </w:pPr>
      <w:r>
        <w:t>The following CLI commands are supported</w:t>
      </w:r>
      <w:r w:rsidR="00706B3D">
        <w:t xml:space="preserve"> and are VRF specific.</w:t>
      </w:r>
    </w:p>
    <w:p w14:paraId="28E9A4FF" w14:textId="77777777" w:rsidR="006E6E3F" w:rsidRPr="000E5BB7" w:rsidRDefault="006E6E3F" w:rsidP="005718B1">
      <w:pPr>
        <w:pStyle w:val="BodyTextIndent"/>
        <w:outlineLvl w:val="0"/>
        <w:rPr>
          <w:b/>
          <w:i/>
          <w:u w:val="single"/>
        </w:rPr>
      </w:pPr>
      <w:r w:rsidRPr="000E5BB7">
        <w:rPr>
          <w:b/>
          <w:i/>
          <w:u w:val="single"/>
        </w:rPr>
        <w:t>DHCP Relay Agent Service</w:t>
      </w:r>
    </w:p>
    <w:p w14:paraId="266BA42E" w14:textId="77777777" w:rsidR="006E6E3F" w:rsidRDefault="006E6E3F" w:rsidP="006E6E3F">
      <w:pPr>
        <w:pStyle w:val="BodyTextIndent"/>
        <w:ind w:left="1080"/>
      </w:pPr>
      <w:r>
        <w:t>show ip helper</w:t>
      </w:r>
    </w:p>
    <w:p w14:paraId="0A862E83" w14:textId="77777777" w:rsidR="006E6E3F" w:rsidRDefault="006E6E3F" w:rsidP="006E6E3F">
      <w:pPr>
        <w:pStyle w:val="BodyTextIndent"/>
        <w:ind w:left="1080"/>
      </w:pPr>
      <w:r>
        <w:t>ip helper &lt; standard | per-vlan &gt;</w:t>
      </w:r>
    </w:p>
    <w:p w14:paraId="58B31B19" w14:textId="77777777" w:rsidR="00295789" w:rsidRPr="00542C6A" w:rsidRDefault="006E6E3F" w:rsidP="006E6E3F">
      <w:pPr>
        <w:pStyle w:val="BodyTextIndent"/>
        <w:ind w:left="1080"/>
      </w:pPr>
      <w:r w:rsidRPr="00542C6A">
        <w:t>ip helper address 172.6.5.1 vlan</w:t>
      </w:r>
      <w:r w:rsidR="00542C6A">
        <w:rPr>
          <w:b/>
          <w:i/>
        </w:rPr>
        <w:t xml:space="preserve"> </w:t>
      </w:r>
      <w:r w:rsidR="00542C6A" w:rsidRPr="00542C6A">
        <w:t>1</w:t>
      </w:r>
      <w:r w:rsidR="00295789" w:rsidRPr="00542C6A">
        <w:t xml:space="preserve"> </w:t>
      </w:r>
    </w:p>
    <w:p w14:paraId="6A23812B" w14:textId="77777777" w:rsidR="006E6E3F" w:rsidRDefault="001F596D" w:rsidP="006E6E3F">
      <w:pPr>
        <w:pStyle w:val="BodyTextIndent"/>
        <w:ind w:left="1080"/>
      </w:pPr>
      <w:r>
        <w:t xml:space="preserve">no </w:t>
      </w:r>
      <w:r w:rsidR="006E6E3F">
        <w:t>ip helper address 172.6.5.1</w:t>
      </w:r>
      <w:r w:rsidR="00ED5757">
        <w:t xml:space="preserve">  </w:t>
      </w:r>
      <w:r w:rsidR="00ED5757">
        <w:sym w:font="Wingdings" w:char="F0DF"/>
      </w:r>
      <w:r w:rsidR="00ED5757">
        <w:t xml:space="preserve"> </w:t>
      </w:r>
      <w:r w:rsidR="00ED5757" w:rsidRPr="00ED5757">
        <w:rPr>
          <w:i/>
        </w:rPr>
        <w:t>standard mode</w:t>
      </w:r>
    </w:p>
    <w:p w14:paraId="6F1F4ED2" w14:textId="77777777" w:rsidR="001F596D" w:rsidRDefault="001F596D" w:rsidP="001F596D">
      <w:pPr>
        <w:pStyle w:val="BodyTextIndent"/>
        <w:ind w:left="1080"/>
      </w:pPr>
      <w:r>
        <w:t xml:space="preserve">no ip helper address vlan 20 </w:t>
      </w:r>
      <w:r w:rsidR="00A33E5C">
        <w:t xml:space="preserve">address </w:t>
      </w:r>
      <w:r>
        <w:t>172.6.20.1</w:t>
      </w:r>
      <w:r w:rsidR="00ED5757">
        <w:t xml:space="preserve"> </w:t>
      </w:r>
      <w:r w:rsidR="00ED5757">
        <w:sym w:font="Wingdings" w:char="F0DF"/>
      </w:r>
      <w:r w:rsidR="00ED5757">
        <w:t xml:space="preserve"> </w:t>
      </w:r>
      <w:r w:rsidR="00ED5757" w:rsidRPr="00ED5757">
        <w:rPr>
          <w:i/>
        </w:rPr>
        <w:t>per VLAN mode</w:t>
      </w:r>
      <w:r w:rsidR="00ED5757">
        <w:t>.</w:t>
      </w:r>
    </w:p>
    <w:p w14:paraId="1F1FC654" w14:textId="77777777" w:rsidR="006E6E3F" w:rsidRDefault="006E6E3F" w:rsidP="006E6E3F">
      <w:pPr>
        <w:pStyle w:val="BodyTextIndent"/>
        <w:ind w:left="1080"/>
      </w:pPr>
      <w:r>
        <w:lastRenderedPageBreak/>
        <w:t xml:space="preserve">ip helper forward delay </w:t>
      </w:r>
    </w:p>
    <w:p w14:paraId="210837B2" w14:textId="77777777" w:rsidR="006E6E3F" w:rsidRDefault="006E6E3F" w:rsidP="006E6E3F">
      <w:pPr>
        <w:pStyle w:val="BodyTextIndent"/>
        <w:ind w:left="1080"/>
      </w:pPr>
      <w:r>
        <w:t xml:space="preserve">ip helper maximum hops </w:t>
      </w:r>
    </w:p>
    <w:p w14:paraId="534D5D76" w14:textId="77777777" w:rsidR="006E6E3F" w:rsidRDefault="006E6E3F" w:rsidP="006E6E3F">
      <w:pPr>
        <w:pStyle w:val="BodyTextIndent"/>
        <w:ind w:left="1080"/>
      </w:pPr>
      <w:r>
        <w:t>ip helper address 210.10.1.100 162.3.5.4</w:t>
      </w:r>
    </w:p>
    <w:p w14:paraId="5A0761BD" w14:textId="77777777" w:rsidR="006E6E3F" w:rsidRDefault="006E6E3F" w:rsidP="006E6E3F">
      <w:pPr>
        <w:pStyle w:val="BodyTextIndent"/>
        <w:ind w:left="1080"/>
      </w:pPr>
      <w:r>
        <w:t>show ip helper stat</w:t>
      </w:r>
      <w:r w:rsidR="0007141C">
        <w:t>istic</w:t>
      </w:r>
      <w:r>
        <w:t>s</w:t>
      </w:r>
    </w:p>
    <w:p w14:paraId="683D82BF" w14:textId="77777777" w:rsidR="006E6E3F" w:rsidRDefault="00A33E5C" w:rsidP="006E6E3F">
      <w:pPr>
        <w:pStyle w:val="BodyTextIndent"/>
        <w:ind w:left="1080"/>
      </w:pPr>
      <w:r>
        <w:t xml:space="preserve">no ip helper </w:t>
      </w:r>
      <w:r w:rsidR="006E6E3F">
        <w:t>stat</w:t>
      </w:r>
      <w:r w:rsidR="0007141C">
        <w:t>istic</w:t>
      </w:r>
      <w:r w:rsidR="006E6E3F">
        <w:t>s</w:t>
      </w:r>
      <w:r>
        <w:t xml:space="preserve"> &lt;cr&gt;</w:t>
      </w:r>
    </w:p>
    <w:p w14:paraId="1ACDD997" w14:textId="77777777" w:rsidR="008018E0" w:rsidRDefault="00A33E5C" w:rsidP="006E6E3F">
      <w:pPr>
        <w:pStyle w:val="BodyTextIndent"/>
        <w:ind w:left="1080"/>
      </w:pPr>
      <w:r>
        <w:t>no ip helper statistics global-only</w:t>
      </w:r>
    </w:p>
    <w:p w14:paraId="66214786" w14:textId="77777777" w:rsidR="008018E0" w:rsidRDefault="00A33E5C" w:rsidP="006E6E3F">
      <w:pPr>
        <w:pStyle w:val="BodyTextIndent"/>
        <w:ind w:left="1080"/>
      </w:pPr>
      <w:r>
        <w:t xml:space="preserve">no ip helper </w:t>
      </w:r>
      <w:r w:rsidR="008018E0">
        <w:t xml:space="preserve">statistics </w:t>
      </w:r>
      <w:r>
        <w:t>server-only</w:t>
      </w:r>
    </w:p>
    <w:p w14:paraId="25C1DF6F" w14:textId="77777777" w:rsidR="008018E0" w:rsidRDefault="00A33E5C" w:rsidP="006E6E3F">
      <w:pPr>
        <w:pStyle w:val="BodyTextIndent"/>
        <w:ind w:left="1080"/>
      </w:pPr>
      <w:r>
        <w:t xml:space="preserve">no ip helper </w:t>
      </w:r>
      <w:r w:rsidR="008018E0">
        <w:t xml:space="preserve">statistics </w:t>
      </w:r>
      <w:r w:rsidR="00BB4B3F">
        <w:t xml:space="preserve">address </w:t>
      </w:r>
      <w:r w:rsidR="00ED5757">
        <w:t>&lt;ipv4addr</w:t>
      </w:r>
      <w:r w:rsidR="008018E0">
        <w:t xml:space="preserve">&gt;   </w:t>
      </w:r>
      <w:r w:rsidR="008018E0">
        <w:sym w:font="Wingdings" w:char="F0DF"/>
      </w:r>
      <w:r w:rsidR="00ED5757">
        <w:t xml:space="preserve"> </w:t>
      </w:r>
      <w:r w:rsidR="008018E0" w:rsidRPr="00ED5757">
        <w:rPr>
          <w:i/>
        </w:rPr>
        <w:t>standard mode</w:t>
      </w:r>
    </w:p>
    <w:p w14:paraId="19A5738D" w14:textId="77777777" w:rsidR="008018E0" w:rsidRDefault="00A33E5C" w:rsidP="006E6E3F">
      <w:pPr>
        <w:pStyle w:val="BodyTextIndent"/>
        <w:ind w:left="1080"/>
      </w:pPr>
      <w:r>
        <w:t xml:space="preserve">no ip helper </w:t>
      </w:r>
      <w:r w:rsidR="008018E0">
        <w:t xml:space="preserve">statistics </w:t>
      </w:r>
      <w:r w:rsidR="00BB4B3F">
        <w:t xml:space="preserve">vlan </w:t>
      </w:r>
      <w:r w:rsidR="008018E0">
        <w:t xml:space="preserve">&lt;vlan id&gt; </w:t>
      </w:r>
      <w:r w:rsidR="00BB4B3F">
        <w:t xml:space="preserve">address </w:t>
      </w:r>
      <w:r w:rsidR="00ED5757">
        <w:t>&lt;ipv4addr</w:t>
      </w:r>
      <w:r w:rsidR="008018E0">
        <w:t xml:space="preserve">&gt; </w:t>
      </w:r>
      <w:r w:rsidR="008018E0">
        <w:sym w:font="Wingdings" w:char="F0DF"/>
      </w:r>
      <w:r w:rsidR="008018E0">
        <w:t xml:space="preserve"> </w:t>
      </w:r>
      <w:r w:rsidR="008018E0" w:rsidRPr="00ED5757">
        <w:rPr>
          <w:i/>
        </w:rPr>
        <w:t>per vlan mode</w:t>
      </w:r>
    </w:p>
    <w:p w14:paraId="7B4EB3F9" w14:textId="77777777" w:rsidR="009D39E9" w:rsidRDefault="009D39E9" w:rsidP="006E6E3F">
      <w:pPr>
        <w:pStyle w:val="BodyTextIndent"/>
        <w:ind w:left="1080"/>
      </w:pPr>
      <w:r>
        <w:t>ip helper agent-information &lt;enable | disable&gt;</w:t>
      </w:r>
    </w:p>
    <w:p w14:paraId="155B49CD" w14:textId="77777777" w:rsidR="009D39E9" w:rsidRDefault="009D39E9" w:rsidP="006E6E3F">
      <w:pPr>
        <w:pStyle w:val="BodyTextIndent"/>
        <w:ind w:left="1080"/>
      </w:pPr>
      <w:r>
        <w:t>ip helper agent-information &lt;replace</w:t>
      </w:r>
      <w:r w:rsidR="000060AF">
        <w:t xml:space="preserve"> </w:t>
      </w:r>
      <w:r>
        <w:t>|</w:t>
      </w:r>
      <w:r w:rsidR="000060AF">
        <w:t xml:space="preserve"> </w:t>
      </w:r>
      <w:r>
        <w:t>keep</w:t>
      </w:r>
      <w:r w:rsidR="000060AF">
        <w:t xml:space="preserve"> </w:t>
      </w:r>
      <w:r>
        <w:t>|</w:t>
      </w:r>
      <w:r w:rsidR="000060AF">
        <w:t xml:space="preserve"> </w:t>
      </w:r>
      <w:r>
        <w:t>drop&gt;</w:t>
      </w:r>
    </w:p>
    <w:p w14:paraId="6A2AF824" w14:textId="77777777" w:rsidR="006A0E2F" w:rsidRDefault="006A0E2F" w:rsidP="006E6E3F">
      <w:pPr>
        <w:pStyle w:val="BodyTextIndent"/>
        <w:ind w:left="1080"/>
      </w:pPr>
      <w:r>
        <w:t>ip helper boot-up &lt;enable | disable&gt;</w:t>
      </w:r>
    </w:p>
    <w:p w14:paraId="0D7E5F8A" w14:textId="77777777" w:rsidR="006A0E2F" w:rsidRDefault="006A0E2F" w:rsidP="006E6E3F">
      <w:pPr>
        <w:pStyle w:val="BodyTextIndent"/>
        <w:ind w:left="1080"/>
      </w:pPr>
      <w:r>
        <w:t>ip helper PXE-support &lt;enable | disable&gt;</w:t>
      </w:r>
    </w:p>
    <w:p w14:paraId="4423D82C" w14:textId="77777777" w:rsidR="006E6E3F" w:rsidRPr="000E5BB7" w:rsidRDefault="006E6E3F" w:rsidP="005718B1">
      <w:pPr>
        <w:pStyle w:val="BodyTextIndent"/>
        <w:outlineLvl w:val="0"/>
        <w:rPr>
          <w:b/>
          <w:i/>
          <w:u w:val="single"/>
        </w:rPr>
      </w:pPr>
      <w:r w:rsidRPr="000E5BB7">
        <w:rPr>
          <w:b/>
          <w:i/>
          <w:u w:val="single"/>
        </w:rPr>
        <w:t>Generic UDP Relay Service</w:t>
      </w:r>
    </w:p>
    <w:p w14:paraId="2E28DBD0" w14:textId="77777777" w:rsidR="00700CB1" w:rsidRDefault="00700CB1" w:rsidP="00477012">
      <w:pPr>
        <w:pStyle w:val="BodyTextIndent"/>
        <w:ind w:left="1080"/>
      </w:pPr>
      <w:r>
        <w:t>ip udp relay {</w:t>
      </w:r>
      <w:r w:rsidRPr="00D3127A">
        <w:rPr>
          <w:b/>
        </w:rPr>
        <w:t xml:space="preserve">service </w:t>
      </w:r>
      <w:r>
        <w:rPr>
          <w:b/>
        </w:rPr>
        <w:t>&lt;</w:t>
      </w:r>
      <w:r w:rsidRPr="00D06EC9">
        <w:t>name</w:t>
      </w:r>
      <w:r>
        <w:t xml:space="preserve">&gt; | </w:t>
      </w:r>
      <w:r w:rsidRPr="00D06EC9">
        <w:rPr>
          <w:b/>
        </w:rPr>
        <w:t>port</w:t>
      </w:r>
      <w:r>
        <w:t xml:space="preserve"> &lt;</w:t>
      </w:r>
      <w:r w:rsidRPr="00D06EC9">
        <w:t xml:space="preserve"> </w:t>
      </w:r>
      <w:r>
        <w:t>number&gt;}</w:t>
      </w:r>
    </w:p>
    <w:p w14:paraId="70858D81" w14:textId="77777777" w:rsidR="00477012" w:rsidRDefault="00477012" w:rsidP="00477012">
      <w:pPr>
        <w:pStyle w:val="BodyTextIndent"/>
        <w:ind w:left="1080"/>
      </w:pPr>
      <w:r>
        <w:t>ip udp relay {</w:t>
      </w:r>
      <w:r w:rsidRPr="00D3127A">
        <w:rPr>
          <w:b/>
        </w:rPr>
        <w:t xml:space="preserve">service </w:t>
      </w:r>
      <w:r>
        <w:rPr>
          <w:b/>
        </w:rPr>
        <w:t>&lt;</w:t>
      </w:r>
      <w:r w:rsidRPr="00D06EC9">
        <w:t>name</w:t>
      </w:r>
      <w:r>
        <w:t xml:space="preserve">&gt; | </w:t>
      </w:r>
      <w:r w:rsidRPr="00D06EC9">
        <w:rPr>
          <w:b/>
        </w:rPr>
        <w:t>port</w:t>
      </w:r>
      <w:r>
        <w:t xml:space="preserve"> &lt;</w:t>
      </w:r>
      <w:r w:rsidRPr="00D06EC9">
        <w:t xml:space="preserve"> </w:t>
      </w:r>
      <w:r>
        <w:t xml:space="preserve">number&gt;} vlan </w:t>
      </w:r>
      <w:r w:rsidR="00D51BF1">
        <w:t>[number]</w:t>
      </w:r>
    </w:p>
    <w:p w14:paraId="4E9290FD" w14:textId="77777777" w:rsidR="00700CB1" w:rsidRDefault="00700CB1" w:rsidP="00477012">
      <w:pPr>
        <w:pStyle w:val="BodyTextIndent"/>
        <w:ind w:left="1080"/>
      </w:pPr>
      <w:r>
        <w:t>ip udp relay no {</w:t>
      </w:r>
      <w:r w:rsidRPr="00D3127A">
        <w:rPr>
          <w:b/>
        </w:rPr>
        <w:t xml:space="preserve">service </w:t>
      </w:r>
      <w:r>
        <w:rPr>
          <w:b/>
        </w:rPr>
        <w:t>&lt;</w:t>
      </w:r>
      <w:r w:rsidRPr="00D06EC9">
        <w:t>name</w:t>
      </w:r>
      <w:r>
        <w:t xml:space="preserve">&gt; | </w:t>
      </w:r>
      <w:r w:rsidRPr="00D06EC9">
        <w:rPr>
          <w:b/>
        </w:rPr>
        <w:t>port</w:t>
      </w:r>
      <w:r>
        <w:t xml:space="preserve"> &lt;</w:t>
      </w:r>
      <w:r w:rsidRPr="00D06EC9">
        <w:t xml:space="preserve"> </w:t>
      </w:r>
      <w:r>
        <w:t>number&gt;}</w:t>
      </w:r>
    </w:p>
    <w:p w14:paraId="67D10EF4" w14:textId="77777777" w:rsidR="00477012" w:rsidRDefault="00477012" w:rsidP="00477012">
      <w:pPr>
        <w:pStyle w:val="BodyTextIndent"/>
        <w:ind w:left="1080"/>
      </w:pPr>
      <w:r>
        <w:t>ip udp relay {</w:t>
      </w:r>
      <w:r w:rsidRPr="00D3127A">
        <w:rPr>
          <w:b/>
        </w:rPr>
        <w:t xml:space="preserve">service </w:t>
      </w:r>
      <w:r>
        <w:rPr>
          <w:b/>
        </w:rPr>
        <w:t>&lt;</w:t>
      </w:r>
      <w:r w:rsidRPr="00D06EC9">
        <w:t>name</w:t>
      </w:r>
      <w:r>
        <w:t xml:space="preserve">&gt; | </w:t>
      </w:r>
      <w:r w:rsidRPr="00D06EC9">
        <w:rPr>
          <w:b/>
        </w:rPr>
        <w:t>port</w:t>
      </w:r>
      <w:r>
        <w:t xml:space="preserve"> &lt;</w:t>
      </w:r>
      <w:r w:rsidRPr="00D06EC9">
        <w:t xml:space="preserve"> </w:t>
      </w:r>
      <w:r w:rsidR="00D51BF1">
        <w:t xml:space="preserve">number&gt;} </w:t>
      </w:r>
      <w:r w:rsidR="00793E86">
        <w:t xml:space="preserve">no </w:t>
      </w:r>
      <w:r w:rsidR="00D51BF1">
        <w:t>vlan [number</w:t>
      </w:r>
      <w:r>
        <w:t xml:space="preserve"> </w:t>
      </w:r>
      <w:r w:rsidR="00D51BF1">
        <w:t>}</w:t>
      </w:r>
    </w:p>
    <w:p w14:paraId="5A3786B3" w14:textId="77777777" w:rsidR="00477012" w:rsidRDefault="00477012" w:rsidP="00477012">
      <w:pPr>
        <w:pStyle w:val="BodyTextIndent"/>
        <w:ind w:left="1080"/>
      </w:pPr>
      <w:r>
        <w:t>show ip udp relay statistics [</w:t>
      </w:r>
      <w:r w:rsidRPr="00D06EC9">
        <w:rPr>
          <w:b/>
        </w:rPr>
        <w:t>service</w:t>
      </w:r>
      <w:r>
        <w:t xml:space="preserve"> &lt;n</w:t>
      </w:r>
      <w:r w:rsidRPr="00D06EC9">
        <w:t>ame</w:t>
      </w:r>
      <w:r>
        <w:t>&gt;|</w:t>
      </w:r>
      <w:r w:rsidRPr="00477012">
        <w:rPr>
          <w:b/>
        </w:rPr>
        <w:t xml:space="preserve"> </w:t>
      </w:r>
      <w:r w:rsidRPr="00D06EC9">
        <w:rPr>
          <w:b/>
        </w:rPr>
        <w:t>port</w:t>
      </w:r>
      <w:r>
        <w:t xml:space="preserve"> [&lt;number&gt;]</w:t>
      </w:r>
    </w:p>
    <w:p w14:paraId="1F3755A0" w14:textId="77777777" w:rsidR="00477012" w:rsidRDefault="00477012" w:rsidP="00477012">
      <w:pPr>
        <w:pStyle w:val="BodyTextIndent"/>
        <w:ind w:left="1080"/>
      </w:pPr>
      <w:r>
        <w:t xml:space="preserve">show ip udp relay </w:t>
      </w:r>
      <w:r w:rsidRPr="00477012">
        <w:t>[</w:t>
      </w:r>
      <w:r w:rsidRPr="00D06EC9">
        <w:rPr>
          <w:b/>
        </w:rPr>
        <w:t>service</w:t>
      </w:r>
      <w:r>
        <w:t xml:space="preserve"> &lt;n</w:t>
      </w:r>
      <w:r w:rsidRPr="00D06EC9">
        <w:t>ame</w:t>
      </w:r>
      <w:r>
        <w:t>&gt;|</w:t>
      </w:r>
      <w:r w:rsidRPr="00477012">
        <w:rPr>
          <w:b/>
        </w:rPr>
        <w:t xml:space="preserve"> </w:t>
      </w:r>
      <w:r w:rsidRPr="00D06EC9">
        <w:rPr>
          <w:b/>
        </w:rPr>
        <w:t>port</w:t>
      </w:r>
      <w:r>
        <w:t xml:space="preserve"> [&lt;number&gt;]</w:t>
      </w:r>
    </w:p>
    <w:p w14:paraId="28DC9160" w14:textId="77777777" w:rsidR="00477012" w:rsidRDefault="00477012" w:rsidP="00477012">
      <w:pPr>
        <w:pStyle w:val="BodyTextIndent"/>
        <w:ind w:left="1080"/>
      </w:pPr>
      <w:r>
        <w:t>ip udp relay no stat</w:t>
      </w:r>
      <w:r w:rsidR="0007141C">
        <w:t>istics</w:t>
      </w:r>
    </w:p>
    <w:p w14:paraId="30C1D6D5" w14:textId="77777777" w:rsidR="00813911" w:rsidRDefault="00813911" w:rsidP="006E6E3F">
      <w:pPr>
        <w:pStyle w:val="BodyTextIndent"/>
        <w:ind w:left="1080"/>
      </w:pPr>
    </w:p>
    <w:p w14:paraId="175B83BF" w14:textId="77777777" w:rsidR="00813911" w:rsidRDefault="00542C6A" w:rsidP="006E6E3F">
      <w:pPr>
        <w:pStyle w:val="BodyTextIndent"/>
        <w:ind w:left="1080"/>
      </w:pPr>
      <w:r w:rsidRPr="00542C6A">
        <w:rPr>
          <w:b/>
          <w:i/>
          <w:vertAlign w:val="superscript"/>
        </w:rPr>
        <w:t>*</w:t>
      </w:r>
      <w:r w:rsidR="00813911" w:rsidRPr="00813911">
        <w:rPr>
          <w:b/>
          <w:i/>
        </w:rPr>
        <w:t>service name</w:t>
      </w:r>
      <w:r w:rsidR="00813911">
        <w:t>: well know UDP port by its protocol name such as NTP, DNS.  See section 3.2.12.2 for the supported well know service name supported.</w:t>
      </w:r>
    </w:p>
    <w:p w14:paraId="2CD9EC1D" w14:textId="77777777" w:rsidR="00D3127A" w:rsidRDefault="00D3127A" w:rsidP="006E6E3F">
      <w:pPr>
        <w:pStyle w:val="BodyTextIndent"/>
        <w:ind w:left="1080"/>
      </w:pPr>
      <w:r w:rsidRPr="00542C6A">
        <w:rPr>
          <w:b/>
          <w:color w:val="993300"/>
        </w:rPr>
        <w:t>show ip udp relay service TFTP</w:t>
      </w:r>
      <w:r>
        <w:rPr>
          <w:b/>
          <w:i/>
        </w:rPr>
        <w:t xml:space="preserve"> </w:t>
      </w:r>
      <w:r w:rsidRPr="00D3127A">
        <w:t>or</w:t>
      </w:r>
      <w:r>
        <w:rPr>
          <w:b/>
          <w:i/>
        </w:rPr>
        <w:t xml:space="preserve"> </w:t>
      </w:r>
      <w:r w:rsidRPr="00542C6A">
        <w:rPr>
          <w:b/>
          <w:color w:val="993300"/>
        </w:rPr>
        <w:t>show ip udp relay port 69</w:t>
      </w:r>
      <w:r>
        <w:rPr>
          <w:b/>
          <w:i/>
        </w:rPr>
        <w:t xml:space="preserve"> </w:t>
      </w:r>
      <w:r w:rsidRPr="00D3127A">
        <w:t>has the same result.</w:t>
      </w:r>
    </w:p>
    <w:p w14:paraId="3F43D114" w14:textId="77777777" w:rsidR="00505986" w:rsidRPr="00505986" w:rsidRDefault="00505986" w:rsidP="006E6E3F">
      <w:pPr>
        <w:pStyle w:val="BodyTextIndent"/>
        <w:ind w:left="1080"/>
      </w:pPr>
      <w:r w:rsidRPr="00505986">
        <w:t xml:space="preserve">In 7.1.1R01, it is still required </w:t>
      </w:r>
      <w:r w:rsidR="0053201F">
        <w:t xml:space="preserve">just like in the 6.x, </w:t>
      </w:r>
      <w:r w:rsidRPr="00505986">
        <w:t>to create the UDP port to forward either by well known service name or UDP port and then the destination VLANS or VLAN range.</w:t>
      </w:r>
    </w:p>
    <w:p w14:paraId="27B8BD1D" w14:textId="77777777" w:rsidR="00700CB1" w:rsidRDefault="00505986" w:rsidP="006E6E3F">
      <w:pPr>
        <w:pStyle w:val="BodyTextIndent"/>
        <w:ind w:left="1080"/>
      </w:pPr>
      <w:r w:rsidRPr="00542C6A">
        <w:rPr>
          <w:b/>
          <w:color w:val="993300"/>
        </w:rPr>
        <w:t>i</w:t>
      </w:r>
      <w:r w:rsidR="00700CB1" w:rsidRPr="00542C6A">
        <w:rPr>
          <w:b/>
          <w:color w:val="993300"/>
        </w:rPr>
        <w:t>p udp relay no {service &lt;name&gt; | port &lt;number&gt;}</w:t>
      </w:r>
      <w:r w:rsidR="00700CB1">
        <w:rPr>
          <w:b/>
          <w:i/>
        </w:rPr>
        <w:t xml:space="preserve"> </w:t>
      </w:r>
      <w:r w:rsidR="00700CB1" w:rsidRPr="00700CB1">
        <w:t>deletes the entire associated destination VLAN</w:t>
      </w:r>
      <w:r w:rsidR="00700CB1">
        <w:t>s</w:t>
      </w:r>
      <w:r w:rsidR="00700CB1" w:rsidRPr="00700CB1">
        <w:t xml:space="preserve"> configuration</w:t>
      </w:r>
      <w:r w:rsidR="00700CB1">
        <w:t xml:space="preserve"> for that service or port</w:t>
      </w:r>
      <w:r w:rsidR="00700CB1" w:rsidRPr="00700CB1">
        <w:t>.</w:t>
      </w:r>
    </w:p>
    <w:p w14:paraId="753BDAFF" w14:textId="77777777" w:rsidR="0053201F" w:rsidRDefault="0053201F" w:rsidP="006E6E3F">
      <w:pPr>
        <w:pStyle w:val="BodyTextIndent"/>
        <w:ind w:left="1080"/>
        <w:rPr>
          <w:b/>
          <w:i/>
        </w:rPr>
      </w:pPr>
      <w:r w:rsidRPr="0053201F">
        <w:t xml:space="preserve">In 7.1 the term </w:t>
      </w:r>
      <w:r>
        <w:t>“</w:t>
      </w:r>
      <w:r w:rsidRPr="0053201F">
        <w:t>service</w:t>
      </w:r>
      <w:r>
        <w:t>”</w:t>
      </w:r>
      <w:r w:rsidRPr="0053201F">
        <w:t xml:space="preserve"> mean</w:t>
      </w:r>
      <w:r>
        <w:t>s</w:t>
      </w:r>
      <w:r w:rsidRPr="0053201F">
        <w:t xml:space="preserve"> a Generic UDP Relay Service which will be translated to an UDP port</w:t>
      </w:r>
      <w:r>
        <w:rPr>
          <w:b/>
          <w:i/>
        </w:rPr>
        <w:t>.</w:t>
      </w:r>
    </w:p>
    <w:p w14:paraId="144D6432" w14:textId="77777777" w:rsidR="00542C6A" w:rsidRPr="00700CB1" w:rsidRDefault="00542C6A" w:rsidP="006E6E3F">
      <w:pPr>
        <w:pStyle w:val="BodyTextIndent"/>
        <w:ind w:left="1080"/>
      </w:pPr>
      <w:r>
        <w:lastRenderedPageBreak/>
        <w:t>For the destination VLAN both CLI and WebView can specify a range.  SNMP user will have to configure the VLAN one at a time.</w:t>
      </w:r>
    </w:p>
    <w:p w14:paraId="780999DE" w14:textId="77777777" w:rsidR="009D39E9" w:rsidRDefault="004A12F8" w:rsidP="006E6E3F">
      <w:pPr>
        <w:pStyle w:val="BodyTextIndent"/>
        <w:ind w:left="0"/>
        <w:rPr>
          <w:b/>
          <w:i/>
          <w:u w:val="single"/>
        </w:rPr>
      </w:pPr>
      <w:r>
        <w:rPr>
          <w:b/>
          <w:i/>
          <w:u w:val="single"/>
        </w:rPr>
        <w:br w:type="page"/>
      </w:r>
    </w:p>
    <w:p w14:paraId="2360D356" w14:textId="77777777" w:rsidR="006E6E3F" w:rsidRPr="000E5BB7" w:rsidRDefault="006E6E3F" w:rsidP="005718B1">
      <w:pPr>
        <w:pStyle w:val="BodyTextIndent"/>
        <w:ind w:left="0"/>
        <w:outlineLvl w:val="0"/>
        <w:rPr>
          <w:b/>
          <w:i/>
          <w:u w:val="single"/>
        </w:rPr>
      </w:pPr>
      <w:r w:rsidRPr="000E5BB7">
        <w:rPr>
          <w:b/>
          <w:i/>
          <w:u w:val="single"/>
        </w:rPr>
        <w:lastRenderedPageBreak/>
        <w:t>DHCP Relay Agent Service</w:t>
      </w:r>
      <w:r>
        <w:rPr>
          <w:b/>
          <w:i/>
          <w:u w:val="single"/>
        </w:rPr>
        <w:t xml:space="preserve"> related CLI commands:</w:t>
      </w:r>
    </w:p>
    <w:p w14:paraId="54983D1E" w14:textId="77777777" w:rsidR="006E6E3F" w:rsidRPr="00671747" w:rsidRDefault="006E6E3F" w:rsidP="006E6E3F"/>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1256"/>
        <w:gridCol w:w="1260"/>
        <w:gridCol w:w="2801"/>
      </w:tblGrid>
      <w:tr w:rsidR="006E6E3F" w:rsidRPr="004322A6" w14:paraId="59028B37" w14:textId="77777777">
        <w:tc>
          <w:tcPr>
            <w:tcW w:w="8921" w:type="dxa"/>
            <w:gridSpan w:val="6"/>
          </w:tcPr>
          <w:p w14:paraId="6F6D8E8C" w14:textId="77777777" w:rsidR="006E6E3F" w:rsidRPr="004322A6" w:rsidRDefault="006E6E3F" w:rsidP="006E6E3F">
            <w:pPr>
              <w:rPr>
                <w:rFonts w:ascii="Verdana" w:hAnsi="Verdana"/>
                <w:b/>
                <w:i/>
                <w:sz w:val="20"/>
                <w:szCs w:val="22"/>
              </w:rPr>
            </w:pPr>
            <w:r>
              <w:rPr>
                <w:rFonts w:ascii="Verdana" w:hAnsi="Verdana"/>
                <w:b/>
                <w:i/>
                <w:sz w:val="20"/>
                <w:szCs w:val="22"/>
              </w:rPr>
              <w:t>ip helper mode &lt;standard | per-vlan</w:t>
            </w:r>
            <w:r w:rsidR="008D44F7">
              <w:rPr>
                <w:rFonts w:ascii="Verdana" w:hAnsi="Verdana"/>
                <w:b/>
                <w:i/>
                <w:sz w:val="20"/>
                <w:szCs w:val="22"/>
              </w:rPr>
              <w:t>-only</w:t>
            </w:r>
            <w:r>
              <w:rPr>
                <w:rFonts w:ascii="Verdana" w:hAnsi="Verdana"/>
                <w:b/>
                <w:i/>
                <w:sz w:val="20"/>
                <w:szCs w:val="22"/>
              </w:rPr>
              <w:t xml:space="preserve"> &gt;</w:t>
            </w:r>
          </w:p>
        </w:tc>
      </w:tr>
      <w:tr w:rsidR="006E6E3F" w:rsidRPr="004322A6" w14:paraId="51C48AFD" w14:textId="77777777">
        <w:tc>
          <w:tcPr>
            <w:tcW w:w="4860" w:type="dxa"/>
            <w:gridSpan w:val="4"/>
            <w:tcBorders>
              <w:bottom w:val="single" w:sz="4" w:space="0" w:color="auto"/>
            </w:tcBorders>
          </w:tcPr>
          <w:p w14:paraId="51A3AEA5" w14:textId="77777777" w:rsidR="006E6E3F" w:rsidRPr="004322A6" w:rsidRDefault="006E6E3F" w:rsidP="006E6E3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ForwardOption</w:t>
            </w:r>
          </w:p>
        </w:tc>
        <w:tc>
          <w:tcPr>
            <w:tcW w:w="4061" w:type="dxa"/>
            <w:gridSpan w:val="2"/>
            <w:tcBorders>
              <w:bottom w:val="single" w:sz="4" w:space="0" w:color="auto"/>
            </w:tcBorders>
          </w:tcPr>
          <w:p w14:paraId="0F6FDED7" w14:textId="77777777" w:rsidR="006E6E3F" w:rsidRPr="004322A6" w:rsidRDefault="006E6E3F" w:rsidP="006E6E3F">
            <w:pPr>
              <w:rPr>
                <w:rFonts w:ascii="Verdana" w:hAnsi="Verdana"/>
                <w:sz w:val="20"/>
                <w:szCs w:val="22"/>
              </w:rPr>
            </w:pPr>
          </w:p>
        </w:tc>
      </w:tr>
      <w:tr w:rsidR="006E6E3F" w:rsidRPr="004322A6" w14:paraId="70E19267" w14:textId="77777777">
        <w:trPr>
          <w:trHeight w:val="170"/>
        </w:trPr>
        <w:tc>
          <w:tcPr>
            <w:tcW w:w="1198" w:type="dxa"/>
            <w:shd w:val="clear" w:color="auto" w:fill="C0C0C0"/>
          </w:tcPr>
          <w:p w14:paraId="7C14DE2E" w14:textId="77777777" w:rsidR="006E6E3F" w:rsidRPr="004322A6" w:rsidRDefault="006E6E3F" w:rsidP="006E6E3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479C757C" w14:textId="77777777" w:rsidR="006E6E3F" w:rsidRPr="004322A6" w:rsidRDefault="006E6E3F" w:rsidP="006E6E3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5853E9BE" w14:textId="77777777" w:rsidR="006E6E3F" w:rsidRPr="004322A6" w:rsidRDefault="006E6E3F" w:rsidP="006E6E3F">
            <w:pPr>
              <w:rPr>
                <w:rFonts w:ascii="Verdana" w:hAnsi="Verdana"/>
                <w:sz w:val="20"/>
                <w:szCs w:val="22"/>
              </w:rPr>
            </w:pPr>
            <w:r w:rsidRPr="004322A6">
              <w:rPr>
                <w:rFonts w:ascii="Verdana" w:hAnsi="Verdana"/>
                <w:sz w:val="20"/>
                <w:szCs w:val="22"/>
              </w:rPr>
              <w:t>Range</w:t>
            </w:r>
          </w:p>
        </w:tc>
        <w:tc>
          <w:tcPr>
            <w:tcW w:w="2516" w:type="dxa"/>
            <w:gridSpan w:val="2"/>
            <w:shd w:val="clear" w:color="auto" w:fill="C0C0C0"/>
          </w:tcPr>
          <w:p w14:paraId="263AF3BE" w14:textId="77777777" w:rsidR="006E6E3F" w:rsidRPr="004322A6" w:rsidRDefault="006E6E3F" w:rsidP="006E6E3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3EA59212" w14:textId="77777777" w:rsidR="006E6E3F" w:rsidRPr="004322A6" w:rsidRDefault="006E6E3F" w:rsidP="006E6E3F">
            <w:pPr>
              <w:rPr>
                <w:rFonts w:ascii="Verdana" w:hAnsi="Verdana"/>
                <w:sz w:val="20"/>
                <w:szCs w:val="22"/>
              </w:rPr>
            </w:pPr>
            <w:r w:rsidRPr="004322A6">
              <w:rPr>
                <w:rFonts w:ascii="Verdana" w:hAnsi="Verdana"/>
                <w:sz w:val="20"/>
                <w:szCs w:val="22"/>
              </w:rPr>
              <w:t>Description</w:t>
            </w:r>
          </w:p>
        </w:tc>
      </w:tr>
      <w:tr w:rsidR="006E6E3F" w:rsidRPr="004322A6" w14:paraId="73C396E6" w14:textId="77777777">
        <w:trPr>
          <w:trHeight w:val="95"/>
        </w:trPr>
        <w:tc>
          <w:tcPr>
            <w:tcW w:w="1198" w:type="dxa"/>
          </w:tcPr>
          <w:p w14:paraId="18BA7FC4"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mode</w:t>
            </w:r>
          </w:p>
        </w:tc>
        <w:tc>
          <w:tcPr>
            <w:tcW w:w="1285" w:type="dxa"/>
          </w:tcPr>
          <w:p w14:paraId="45C44FE7"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173A389F"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1..2</w:t>
            </w:r>
          </w:p>
        </w:tc>
        <w:tc>
          <w:tcPr>
            <w:tcW w:w="2516" w:type="dxa"/>
            <w:gridSpan w:val="2"/>
          </w:tcPr>
          <w:p w14:paraId="2F9AEE39"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iphelperForwardOption</w:t>
            </w:r>
          </w:p>
        </w:tc>
        <w:tc>
          <w:tcPr>
            <w:tcW w:w="2801" w:type="dxa"/>
          </w:tcPr>
          <w:p w14:paraId="65B1DEF7"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This controls the mode of operation of the DHCP Relay Agent Service.</w:t>
            </w:r>
          </w:p>
        </w:tc>
      </w:tr>
      <w:tr w:rsidR="006E6E3F" w:rsidRPr="004322A6" w14:paraId="395E5C4C" w14:textId="77777777">
        <w:trPr>
          <w:trHeight w:val="408"/>
        </w:trPr>
        <w:tc>
          <w:tcPr>
            <w:tcW w:w="8921" w:type="dxa"/>
            <w:gridSpan w:val="6"/>
          </w:tcPr>
          <w:p w14:paraId="3180E859"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6E6E3F" w:rsidRPr="004322A6" w14:paraId="663B8418" w14:textId="77777777">
        <w:trPr>
          <w:trHeight w:val="588"/>
        </w:trPr>
        <w:tc>
          <w:tcPr>
            <w:tcW w:w="8921" w:type="dxa"/>
            <w:gridSpan w:val="6"/>
          </w:tcPr>
          <w:p w14:paraId="7407B1C3"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sidR="006A1299">
              <w:rPr>
                <w:rFonts w:ascii="Verdana" w:hAnsi="Verdana"/>
                <w:sz w:val="20"/>
                <w:szCs w:val="22"/>
              </w:rPr>
              <w:t>specifies</w:t>
            </w:r>
            <w:r>
              <w:rPr>
                <w:rFonts w:ascii="Verdana" w:hAnsi="Verdana"/>
                <w:sz w:val="20"/>
                <w:szCs w:val="22"/>
              </w:rPr>
              <w:t xml:space="preserve"> the mode of operation for the DHCP Relay Agent Service.</w:t>
            </w:r>
          </w:p>
        </w:tc>
      </w:tr>
    </w:tbl>
    <w:p w14:paraId="1447691C" w14:textId="77777777" w:rsidR="006E6E3F" w:rsidRDefault="006E6E3F" w:rsidP="006E6E3F"/>
    <w:p w14:paraId="1298093A" w14:textId="77777777" w:rsidR="00D058E9" w:rsidRPr="00671747" w:rsidRDefault="00D058E9" w:rsidP="006E6E3F"/>
    <w:p w14:paraId="6DA6B66E" w14:textId="77777777" w:rsidR="006E6E3F" w:rsidRPr="00671747" w:rsidRDefault="006E6E3F" w:rsidP="006E6E3F"/>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080"/>
        <w:gridCol w:w="1080"/>
        <w:gridCol w:w="1080"/>
        <w:gridCol w:w="90"/>
        <w:gridCol w:w="2700"/>
        <w:gridCol w:w="2891"/>
      </w:tblGrid>
      <w:tr w:rsidR="006E6E3F" w:rsidRPr="004322A6" w14:paraId="4B9F2D24" w14:textId="77777777">
        <w:tc>
          <w:tcPr>
            <w:tcW w:w="8921" w:type="dxa"/>
            <w:gridSpan w:val="6"/>
          </w:tcPr>
          <w:p w14:paraId="2FB19B4A" w14:textId="77777777" w:rsidR="006E6E3F" w:rsidRPr="004322A6" w:rsidRDefault="006E6E3F" w:rsidP="006E6E3F">
            <w:pPr>
              <w:rPr>
                <w:rFonts w:ascii="Verdana" w:hAnsi="Verdana"/>
                <w:b/>
                <w:i/>
                <w:sz w:val="20"/>
                <w:szCs w:val="22"/>
              </w:rPr>
            </w:pPr>
            <w:r>
              <w:rPr>
                <w:rFonts w:ascii="Verdana" w:hAnsi="Verdana"/>
                <w:b/>
                <w:i/>
                <w:sz w:val="20"/>
                <w:szCs w:val="22"/>
              </w:rPr>
              <w:t xml:space="preserve">ip helper </w:t>
            </w:r>
            <w:r w:rsidR="008D44F7">
              <w:rPr>
                <w:rFonts w:ascii="Verdana" w:hAnsi="Verdana"/>
                <w:b/>
                <w:i/>
                <w:sz w:val="20"/>
                <w:szCs w:val="22"/>
              </w:rPr>
              <w:t xml:space="preserve">vlan </w:t>
            </w:r>
            <w:r>
              <w:rPr>
                <w:rFonts w:ascii="Verdana" w:hAnsi="Verdana"/>
                <w:b/>
                <w:i/>
                <w:sz w:val="20"/>
                <w:szCs w:val="22"/>
              </w:rPr>
              <w:t>&lt;vlan&gt;</w:t>
            </w:r>
            <w:r w:rsidR="008D44F7">
              <w:rPr>
                <w:rFonts w:ascii="Verdana" w:hAnsi="Verdana"/>
                <w:b/>
                <w:i/>
                <w:sz w:val="20"/>
                <w:szCs w:val="22"/>
              </w:rPr>
              <w:t>address</w:t>
            </w:r>
            <w:r>
              <w:rPr>
                <w:rFonts w:ascii="Verdana" w:hAnsi="Verdana"/>
                <w:b/>
                <w:i/>
                <w:sz w:val="20"/>
                <w:szCs w:val="22"/>
              </w:rPr>
              <w:t xml:space="preserve"> &lt;IP Address&gt;</w:t>
            </w:r>
          </w:p>
        </w:tc>
      </w:tr>
      <w:tr w:rsidR="006E6E3F" w:rsidRPr="004322A6" w14:paraId="399F4FEE" w14:textId="77777777">
        <w:tc>
          <w:tcPr>
            <w:tcW w:w="3330" w:type="dxa"/>
            <w:gridSpan w:val="4"/>
            <w:tcBorders>
              <w:bottom w:val="single" w:sz="4" w:space="0" w:color="auto"/>
            </w:tcBorders>
          </w:tcPr>
          <w:p w14:paraId="34938DF4" w14:textId="77777777" w:rsidR="006E6E3F" w:rsidRPr="004322A6" w:rsidRDefault="006E6E3F" w:rsidP="006E6E3F">
            <w:pPr>
              <w:rPr>
                <w:rFonts w:ascii="Verdana" w:hAnsi="Verdana"/>
                <w:b/>
                <w:sz w:val="20"/>
                <w:szCs w:val="22"/>
              </w:rPr>
            </w:pPr>
            <w:r w:rsidRPr="004322A6">
              <w:rPr>
                <w:rFonts w:ascii="Verdana" w:hAnsi="Verdana"/>
                <w:b/>
                <w:sz w:val="20"/>
                <w:szCs w:val="22"/>
              </w:rPr>
              <w:t>Table ID:</w:t>
            </w:r>
            <w:r w:rsidRPr="004322A6">
              <w:rPr>
                <w:rFonts w:ascii="Verdana" w:hAnsi="Verdana"/>
                <w:sz w:val="20"/>
                <w:szCs w:val="22"/>
              </w:rPr>
              <w:t xml:space="preserve"> </w:t>
            </w:r>
            <w:r>
              <w:rPr>
                <w:rFonts w:ascii="Verdana" w:hAnsi="Verdana"/>
                <w:sz w:val="20"/>
                <w:szCs w:val="22"/>
              </w:rPr>
              <w:t>iphelperTable</w:t>
            </w:r>
          </w:p>
        </w:tc>
        <w:tc>
          <w:tcPr>
            <w:tcW w:w="5591" w:type="dxa"/>
            <w:gridSpan w:val="2"/>
            <w:tcBorders>
              <w:bottom w:val="single" w:sz="4" w:space="0" w:color="auto"/>
            </w:tcBorders>
          </w:tcPr>
          <w:p w14:paraId="1BB9953F" w14:textId="77777777" w:rsidR="006E6E3F" w:rsidRPr="004322A6" w:rsidRDefault="006E6E3F" w:rsidP="006E6E3F">
            <w:pPr>
              <w:pStyle w:val="Header"/>
              <w:tabs>
                <w:tab w:val="clear" w:pos="4320"/>
                <w:tab w:val="clear" w:pos="8640"/>
              </w:tabs>
              <w:rPr>
                <w:rFonts w:ascii="Verdana" w:hAnsi="Verdana"/>
                <w:bCs/>
                <w:sz w:val="20"/>
                <w:szCs w:val="22"/>
              </w:rPr>
            </w:pPr>
            <w:r>
              <w:rPr>
                <w:rFonts w:ascii="Verdana" w:hAnsi="Verdana"/>
                <w:bCs/>
                <w:sz w:val="20"/>
                <w:szCs w:val="22"/>
              </w:rPr>
              <w:t>iphelperNextHopIpAddress, iphelperVlan</w:t>
            </w:r>
          </w:p>
        </w:tc>
      </w:tr>
      <w:tr w:rsidR="006E6E3F" w:rsidRPr="004322A6" w14:paraId="3D296B02" w14:textId="77777777">
        <w:tc>
          <w:tcPr>
            <w:tcW w:w="3240" w:type="dxa"/>
            <w:gridSpan w:val="3"/>
            <w:tcBorders>
              <w:bottom w:val="single" w:sz="4" w:space="0" w:color="auto"/>
            </w:tcBorders>
          </w:tcPr>
          <w:p w14:paraId="2FCA2039" w14:textId="77777777" w:rsidR="006E6E3F" w:rsidRPr="004322A6" w:rsidRDefault="006E6E3F" w:rsidP="006E6E3F">
            <w:pPr>
              <w:rPr>
                <w:rFonts w:ascii="Verdana" w:hAnsi="Verdana"/>
                <w:b/>
                <w:sz w:val="20"/>
                <w:szCs w:val="22"/>
              </w:rPr>
            </w:pPr>
            <w:r>
              <w:rPr>
                <w:rFonts w:ascii="Verdana" w:hAnsi="Verdana"/>
                <w:b/>
                <w:sz w:val="20"/>
                <w:szCs w:val="22"/>
              </w:rPr>
              <w:t xml:space="preserve">Object ID: </w:t>
            </w:r>
            <w:r>
              <w:rPr>
                <w:rFonts w:ascii="Verdana" w:hAnsi="Verdana"/>
                <w:bCs/>
                <w:sz w:val="20"/>
                <w:szCs w:val="22"/>
              </w:rPr>
              <w:t>iphelperNextHopIpAddress</w:t>
            </w:r>
          </w:p>
        </w:tc>
        <w:tc>
          <w:tcPr>
            <w:tcW w:w="5681" w:type="dxa"/>
            <w:gridSpan w:val="3"/>
            <w:tcBorders>
              <w:bottom w:val="single" w:sz="4" w:space="0" w:color="auto"/>
            </w:tcBorders>
          </w:tcPr>
          <w:p w14:paraId="7842FE79" w14:textId="77777777" w:rsidR="006E6E3F" w:rsidRPr="004322A6" w:rsidRDefault="006E6E3F" w:rsidP="006E6E3F">
            <w:pPr>
              <w:rPr>
                <w:rFonts w:ascii="Verdana" w:hAnsi="Verdana"/>
                <w:bCs/>
                <w:sz w:val="20"/>
                <w:szCs w:val="22"/>
              </w:rPr>
            </w:pPr>
          </w:p>
        </w:tc>
      </w:tr>
      <w:tr w:rsidR="006E6E3F" w:rsidRPr="004322A6" w14:paraId="12C19E00" w14:textId="77777777">
        <w:tc>
          <w:tcPr>
            <w:tcW w:w="3240" w:type="dxa"/>
            <w:gridSpan w:val="3"/>
            <w:tcBorders>
              <w:bottom w:val="single" w:sz="4" w:space="0" w:color="auto"/>
            </w:tcBorders>
          </w:tcPr>
          <w:p w14:paraId="78FAF9B9" w14:textId="77777777" w:rsidR="006E6E3F" w:rsidRPr="004322A6" w:rsidRDefault="006E6E3F" w:rsidP="006E6E3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Pr>
                <w:rFonts w:ascii="Verdana" w:hAnsi="Verdana"/>
                <w:bCs/>
                <w:sz w:val="20"/>
                <w:szCs w:val="22"/>
              </w:rPr>
              <w:t>iphelperVlan</w:t>
            </w:r>
          </w:p>
        </w:tc>
        <w:tc>
          <w:tcPr>
            <w:tcW w:w="5681" w:type="dxa"/>
            <w:gridSpan w:val="3"/>
            <w:tcBorders>
              <w:bottom w:val="single" w:sz="4" w:space="0" w:color="auto"/>
            </w:tcBorders>
          </w:tcPr>
          <w:p w14:paraId="4F4B31C8" w14:textId="77777777" w:rsidR="006E6E3F" w:rsidRPr="004322A6" w:rsidRDefault="006E6E3F" w:rsidP="006E6E3F">
            <w:pPr>
              <w:rPr>
                <w:rFonts w:ascii="Verdana" w:hAnsi="Verdana"/>
                <w:sz w:val="20"/>
                <w:szCs w:val="22"/>
              </w:rPr>
            </w:pPr>
          </w:p>
        </w:tc>
      </w:tr>
      <w:tr w:rsidR="00983483" w:rsidRPr="004322A6" w14:paraId="20474D07" w14:textId="77777777">
        <w:tc>
          <w:tcPr>
            <w:tcW w:w="3240" w:type="dxa"/>
            <w:gridSpan w:val="3"/>
            <w:tcBorders>
              <w:bottom w:val="single" w:sz="4" w:space="0" w:color="auto"/>
            </w:tcBorders>
          </w:tcPr>
          <w:p w14:paraId="28D71F66" w14:textId="77777777" w:rsidR="00983483" w:rsidRDefault="00983483" w:rsidP="006E6E3F">
            <w:pPr>
              <w:rPr>
                <w:rFonts w:ascii="Verdana" w:hAnsi="Verdana"/>
                <w:b/>
                <w:sz w:val="20"/>
                <w:szCs w:val="22"/>
              </w:rPr>
            </w:pPr>
          </w:p>
        </w:tc>
        <w:tc>
          <w:tcPr>
            <w:tcW w:w="5681" w:type="dxa"/>
            <w:gridSpan w:val="3"/>
            <w:tcBorders>
              <w:bottom w:val="single" w:sz="4" w:space="0" w:color="auto"/>
            </w:tcBorders>
          </w:tcPr>
          <w:p w14:paraId="5FDC44C6" w14:textId="77777777" w:rsidR="00983483" w:rsidRPr="004322A6" w:rsidRDefault="00983483" w:rsidP="006E6E3F">
            <w:pPr>
              <w:rPr>
                <w:rFonts w:ascii="Verdana" w:hAnsi="Verdana"/>
                <w:sz w:val="20"/>
                <w:szCs w:val="22"/>
              </w:rPr>
            </w:pPr>
          </w:p>
        </w:tc>
      </w:tr>
      <w:tr w:rsidR="006E6E3F" w:rsidRPr="004322A6" w14:paraId="2F2C0E12" w14:textId="77777777">
        <w:trPr>
          <w:trHeight w:val="170"/>
        </w:trPr>
        <w:tc>
          <w:tcPr>
            <w:tcW w:w="1080" w:type="dxa"/>
            <w:shd w:val="clear" w:color="auto" w:fill="C0C0C0"/>
          </w:tcPr>
          <w:p w14:paraId="6A62CB00" w14:textId="77777777" w:rsidR="006E6E3F" w:rsidRPr="004322A6" w:rsidRDefault="006E6E3F" w:rsidP="006E6E3F">
            <w:pPr>
              <w:rPr>
                <w:rFonts w:ascii="Verdana" w:hAnsi="Verdana"/>
                <w:sz w:val="20"/>
                <w:szCs w:val="22"/>
              </w:rPr>
            </w:pPr>
            <w:r w:rsidRPr="004322A6">
              <w:rPr>
                <w:rFonts w:ascii="Verdana" w:hAnsi="Verdana"/>
                <w:sz w:val="20"/>
                <w:szCs w:val="22"/>
              </w:rPr>
              <w:t>CLI Input</w:t>
            </w:r>
          </w:p>
        </w:tc>
        <w:tc>
          <w:tcPr>
            <w:tcW w:w="1080" w:type="dxa"/>
            <w:shd w:val="clear" w:color="auto" w:fill="C0C0C0"/>
          </w:tcPr>
          <w:p w14:paraId="6B12A773" w14:textId="77777777" w:rsidR="006E6E3F" w:rsidRPr="004322A6" w:rsidRDefault="006E6E3F" w:rsidP="006E6E3F">
            <w:pPr>
              <w:rPr>
                <w:rFonts w:ascii="Verdana" w:hAnsi="Verdana"/>
                <w:sz w:val="20"/>
                <w:szCs w:val="22"/>
              </w:rPr>
            </w:pPr>
            <w:r w:rsidRPr="004322A6">
              <w:rPr>
                <w:rFonts w:ascii="Verdana" w:hAnsi="Verdana"/>
                <w:sz w:val="20"/>
                <w:szCs w:val="22"/>
              </w:rPr>
              <w:t>Object Syntax Type</w:t>
            </w:r>
          </w:p>
        </w:tc>
        <w:tc>
          <w:tcPr>
            <w:tcW w:w="1080" w:type="dxa"/>
            <w:shd w:val="clear" w:color="auto" w:fill="C0C0C0"/>
          </w:tcPr>
          <w:p w14:paraId="45AEC88F" w14:textId="77777777" w:rsidR="006E6E3F" w:rsidRPr="004322A6" w:rsidRDefault="006E6E3F" w:rsidP="006E6E3F">
            <w:pPr>
              <w:rPr>
                <w:rFonts w:ascii="Verdana" w:hAnsi="Verdana"/>
                <w:sz w:val="20"/>
                <w:szCs w:val="22"/>
              </w:rPr>
            </w:pPr>
            <w:r w:rsidRPr="004322A6">
              <w:rPr>
                <w:rFonts w:ascii="Verdana" w:hAnsi="Verdana"/>
                <w:sz w:val="20"/>
                <w:szCs w:val="22"/>
              </w:rPr>
              <w:t>Range</w:t>
            </w:r>
          </w:p>
        </w:tc>
        <w:tc>
          <w:tcPr>
            <w:tcW w:w="2790" w:type="dxa"/>
            <w:gridSpan w:val="2"/>
            <w:shd w:val="clear" w:color="auto" w:fill="C0C0C0"/>
          </w:tcPr>
          <w:p w14:paraId="5D50F16F" w14:textId="77777777" w:rsidR="006E6E3F" w:rsidRPr="004322A6" w:rsidRDefault="006E6E3F" w:rsidP="006E6E3F">
            <w:pPr>
              <w:rPr>
                <w:rFonts w:ascii="Verdana" w:hAnsi="Verdana"/>
                <w:sz w:val="20"/>
                <w:szCs w:val="22"/>
              </w:rPr>
            </w:pPr>
            <w:r w:rsidRPr="004322A6">
              <w:rPr>
                <w:rFonts w:ascii="Verdana" w:hAnsi="Verdana"/>
                <w:sz w:val="20"/>
                <w:szCs w:val="22"/>
              </w:rPr>
              <w:t>MIB Object Name</w:t>
            </w:r>
          </w:p>
        </w:tc>
        <w:tc>
          <w:tcPr>
            <w:tcW w:w="2891" w:type="dxa"/>
            <w:shd w:val="clear" w:color="auto" w:fill="C0C0C0"/>
          </w:tcPr>
          <w:p w14:paraId="054B2737" w14:textId="77777777" w:rsidR="006E6E3F" w:rsidRPr="004322A6" w:rsidRDefault="006E6E3F" w:rsidP="006E6E3F">
            <w:pPr>
              <w:rPr>
                <w:rFonts w:ascii="Verdana" w:hAnsi="Verdana"/>
                <w:sz w:val="20"/>
                <w:szCs w:val="22"/>
              </w:rPr>
            </w:pPr>
            <w:r w:rsidRPr="004322A6">
              <w:rPr>
                <w:rFonts w:ascii="Verdana" w:hAnsi="Verdana"/>
                <w:sz w:val="20"/>
                <w:szCs w:val="22"/>
              </w:rPr>
              <w:t>Description</w:t>
            </w:r>
          </w:p>
        </w:tc>
      </w:tr>
      <w:tr w:rsidR="006E6E3F" w:rsidRPr="004322A6" w14:paraId="5379C204" w14:textId="77777777">
        <w:trPr>
          <w:trHeight w:val="95"/>
        </w:trPr>
        <w:tc>
          <w:tcPr>
            <w:tcW w:w="1080" w:type="dxa"/>
          </w:tcPr>
          <w:p w14:paraId="48249F02"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VLAN id</w:t>
            </w:r>
          </w:p>
        </w:tc>
        <w:tc>
          <w:tcPr>
            <w:tcW w:w="1080" w:type="dxa"/>
          </w:tcPr>
          <w:p w14:paraId="3FF4DABB"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080" w:type="dxa"/>
          </w:tcPr>
          <w:p w14:paraId="2F780AF5"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1..</w:t>
            </w:r>
            <w:r>
              <w:rPr>
                <w:rFonts w:ascii="Verdana" w:hAnsi="Verdana"/>
                <w:sz w:val="20"/>
                <w:szCs w:val="22"/>
              </w:rPr>
              <w:t>4096</w:t>
            </w:r>
          </w:p>
        </w:tc>
        <w:tc>
          <w:tcPr>
            <w:tcW w:w="2790" w:type="dxa"/>
            <w:gridSpan w:val="2"/>
          </w:tcPr>
          <w:p w14:paraId="2B49165F"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w:t>
            </w:r>
            <w:r w:rsidRPr="0086082D">
              <w:rPr>
                <w:rFonts w:ascii="Verdana" w:hAnsi="Verdana"/>
                <w:bCs/>
                <w:sz w:val="16"/>
                <w:szCs w:val="16"/>
              </w:rPr>
              <w:t xml:space="preserve"> iphelperVlan</w:t>
            </w:r>
          </w:p>
        </w:tc>
        <w:tc>
          <w:tcPr>
            <w:tcW w:w="2891" w:type="dxa"/>
          </w:tcPr>
          <w:p w14:paraId="2DEC0B49"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 xml:space="preserve">VLAN id.  Meaningful only when </w:t>
            </w:r>
            <w:r w:rsidRPr="0086082D">
              <w:rPr>
                <w:rFonts w:ascii="Verdana" w:hAnsi="Verdana"/>
                <w:b/>
                <w:bCs/>
                <w:sz w:val="20"/>
                <w:szCs w:val="20"/>
              </w:rPr>
              <w:t>iphelperForwardOption</w:t>
            </w:r>
            <w:r>
              <w:rPr>
                <w:rFonts w:ascii="Verdana" w:hAnsi="Verdana"/>
                <w:bCs/>
                <w:sz w:val="20"/>
                <w:szCs w:val="20"/>
              </w:rPr>
              <w:t xml:space="preserve"> is per-vlan mode.</w:t>
            </w:r>
          </w:p>
        </w:tc>
      </w:tr>
      <w:tr w:rsidR="006E6E3F" w:rsidRPr="004322A6" w14:paraId="34656146" w14:textId="77777777">
        <w:trPr>
          <w:trHeight w:val="95"/>
        </w:trPr>
        <w:tc>
          <w:tcPr>
            <w:tcW w:w="1080" w:type="dxa"/>
          </w:tcPr>
          <w:p w14:paraId="0114ECC6"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IP Address</w:t>
            </w:r>
          </w:p>
        </w:tc>
        <w:tc>
          <w:tcPr>
            <w:tcW w:w="1080" w:type="dxa"/>
          </w:tcPr>
          <w:p w14:paraId="1ACC08D3"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P address</w:t>
            </w:r>
          </w:p>
        </w:tc>
        <w:tc>
          <w:tcPr>
            <w:tcW w:w="1080" w:type="dxa"/>
          </w:tcPr>
          <w:p w14:paraId="207B5688"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Valid IP address</w:t>
            </w:r>
          </w:p>
        </w:tc>
        <w:tc>
          <w:tcPr>
            <w:tcW w:w="2790" w:type="dxa"/>
            <w:gridSpan w:val="2"/>
          </w:tcPr>
          <w:p w14:paraId="36B35026"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w:t>
            </w:r>
            <w:r w:rsidRPr="0086082D">
              <w:rPr>
                <w:rFonts w:ascii="Verdana" w:hAnsi="Verdana"/>
                <w:bCs/>
                <w:sz w:val="16"/>
                <w:szCs w:val="16"/>
              </w:rPr>
              <w:t xml:space="preserve"> iphelperNextHopIpAddress</w:t>
            </w:r>
          </w:p>
        </w:tc>
        <w:tc>
          <w:tcPr>
            <w:tcW w:w="2891" w:type="dxa"/>
          </w:tcPr>
          <w:p w14:paraId="18168E7F"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 xml:space="preserve">The host IP address of the </w:t>
            </w:r>
            <w:r>
              <w:rPr>
                <w:rFonts w:ascii="Verdana" w:hAnsi="Verdana"/>
                <w:sz w:val="20"/>
                <w:szCs w:val="22"/>
              </w:rPr>
              <w:t>next hop.</w:t>
            </w:r>
          </w:p>
        </w:tc>
      </w:tr>
      <w:tr w:rsidR="006E6E3F" w:rsidRPr="004322A6" w14:paraId="4341FD4B" w14:textId="77777777">
        <w:trPr>
          <w:trHeight w:val="620"/>
        </w:trPr>
        <w:tc>
          <w:tcPr>
            <w:tcW w:w="8921" w:type="dxa"/>
            <w:gridSpan w:val="6"/>
          </w:tcPr>
          <w:p w14:paraId="30518AAE"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sidRPr="00D66949">
              <w:rPr>
                <w:rFonts w:ascii="Verdana" w:hAnsi="Verdana"/>
                <w:bCs/>
              </w:rPr>
              <w:t>iphelperForwardOption</w:t>
            </w:r>
          </w:p>
        </w:tc>
      </w:tr>
      <w:tr w:rsidR="006E6E3F" w:rsidRPr="004322A6" w14:paraId="4E51EEFE" w14:textId="77777777">
        <w:trPr>
          <w:trHeight w:val="588"/>
        </w:trPr>
        <w:tc>
          <w:tcPr>
            <w:tcW w:w="8921" w:type="dxa"/>
            <w:gridSpan w:val="6"/>
          </w:tcPr>
          <w:p w14:paraId="559EF60B"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specifies the next hop IP address for the DHCP Relay Agent Service.</w:t>
            </w:r>
          </w:p>
        </w:tc>
      </w:tr>
    </w:tbl>
    <w:p w14:paraId="384A6ECD" w14:textId="77777777" w:rsidR="006E6E3F" w:rsidRDefault="006E6E3F" w:rsidP="006E6E3F"/>
    <w:p w14:paraId="1A8970DD" w14:textId="77777777" w:rsidR="006E6E3F" w:rsidRDefault="006E6E3F" w:rsidP="006E6E3F"/>
    <w:p w14:paraId="25BB7F37" w14:textId="77777777" w:rsidR="004A12F8" w:rsidRDefault="004A12F8" w:rsidP="006E6E3F"/>
    <w:p w14:paraId="250C2BE9" w14:textId="77777777" w:rsidR="004A12F8" w:rsidRDefault="004A12F8" w:rsidP="006E6E3F"/>
    <w:p w14:paraId="5EFD55B2" w14:textId="77777777" w:rsidR="005D105E" w:rsidRDefault="005D105E" w:rsidP="006E6E3F"/>
    <w:p w14:paraId="37CD7584" w14:textId="77777777" w:rsidR="005D105E" w:rsidRDefault="005D105E" w:rsidP="006E6E3F"/>
    <w:p w14:paraId="60221959" w14:textId="77777777" w:rsidR="00B41BAD" w:rsidRDefault="00B41BAD" w:rsidP="006E6E3F"/>
    <w:p w14:paraId="173367B7" w14:textId="77777777" w:rsidR="006D0E98" w:rsidRDefault="006D0E98" w:rsidP="006E6E3F"/>
    <w:p w14:paraId="2A1E9F0A" w14:textId="77777777" w:rsidR="006E6E3F" w:rsidRPr="00671747" w:rsidRDefault="006E6E3F" w:rsidP="006E6E3F"/>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142"/>
        <w:gridCol w:w="1264"/>
        <w:gridCol w:w="1256"/>
        <w:gridCol w:w="1260"/>
        <w:gridCol w:w="2801"/>
      </w:tblGrid>
      <w:tr w:rsidR="006E6E3F" w:rsidRPr="004322A6" w14:paraId="5BE862EF" w14:textId="77777777">
        <w:tc>
          <w:tcPr>
            <w:tcW w:w="8921" w:type="dxa"/>
            <w:gridSpan w:val="6"/>
          </w:tcPr>
          <w:p w14:paraId="73C80803" w14:textId="77777777" w:rsidR="006E6E3F" w:rsidRPr="004322A6" w:rsidRDefault="006E6E3F" w:rsidP="006E6E3F">
            <w:pPr>
              <w:rPr>
                <w:rFonts w:ascii="Verdana" w:hAnsi="Verdana"/>
                <w:b/>
                <w:i/>
                <w:sz w:val="20"/>
                <w:szCs w:val="22"/>
              </w:rPr>
            </w:pPr>
            <w:r>
              <w:rPr>
                <w:rFonts w:ascii="Verdana" w:hAnsi="Verdana"/>
                <w:b/>
                <w:i/>
                <w:sz w:val="20"/>
                <w:szCs w:val="22"/>
              </w:rPr>
              <w:t>ip helper forward-delay &lt;value&gt;</w:t>
            </w:r>
          </w:p>
        </w:tc>
      </w:tr>
      <w:tr w:rsidR="006E6E3F" w:rsidRPr="004322A6" w14:paraId="2A88FAA4" w14:textId="77777777">
        <w:tc>
          <w:tcPr>
            <w:tcW w:w="4860" w:type="dxa"/>
            <w:gridSpan w:val="4"/>
            <w:tcBorders>
              <w:bottom w:val="single" w:sz="4" w:space="0" w:color="auto"/>
            </w:tcBorders>
          </w:tcPr>
          <w:p w14:paraId="7D2850CC" w14:textId="77777777" w:rsidR="006E6E3F" w:rsidRPr="004322A6" w:rsidRDefault="006E6E3F" w:rsidP="006E6E3F">
            <w:pPr>
              <w:rPr>
                <w:rFonts w:ascii="Verdana" w:hAnsi="Verdana"/>
                <w:sz w:val="20"/>
                <w:szCs w:val="22"/>
              </w:rPr>
            </w:pPr>
            <w:r>
              <w:rPr>
                <w:rFonts w:ascii="Verdana" w:hAnsi="Verdana"/>
                <w:b/>
                <w:sz w:val="20"/>
                <w:szCs w:val="22"/>
              </w:rPr>
              <w:lastRenderedPageBreak/>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Forward</w:t>
            </w:r>
            <w:r>
              <w:rPr>
                <w:rFonts w:ascii="Verdana" w:hAnsi="Verdana"/>
                <w:bCs/>
              </w:rPr>
              <w:t>Delay</w:t>
            </w:r>
          </w:p>
        </w:tc>
        <w:tc>
          <w:tcPr>
            <w:tcW w:w="4061" w:type="dxa"/>
            <w:gridSpan w:val="2"/>
            <w:tcBorders>
              <w:bottom w:val="single" w:sz="4" w:space="0" w:color="auto"/>
            </w:tcBorders>
          </w:tcPr>
          <w:p w14:paraId="0EB0AA7B" w14:textId="77777777" w:rsidR="006E6E3F" w:rsidRPr="004322A6" w:rsidRDefault="006E6E3F" w:rsidP="006E6E3F">
            <w:pPr>
              <w:rPr>
                <w:rFonts w:ascii="Verdana" w:hAnsi="Verdana"/>
                <w:sz w:val="20"/>
                <w:szCs w:val="22"/>
              </w:rPr>
            </w:pPr>
          </w:p>
        </w:tc>
      </w:tr>
      <w:tr w:rsidR="006E6E3F" w:rsidRPr="004322A6" w14:paraId="7E33AE74" w14:textId="77777777">
        <w:trPr>
          <w:trHeight w:val="170"/>
        </w:trPr>
        <w:tc>
          <w:tcPr>
            <w:tcW w:w="1198" w:type="dxa"/>
            <w:shd w:val="clear" w:color="auto" w:fill="C0C0C0"/>
          </w:tcPr>
          <w:p w14:paraId="640423C4" w14:textId="77777777" w:rsidR="006E6E3F" w:rsidRPr="004322A6" w:rsidRDefault="006E6E3F" w:rsidP="006E6E3F">
            <w:pPr>
              <w:rPr>
                <w:rFonts w:ascii="Verdana" w:hAnsi="Verdana"/>
                <w:sz w:val="20"/>
                <w:szCs w:val="22"/>
              </w:rPr>
            </w:pPr>
            <w:r w:rsidRPr="004322A6">
              <w:rPr>
                <w:rFonts w:ascii="Verdana" w:hAnsi="Verdana"/>
                <w:sz w:val="20"/>
                <w:szCs w:val="22"/>
              </w:rPr>
              <w:t>CLI Input</w:t>
            </w:r>
          </w:p>
        </w:tc>
        <w:tc>
          <w:tcPr>
            <w:tcW w:w="1142" w:type="dxa"/>
            <w:shd w:val="clear" w:color="auto" w:fill="C0C0C0"/>
          </w:tcPr>
          <w:p w14:paraId="0DDD0D44" w14:textId="77777777" w:rsidR="006E6E3F" w:rsidRPr="004322A6" w:rsidRDefault="006E6E3F" w:rsidP="006E6E3F">
            <w:pPr>
              <w:rPr>
                <w:rFonts w:ascii="Verdana" w:hAnsi="Verdana"/>
                <w:sz w:val="20"/>
                <w:szCs w:val="22"/>
              </w:rPr>
            </w:pPr>
            <w:r w:rsidRPr="004322A6">
              <w:rPr>
                <w:rFonts w:ascii="Verdana" w:hAnsi="Verdana"/>
                <w:sz w:val="20"/>
                <w:szCs w:val="22"/>
              </w:rPr>
              <w:t>Object Syntax Type</w:t>
            </w:r>
          </w:p>
        </w:tc>
        <w:tc>
          <w:tcPr>
            <w:tcW w:w="1264" w:type="dxa"/>
            <w:shd w:val="clear" w:color="auto" w:fill="C0C0C0"/>
          </w:tcPr>
          <w:p w14:paraId="7452B53A" w14:textId="77777777" w:rsidR="006E6E3F" w:rsidRPr="004322A6" w:rsidRDefault="006E6E3F" w:rsidP="006E6E3F">
            <w:pPr>
              <w:rPr>
                <w:rFonts w:ascii="Verdana" w:hAnsi="Verdana"/>
                <w:sz w:val="20"/>
                <w:szCs w:val="22"/>
              </w:rPr>
            </w:pPr>
            <w:r w:rsidRPr="004322A6">
              <w:rPr>
                <w:rFonts w:ascii="Verdana" w:hAnsi="Verdana"/>
                <w:sz w:val="20"/>
                <w:szCs w:val="22"/>
              </w:rPr>
              <w:t>Range</w:t>
            </w:r>
          </w:p>
        </w:tc>
        <w:tc>
          <w:tcPr>
            <w:tcW w:w="2516" w:type="dxa"/>
            <w:gridSpan w:val="2"/>
            <w:shd w:val="clear" w:color="auto" w:fill="C0C0C0"/>
          </w:tcPr>
          <w:p w14:paraId="23FF75DF" w14:textId="77777777" w:rsidR="006E6E3F" w:rsidRPr="004322A6" w:rsidRDefault="006E6E3F" w:rsidP="006E6E3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1A59B2F9" w14:textId="77777777" w:rsidR="006E6E3F" w:rsidRPr="004322A6" w:rsidRDefault="006E6E3F" w:rsidP="006E6E3F">
            <w:pPr>
              <w:rPr>
                <w:rFonts w:ascii="Verdana" w:hAnsi="Verdana"/>
                <w:sz w:val="20"/>
                <w:szCs w:val="22"/>
              </w:rPr>
            </w:pPr>
            <w:r w:rsidRPr="004322A6">
              <w:rPr>
                <w:rFonts w:ascii="Verdana" w:hAnsi="Verdana"/>
                <w:sz w:val="20"/>
                <w:szCs w:val="22"/>
              </w:rPr>
              <w:t>Description</w:t>
            </w:r>
          </w:p>
        </w:tc>
      </w:tr>
      <w:tr w:rsidR="006E6E3F" w:rsidRPr="004322A6" w14:paraId="318E4D09" w14:textId="77777777">
        <w:trPr>
          <w:trHeight w:val="95"/>
        </w:trPr>
        <w:tc>
          <w:tcPr>
            <w:tcW w:w="1198" w:type="dxa"/>
          </w:tcPr>
          <w:p w14:paraId="1FB89A98"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value</w:t>
            </w:r>
          </w:p>
        </w:tc>
        <w:tc>
          <w:tcPr>
            <w:tcW w:w="1142" w:type="dxa"/>
          </w:tcPr>
          <w:p w14:paraId="080F75D7"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264" w:type="dxa"/>
          </w:tcPr>
          <w:p w14:paraId="54286A8F"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1..65535</w:t>
            </w:r>
          </w:p>
        </w:tc>
        <w:tc>
          <w:tcPr>
            <w:tcW w:w="2516" w:type="dxa"/>
            <w:gridSpan w:val="2"/>
          </w:tcPr>
          <w:p w14:paraId="2D8CC54B"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iphelperForward</w:t>
            </w:r>
            <w:r>
              <w:rPr>
                <w:rFonts w:ascii="Verdana" w:hAnsi="Verdana"/>
                <w:sz w:val="16"/>
                <w:szCs w:val="16"/>
              </w:rPr>
              <w:t>Delay</w:t>
            </w:r>
          </w:p>
        </w:tc>
        <w:tc>
          <w:tcPr>
            <w:tcW w:w="2801" w:type="dxa"/>
          </w:tcPr>
          <w:p w14:paraId="0C79A3D1"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The value to be used by the DHCP Relay Agent Service to check against the “</w:t>
            </w:r>
            <w:r w:rsidRPr="000B22BA">
              <w:rPr>
                <w:rFonts w:ascii="Verdana" w:hAnsi="Verdana"/>
                <w:b/>
                <w:sz w:val="20"/>
                <w:szCs w:val="22"/>
              </w:rPr>
              <w:t>secs</w:t>
            </w:r>
            <w:r>
              <w:rPr>
                <w:rFonts w:ascii="Verdana" w:hAnsi="Verdana"/>
                <w:sz w:val="20"/>
                <w:szCs w:val="22"/>
              </w:rPr>
              <w:t>” field in the DHCP frame.</w:t>
            </w:r>
          </w:p>
        </w:tc>
      </w:tr>
      <w:tr w:rsidR="006E6E3F" w:rsidRPr="004322A6" w14:paraId="7602D878" w14:textId="77777777">
        <w:trPr>
          <w:trHeight w:val="444"/>
        </w:trPr>
        <w:tc>
          <w:tcPr>
            <w:tcW w:w="8921" w:type="dxa"/>
            <w:gridSpan w:val="6"/>
          </w:tcPr>
          <w:p w14:paraId="3B2E3061"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6E6E3F" w:rsidRPr="004322A6" w14:paraId="779BD3DA" w14:textId="77777777">
        <w:trPr>
          <w:trHeight w:val="588"/>
        </w:trPr>
        <w:tc>
          <w:tcPr>
            <w:tcW w:w="8921" w:type="dxa"/>
            <w:gridSpan w:val="6"/>
          </w:tcPr>
          <w:p w14:paraId="66376EA0"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specifies the “Forward Delay” for the DHCP Relay Agent Service.</w:t>
            </w:r>
          </w:p>
        </w:tc>
      </w:tr>
    </w:tbl>
    <w:p w14:paraId="301B4955" w14:textId="77777777" w:rsidR="006E6E3F" w:rsidRPr="00671747" w:rsidRDefault="006E6E3F" w:rsidP="006E6E3F"/>
    <w:p w14:paraId="21D91487" w14:textId="77777777" w:rsidR="00D058E9" w:rsidRPr="00671747" w:rsidRDefault="00D058E9" w:rsidP="006E6E3F"/>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142"/>
        <w:gridCol w:w="1264"/>
        <w:gridCol w:w="1256"/>
        <w:gridCol w:w="1260"/>
        <w:gridCol w:w="2801"/>
      </w:tblGrid>
      <w:tr w:rsidR="006E6E3F" w:rsidRPr="004322A6" w14:paraId="1EA272D7" w14:textId="77777777">
        <w:tc>
          <w:tcPr>
            <w:tcW w:w="8921" w:type="dxa"/>
            <w:gridSpan w:val="6"/>
          </w:tcPr>
          <w:p w14:paraId="1FF53FEF" w14:textId="77777777" w:rsidR="006E6E3F" w:rsidRPr="004322A6" w:rsidRDefault="006E6E3F" w:rsidP="006E6E3F">
            <w:pPr>
              <w:rPr>
                <w:rFonts w:ascii="Verdana" w:hAnsi="Verdana"/>
                <w:b/>
                <w:i/>
                <w:sz w:val="20"/>
                <w:szCs w:val="22"/>
              </w:rPr>
            </w:pPr>
            <w:r>
              <w:rPr>
                <w:rFonts w:ascii="Verdana" w:hAnsi="Verdana"/>
                <w:b/>
                <w:i/>
                <w:sz w:val="20"/>
                <w:szCs w:val="22"/>
              </w:rPr>
              <w:t>ip helper max-hop &lt;value&gt;</w:t>
            </w:r>
          </w:p>
        </w:tc>
      </w:tr>
      <w:tr w:rsidR="006E6E3F" w:rsidRPr="004322A6" w14:paraId="0C6CA755" w14:textId="77777777">
        <w:tc>
          <w:tcPr>
            <w:tcW w:w="4860" w:type="dxa"/>
            <w:gridSpan w:val="4"/>
            <w:tcBorders>
              <w:bottom w:val="single" w:sz="4" w:space="0" w:color="auto"/>
            </w:tcBorders>
          </w:tcPr>
          <w:p w14:paraId="591C72BA" w14:textId="77777777" w:rsidR="006E6E3F" w:rsidRPr="004322A6" w:rsidRDefault="006E6E3F" w:rsidP="006E6E3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w:t>
            </w:r>
            <w:r>
              <w:rPr>
                <w:rFonts w:ascii="Verdana" w:hAnsi="Verdana"/>
                <w:bCs/>
              </w:rPr>
              <w:t>MaxHop</w:t>
            </w:r>
          </w:p>
        </w:tc>
        <w:tc>
          <w:tcPr>
            <w:tcW w:w="4061" w:type="dxa"/>
            <w:gridSpan w:val="2"/>
            <w:tcBorders>
              <w:bottom w:val="single" w:sz="4" w:space="0" w:color="auto"/>
            </w:tcBorders>
          </w:tcPr>
          <w:p w14:paraId="336A347E" w14:textId="77777777" w:rsidR="006E6E3F" w:rsidRPr="004322A6" w:rsidRDefault="006E6E3F" w:rsidP="006E6E3F">
            <w:pPr>
              <w:rPr>
                <w:rFonts w:ascii="Verdana" w:hAnsi="Verdana"/>
                <w:sz w:val="20"/>
                <w:szCs w:val="22"/>
              </w:rPr>
            </w:pPr>
          </w:p>
        </w:tc>
      </w:tr>
      <w:tr w:rsidR="006E6E3F" w:rsidRPr="004322A6" w14:paraId="32087E7D" w14:textId="77777777">
        <w:trPr>
          <w:trHeight w:val="170"/>
        </w:trPr>
        <w:tc>
          <w:tcPr>
            <w:tcW w:w="1198" w:type="dxa"/>
            <w:shd w:val="clear" w:color="auto" w:fill="C0C0C0"/>
          </w:tcPr>
          <w:p w14:paraId="3F5C2E63" w14:textId="77777777" w:rsidR="006E6E3F" w:rsidRPr="004322A6" w:rsidRDefault="006E6E3F" w:rsidP="006E6E3F">
            <w:pPr>
              <w:rPr>
                <w:rFonts w:ascii="Verdana" w:hAnsi="Verdana"/>
                <w:sz w:val="20"/>
                <w:szCs w:val="22"/>
              </w:rPr>
            </w:pPr>
            <w:r w:rsidRPr="004322A6">
              <w:rPr>
                <w:rFonts w:ascii="Verdana" w:hAnsi="Verdana"/>
                <w:sz w:val="20"/>
                <w:szCs w:val="22"/>
              </w:rPr>
              <w:t>CLI Input</w:t>
            </w:r>
          </w:p>
        </w:tc>
        <w:tc>
          <w:tcPr>
            <w:tcW w:w="1142" w:type="dxa"/>
            <w:shd w:val="clear" w:color="auto" w:fill="C0C0C0"/>
          </w:tcPr>
          <w:p w14:paraId="4E6C62E2" w14:textId="77777777" w:rsidR="006E6E3F" w:rsidRPr="004322A6" w:rsidRDefault="006E6E3F" w:rsidP="006E6E3F">
            <w:pPr>
              <w:rPr>
                <w:rFonts w:ascii="Verdana" w:hAnsi="Verdana"/>
                <w:sz w:val="20"/>
                <w:szCs w:val="22"/>
              </w:rPr>
            </w:pPr>
            <w:r w:rsidRPr="004322A6">
              <w:rPr>
                <w:rFonts w:ascii="Verdana" w:hAnsi="Verdana"/>
                <w:sz w:val="20"/>
                <w:szCs w:val="22"/>
              </w:rPr>
              <w:t>Object Syntax Type</w:t>
            </w:r>
          </w:p>
        </w:tc>
        <w:tc>
          <w:tcPr>
            <w:tcW w:w="1264" w:type="dxa"/>
            <w:shd w:val="clear" w:color="auto" w:fill="C0C0C0"/>
          </w:tcPr>
          <w:p w14:paraId="2F1A468E" w14:textId="77777777" w:rsidR="006E6E3F" w:rsidRPr="004322A6" w:rsidRDefault="006E6E3F" w:rsidP="006E6E3F">
            <w:pPr>
              <w:rPr>
                <w:rFonts w:ascii="Verdana" w:hAnsi="Verdana"/>
                <w:sz w:val="20"/>
                <w:szCs w:val="22"/>
              </w:rPr>
            </w:pPr>
            <w:r w:rsidRPr="004322A6">
              <w:rPr>
                <w:rFonts w:ascii="Verdana" w:hAnsi="Verdana"/>
                <w:sz w:val="20"/>
                <w:szCs w:val="22"/>
              </w:rPr>
              <w:t>Range</w:t>
            </w:r>
          </w:p>
        </w:tc>
        <w:tc>
          <w:tcPr>
            <w:tcW w:w="2516" w:type="dxa"/>
            <w:gridSpan w:val="2"/>
            <w:shd w:val="clear" w:color="auto" w:fill="C0C0C0"/>
          </w:tcPr>
          <w:p w14:paraId="1E116FE2" w14:textId="77777777" w:rsidR="006E6E3F" w:rsidRPr="004322A6" w:rsidRDefault="006E6E3F" w:rsidP="006E6E3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1DFDF0B8" w14:textId="77777777" w:rsidR="006E6E3F" w:rsidRPr="004322A6" w:rsidRDefault="006E6E3F" w:rsidP="006E6E3F">
            <w:pPr>
              <w:rPr>
                <w:rFonts w:ascii="Verdana" w:hAnsi="Verdana"/>
                <w:sz w:val="20"/>
                <w:szCs w:val="22"/>
              </w:rPr>
            </w:pPr>
            <w:r w:rsidRPr="004322A6">
              <w:rPr>
                <w:rFonts w:ascii="Verdana" w:hAnsi="Verdana"/>
                <w:sz w:val="20"/>
                <w:szCs w:val="22"/>
              </w:rPr>
              <w:t>Description</w:t>
            </w:r>
          </w:p>
        </w:tc>
      </w:tr>
      <w:tr w:rsidR="006E6E3F" w:rsidRPr="004322A6" w14:paraId="27390717" w14:textId="77777777">
        <w:trPr>
          <w:trHeight w:val="95"/>
        </w:trPr>
        <w:tc>
          <w:tcPr>
            <w:tcW w:w="1198" w:type="dxa"/>
          </w:tcPr>
          <w:p w14:paraId="0AE94B5E"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value</w:t>
            </w:r>
          </w:p>
        </w:tc>
        <w:tc>
          <w:tcPr>
            <w:tcW w:w="1142" w:type="dxa"/>
          </w:tcPr>
          <w:p w14:paraId="32FD1357"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264" w:type="dxa"/>
          </w:tcPr>
          <w:p w14:paraId="31DBC14E"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1..65535</w:t>
            </w:r>
          </w:p>
        </w:tc>
        <w:tc>
          <w:tcPr>
            <w:tcW w:w="2516" w:type="dxa"/>
            <w:gridSpan w:val="2"/>
          </w:tcPr>
          <w:p w14:paraId="569398DD"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iphelper</w:t>
            </w:r>
            <w:r>
              <w:rPr>
                <w:rFonts w:ascii="Verdana" w:hAnsi="Verdana"/>
                <w:sz w:val="16"/>
                <w:szCs w:val="16"/>
              </w:rPr>
              <w:t>MaxHop</w:t>
            </w:r>
          </w:p>
        </w:tc>
        <w:tc>
          <w:tcPr>
            <w:tcW w:w="2801" w:type="dxa"/>
          </w:tcPr>
          <w:p w14:paraId="775C33B8"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 xml:space="preserve">The value to be used by the DHCP Relay Agent Service to check against the </w:t>
            </w:r>
            <w:r w:rsidR="00FD1C89">
              <w:rPr>
                <w:rFonts w:ascii="Verdana" w:hAnsi="Verdana"/>
                <w:sz w:val="20"/>
                <w:szCs w:val="22"/>
              </w:rPr>
              <w:t>maximum</w:t>
            </w:r>
            <w:r>
              <w:rPr>
                <w:rFonts w:ascii="Verdana" w:hAnsi="Verdana"/>
                <w:sz w:val="20"/>
                <w:szCs w:val="22"/>
              </w:rPr>
              <w:t xml:space="preserve"> hop the DHCP packet can travel before it is discarded.</w:t>
            </w:r>
          </w:p>
        </w:tc>
      </w:tr>
      <w:tr w:rsidR="006E6E3F" w:rsidRPr="004322A6" w14:paraId="7947F5B2" w14:textId="77777777">
        <w:trPr>
          <w:trHeight w:val="399"/>
        </w:trPr>
        <w:tc>
          <w:tcPr>
            <w:tcW w:w="8921" w:type="dxa"/>
            <w:gridSpan w:val="6"/>
          </w:tcPr>
          <w:p w14:paraId="51D1D0E6"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6E6E3F" w:rsidRPr="004322A6" w14:paraId="00912EA0" w14:textId="77777777">
        <w:trPr>
          <w:trHeight w:val="588"/>
        </w:trPr>
        <w:tc>
          <w:tcPr>
            <w:tcW w:w="8921" w:type="dxa"/>
            <w:gridSpan w:val="6"/>
          </w:tcPr>
          <w:p w14:paraId="58A9AE51"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specifies the “Max Hop” for the DHCP Relay Agent Service.</w:t>
            </w:r>
          </w:p>
        </w:tc>
      </w:tr>
    </w:tbl>
    <w:p w14:paraId="5CB65164" w14:textId="77777777" w:rsidR="006E6E3F" w:rsidRDefault="006E6E3F" w:rsidP="006E6E3F"/>
    <w:p w14:paraId="595D5C0B" w14:textId="77777777" w:rsidR="006E6E3F" w:rsidRPr="00671747" w:rsidRDefault="001C5872" w:rsidP="006E6E3F">
      <w:r>
        <w:br w:type="page"/>
      </w:r>
    </w:p>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142"/>
        <w:gridCol w:w="1264"/>
        <w:gridCol w:w="1256"/>
        <w:gridCol w:w="1260"/>
        <w:gridCol w:w="2801"/>
      </w:tblGrid>
      <w:tr w:rsidR="006E6E3F" w:rsidRPr="004322A6" w14:paraId="53C3288C" w14:textId="77777777">
        <w:tc>
          <w:tcPr>
            <w:tcW w:w="8921" w:type="dxa"/>
            <w:gridSpan w:val="6"/>
          </w:tcPr>
          <w:p w14:paraId="6DA0FAD1" w14:textId="77777777" w:rsidR="006E6E3F" w:rsidRPr="004322A6" w:rsidRDefault="006D0E98" w:rsidP="006E6E3F">
            <w:pPr>
              <w:rPr>
                <w:rFonts w:ascii="Verdana" w:hAnsi="Verdana"/>
                <w:b/>
                <w:i/>
                <w:sz w:val="20"/>
                <w:szCs w:val="22"/>
              </w:rPr>
            </w:pPr>
            <w:r>
              <w:rPr>
                <w:rFonts w:ascii="Verdana" w:hAnsi="Verdana"/>
                <w:b/>
                <w:i/>
                <w:sz w:val="20"/>
                <w:szCs w:val="22"/>
              </w:rPr>
              <w:lastRenderedPageBreak/>
              <w:t>no ip helper</w:t>
            </w:r>
            <w:r w:rsidR="006E6E3F">
              <w:rPr>
                <w:rFonts w:ascii="Verdana" w:hAnsi="Verdana"/>
                <w:b/>
                <w:i/>
                <w:sz w:val="20"/>
                <w:szCs w:val="22"/>
              </w:rPr>
              <w:t xml:space="preserve"> stat</w:t>
            </w:r>
            <w:r w:rsidR="0007141C">
              <w:rPr>
                <w:rFonts w:ascii="Verdana" w:hAnsi="Verdana"/>
                <w:b/>
                <w:i/>
                <w:sz w:val="20"/>
                <w:szCs w:val="22"/>
              </w:rPr>
              <w:t>istic</w:t>
            </w:r>
            <w:r w:rsidR="006E6E3F">
              <w:rPr>
                <w:rFonts w:ascii="Verdana" w:hAnsi="Verdana"/>
                <w:b/>
                <w:i/>
                <w:sz w:val="20"/>
                <w:szCs w:val="22"/>
              </w:rPr>
              <w:t>s</w:t>
            </w:r>
            <w:r w:rsidR="0038730B">
              <w:rPr>
                <w:rFonts w:ascii="Verdana" w:hAnsi="Verdana"/>
                <w:b/>
                <w:i/>
                <w:sz w:val="20"/>
                <w:szCs w:val="22"/>
              </w:rPr>
              <w:t xml:space="preserve"> {Global-only </w:t>
            </w:r>
            <w:r w:rsidR="00D66051">
              <w:rPr>
                <w:rFonts w:ascii="Verdana" w:hAnsi="Verdana"/>
                <w:b/>
                <w:i/>
                <w:sz w:val="20"/>
                <w:szCs w:val="22"/>
              </w:rPr>
              <w:t>|Server</w:t>
            </w:r>
            <w:r w:rsidR="0038730B">
              <w:rPr>
                <w:rFonts w:ascii="Verdana" w:hAnsi="Verdana"/>
                <w:b/>
                <w:i/>
                <w:sz w:val="20"/>
                <w:szCs w:val="22"/>
              </w:rPr>
              <w:t>-only| &lt;cr&gt;}</w:t>
            </w:r>
          </w:p>
        </w:tc>
      </w:tr>
      <w:tr w:rsidR="006E6E3F" w:rsidRPr="004322A6" w14:paraId="5F8D07FD" w14:textId="77777777">
        <w:tc>
          <w:tcPr>
            <w:tcW w:w="4860" w:type="dxa"/>
            <w:gridSpan w:val="4"/>
            <w:tcBorders>
              <w:bottom w:val="single" w:sz="4" w:space="0" w:color="auto"/>
            </w:tcBorders>
          </w:tcPr>
          <w:p w14:paraId="00F7702F" w14:textId="77777777" w:rsidR="006E6E3F" w:rsidRPr="004322A6" w:rsidRDefault="006E6E3F" w:rsidP="006E6E3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w:t>
            </w:r>
            <w:r>
              <w:rPr>
                <w:rFonts w:ascii="Verdana" w:hAnsi="Verdana"/>
                <w:bCs/>
              </w:rPr>
              <w:t>ResetAllStats</w:t>
            </w:r>
          </w:p>
        </w:tc>
        <w:tc>
          <w:tcPr>
            <w:tcW w:w="4061" w:type="dxa"/>
            <w:gridSpan w:val="2"/>
            <w:tcBorders>
              <w:bottom w:val="single" w:sz="4" w:space="0" w:color="auto"/>
            </w:tcBorders>
          </w:tcPr>
          <w:p w14:paraId="2F976F13" w14:textId="77777777" w:rsidR="006E6E3F" w:rsidRPr="004322A6" w:rsidRDefault="006E6E3F" w:rsidP="006E6E3F">
            <w:pPr>
              <w:rPr>
                <w:rFonts w:ascii="Verdana" w:hAnsi="Verdana"/>
                <w:sz w:val="20"/>
                <w:szCs w:val="22"/>
              </w:rPr>
            </w:pPr>
          </w:p>
        </w:tc>
      </w:tr>
      <w:tr w:rsidR="006E6E3F" w:rsidRPr="004322A6" w14:paraId="4B682EE3" w14:textId="77777777">
        <w:trPr>
          <w:trHeight w:val="170"/>
        </w:trPr>
        <w:tc>
          <w:tcPr>
            <w:tcW w:w="1198" w:type="dxa"/>
            <w:shd w:val="clear" w:color="auto" w:fill="C0C0C0"/>
          </w:tcPr>
          <w:p w14:paraId="40786351" w14:textId="77777777" w:rsidR="006E6E3F" w:rsidRPr="004322A6" w:rsidRDefault="006E6E3F" w:rsidP="006E6E3F">
            <w:pPr>
              <w:rPr>
                <w:rFonts w:ascii="Verdana" w:hAnsi="Verdana"/>
                <w:sz w:val="20"/>
                <w:szCs w:val="22"/>
              </w:rPr>
            </w:pPr>
            <w:r w:rsidRPr="004322A6">
              <w:rPr>
                <w:rFonts w:ascii="Verdana" w:hAnsi="Verdana"/>
                <w:sz w:val="20"/>
                <w:szCs w:val="22"/>
              </w:rPr>
              <w:t>CLI Input</w:t>
            </w:r>
          </w:p>
        </w:tc>
        <w:tc>
          <w:tcPr>
            <w:tcW w:w="1142" w:type="dxa"/>
            <w:shd w:val="clear" w:color="auto" w:fill="C0C0C0"/>
          </w:tcPr>
          <w:p w14:paraId="6586F9E2" w14:textId="77777777" w:rsidR="006E6E3F" w:rsidRPr="004322A6" w:rsidRDefault="006E6E3F" w:rsidP="006E6E3F">
            <w:pPr>
              <w:rPr>
                <w:rFonts w:ascii="Verdana" w:hAnsi="Verdana"/>
                <w:sz w:val="20"/>
                <w:szCs w:val="22"/>
              </w:rPr>
            </w:pPr>
            <w:r w:rsidRPr="004322A6">
              <w:rPr>
                <w:rFonts w:ascii="Verdana" w:hAnsi="Verdana"/>
                <w:sz w:val="20"/>
                <w:szCs w:val="22"/>
              </w:rPr>
              <w:t>Object Syntax Type</w:t>
            </w:r>
          </w:p>
        </w:tc>
        <w:tc>
          <w:tcPr>
            <w:tcW w:w="1264" w:type="dxa"/>
            <w:shd w:val="clear" w:color="auto" w:fill="C0C0C0"/>
          </w:tcPr>
          <w:p w14:paraId="062D3CAE" w14:textId="77777777" w:rsidR="006E6E3F" w:rsidRPr="004322A6" w:rsidRDefault="006E6E3F" w:rsidP="006E6E3F">
            <w:pPr>
              <w:rPr>
                <w:rFonts w:ascii="Verdana" w:hAnsi="Verdana"/>
                <w:sz w:val="20"/>
                <w:szCs w:val="22"/>
              </w:rPr>
            </w:pPr>
            <w:r w:rsidRPr="004322A6">
              <w:rPr>
                <w:rFonts w:ascii="Verdana" w:hAnsi="Verdana"/>
                <w:sz w:val="20"/>
                <w:szCs w:val="22"/>
              </w:rPr>
              <w:t>Range</w:t>
            </w:r>
          </w:p>
        </w:tc>
        <w:tc>
          <w:tcPr>
            <w:tcW w:w="2516" w:type="dxa"/>
            <w:gridSpan w:val="2"/>
            <w:shd w:val="clear" w:color="auto" w:fill="C0C0C0"/>
          </w:tcPr>
          <w:p w14:paraId="107D9011" w14:textId="77777777" w:rsidR="006E6E3F" w:rsidRPr="004322A6" w:rsidRDefault="006E6E3F" w:rsidP="006E6E3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3C0CA023" w14:textId="77777777" w:rsidR="006E6E3F" w:rsidRPr="004322A6" w:rsidRDefault="006E6E3F" w:rsidP="006E6E3F">
            <w:pPr>
              <w:rPr>
                <w:rFonts w:ascii="Verdana" w:hAnsi="Verdana"/>
                <w:sz w:val="20"/>
                <w:szCs w:val="22"/>
              </w:rPr>
            </w:pPr>
            <w:r w:rsidRPr="004322A6">
              <w:rPr>
                <w:rFonts w:ascii="Verdana" w:hAnsi="Verdana"/>
                <w:sz w:val="20"/>
                <w:szCs w:val="22"/>
              </w:rPr>
              <w:t>Description</w:t>
            </w:r>
          </w:p>
        </w:tc>
      </w:tr>
      <w:tr w:rsidR="006E6E3F" w:rsidRPr="004322A6" w14:paraId="4D22C3B3" w14:textId="77777777">
        <w:trPr>
          <w:trHeight w:val="95"/>
        </w:trPr>
        <w:tc>
          <w:tcPr>
            <w:tcW w:w="1198" w:type="dxa"/>
          </w:tcPr>
          <w:p w14:paraId="76DBA1F0"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value</w:t>
            </w:r>
          </w:p>
        </w:tc>
        <w:tc>
          <w:tcPr>
            <w:tcW w:w="1142" w:type="dxa"/>
          </w:tcPr>
          <w:p w14:paraId="62E06E78"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264" w:type="dxa"/>
          </w:tcPr>
          <w:p w14:paraId="56FADC37"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0..</w:t>
            </w:r>
            <w:r w:rsidR="0038730B">
              <w:rPr>
                <w:rFonts w:ascii="Verdana" w:hAnsi="Verdana"/>
                <w:sz w:val="20"/>
                <w:szCs w:val="22"/>
              </w:rPr>
              <w:t>3</w:t>
            </w:r>
          </w:p>
        </w:tc>
        <w:tc>
          <w:tcPr>
            <w:tcW w:w="2516" w:type="dxa"/>
            <w:gridSpan w:val="2"/>
          </w:tcPr>
          <w:p w14:paraId="70DF1606"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iphelper</w:t>
            </w:r>
            <w:r>
              <w:rPr>
                <w:rFonts w:ascii="Verdana" w:hAnsi="Verdana"/>
                <w:sz w:val="16"/>
                <w:szCs w:val="16"/>
              </w:rPr>
              <w:t>ResetAllStats</w:t>
            </w:r>
          </w:p>
        </w:tc>
        <w:tc>
          <w:tcPr>
            <w:tcW w:w="2801" w:type="dxa"/>
          </w:tcPr>
          <w:p w14:paraId="395CE189" w14:textId="77777777" w:rsidR="006E6E3F" w:rsidRDefault="006E6E3F" w:rsidP="006E6E3F">
            <w:pPr>
              <w:pStyle w:val="Header"/>
              <w:tabs>
                <w:tab w:val="clear" w:pos="4320"/>
                <w:tab w:val="clear" w:pos="8640"/>
              </w:tabs>
              <w:rPr>
                <w:rFonts w:ascii="Verdana" w:hAnsi="Verdana"/>
                <w:sz w:val="20"/>
                <w:szCs w:val="22"/>
              </w:rPr>
            </w:pPr>
            <w:r>
              <w:rPr>
                <w:rFonts w:ascii="Verdana" w:hAnsi="Verdana"/>
                <w:sz w:val="20"/>
                <w:szCs w:val="22"/>
              </w:rPr>
              <w:t>The value when set to one (1) will reset all the DHCP Relay Agent related statistics</w:t>
            </w:r>
          </w:p>
          <w:p w14:paraId="3B451A43" w14:textId="77777777" w:rsidR="0038730B" w:rsidRDefault="0038730B" w:rsidP="006E6E3F">
            <w:pPr>
              <w:pStyle w:val="Header"/>
              <w:tabs>
                <w:tab w:val="clear" w:pos="4320"/>
                <w:tab w:val="clear" w:pos="8640"/>
              </w:tabs>
              <w:rPr>
                <w:rFonts w:ascii="Verdana" w:hAnsi="Verdana"/>
                <w:sz w:val="20"/>
                <w:szCs w:val="22"/>
              </w:rPr>
            </w:pPr>
            <w:r>
              <w:rPr>
                <w:rFonts w:ascii="Verdana" w:hAnsi="Verdana"/>
                <w:sz w:val="20"/>
                <w:szCs w:val="22"/>
              </w:rPr>
              <w:t>Two (2) reset all the Global statistics</w:t>
            </w:r>
          </w:p>
          <w:p w14:paraId="650D5FD8" w14:textId="77777777" w:rsidR="0038730B" w:rsidRPr="004322A6" w:rsidRDefault="0038730B" w:rsidP="006E6E3F">
            <w:pPr>
              <w:pStyle w:val="Header"/>
              <w:tabs>
                <w:tab w:val="clear" w:pos="4320"/>
                <w:tab w:val="clear" w:pos="8640"/>
              </w:tabs>
              <w:rPr>
                <w:rFonts w:ascii="Verdana" w:hAnsi="Verdana"/>
                <w:sz w:val="20"/>
                <w:szCs w:val="22"/>
              </w:rPr>
            </w:pPr>
            <w:r>
              <w:rPr>
                <w:rFonts w:ascii="Verdana" w:hAnsi="Verdana"/>
                <w:sz w:val="20"/>
                <w:szCs w:val="22"/>
              </w:rPr>
              <w:t>Three (3) reset all the server statistics.</w:t>
            </w:r>
          </w:p>
        </w:tc>
      </w:tr>
      <w:tr w:rsidR="006E6E3F" w:rsidRPr="004322A6" w14:paraId="142244A9" w14:textId="77777777">
        <w:trPr>
          <w:trHeight w:val="471"/>
        </w:trPr>
        <w:tc>
          <w:tcPr>
            <w:tcW w:w="8921" w:type="dxa"/>
            <w:gridSpan w:val="6"/>
          </w:tcPr>
          <w:p w14:paraId="49BA88E3"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6E6E3F" w:rsidRPr="004322A6" w14:paraId="72CA3C85" w14:textId="77777777">
        <w:trPr>
          <w:trHeight w:val="588"/>
        </w:trPr>
        <w:tc>
          <w:tcPr>
            <w:tcW w:w="8921" w:type="dxa"/>
            <w:gridSpan w:val="6"/>
          </w:tcPr>
          <w:p w14:paraId="01B0B2DB"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resets all the DHCP Relay Agent Relay Service related statistics.</w:t>
            </w:r>
          </w:p>
        </w:tc>
      </w:tr>
      <w:tr w:rsidR="0028736B" w:rsidRPr="004322A6" w14:paraId="0986AB57" w14:textId="77777777">
        <w:trPr>
          <w:trHeight w:val="453"/>
        </w:trPr>
        <w:tc>
          <w:tcPr>
            <w:tcW w:w="8921" w:type="dxa"/>
            <w:gridSpan w:val="6"/>
            <w:tcBorders>
              <w:top w:val="single" w:sz="4" w:space="0" w:color="auto"/>
              <w:left w:val="single" w:sz="4" w:space="0" w:color="auto"/>
              <w:bottom w:val="single" w:sz="4" w:space="0" w:color="auto"/>
              <w:right w:val="single" w:sz="4" w:space="0" w:color="auto"/>
            </w:tcBorders>
          </w:tcPr>
          <w:p w14:paraId="5380A6AA" w14:textId="77777777" w:rsidR="0028736B" w:rsidRPr="0028736B" w:rsidRDefault="006D0E98" w:rsidP="0003574F">
            <w:pPr>
              <w:rPr>
                <w:rFonts w:ascii="Verdana" w:hAnsi="Verdana"/>
                <w:b/>
                <w:sz w:val="20"/>
                <w:szCs w:val="22"/>
              </w:rPr>
            </w:pPr>
            <w:r>
              <w:rPr>
                <w:rFonts w:ascii="Verdana" w:hAnsi="Verdana"/>
                <w:b/>
                <w:sz w:val="20"/>
                <w:szCs w:val="22"/>
              </w:rPr>
              <w:t xml:space="preserve">no ip helper </w:t>
            </w:r>
            <w:r w:rsidR="0028736B" w:rsidRPr="0028736B">
              <w:rPr>
                <w:rFonts w:ascii="Verdana" w:hAnsi="Verdana"/>
                <w:b/>
                <w:sz w:val="20"/>
                <w:szCs w:val="22"/>
              </w:rPr>
              <w:t>statistics</w:t>
            </w:r>
            <w:r w:rsidR="0028736B">
              <w:rPr>
                <w:rFonts w:ascii="Verdana" w:hAnsi="Verdana"/>
                <w:b/>
                <w:sz w:val="20"/>
                <w:szCs w:val="22"/>
              </w:rPr>
              <w:t xml:space="preserve"> </w:t>
            </w:r>
            <w:r w:rsidR="00ED40FE">
              <w:rPr>
                <w:rFonts w:ascii="Verdana" w:hAnsi="Verdana"/>
                <w:b/>
                <w:sz w:val="20"/>
                <w:szCs w:val="22"/>
              </w:rPr>
              <w:t>vlan &lt;vlan id&gt; address &lt;ipv4addr&gt;</w:t>
            </w:r>
          </w:p>
        </w:tc>
      </w:tr>
      <w:tr w:rsidR="0028736B" w:rsidRPr="004322A6" w14:paraId="3DE9A5F3" w14:textId="77777777">
        <w:tc>
          <w:tcPr>
            <w:tcW w:w="4860" w:type="dxa"/>
            <w:gridSpan w:val="4"/>
            <w:tcBorders>
              <w:bottom w:val="single" w:sz="4" w:space="0" w:color="auto"/>
            </w:tcBorders>
          </w:tcPr>
          <w:p w14:paraId="0E67EB72" w14:textId="77777777" w:rsidR="0028736B" w:rsidRPr="004322A6" w:rsidRDefault="0028736B" w:rsidP="0003574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w:t>
            </w:r>
            <w:r w:rsidR="00ED40FE">
              <w:rPr>
                <w:rFonts w:ascii="Verdana" w:hAnsi="Verdana"/>
                <w:bCs/>
              </w:rPr>
              <w:t>ResetSrvStats</w:t>
            </w:r>
          </w:p>
        </w:tc>
        <w:tc>
          <w:tcPr>
            <w:tcW w:w="4061" w:type="dxa"/>
            <w:gridSpan w:val="2"/>
            <w:tcBorders>
              <w:bottom w:val="single" w:sz="4" w:space="0" w:color="auto"/>
            </w:tcBorders>
          </w:tcPr>
          <w:p w14:paraId="43C028CA" w14:textId="77777777" w:rsidR="0028736B" w:rsidRPr="004322A6" w:rsidRDefault="0028736B" w:rsidP="0003574F">
            <w:pPr>
              <w:rPr>
                <w:rFonts w:ascii="Verdana" w:hAnsi="Verdana"/>
                <w:sz w:val="20"/>
                <w:szCs w:val="22"/>
              </w:rPr>
            </w:pPr>
          </w:p>
        </w:tc>
      </w:tr>
      <w:tr w:rsidR="0028736B" w:rsidRPr="004322A6" w14:paraId="3176B667" w14:textId="77777777">
        <w:trPr>
          <w:trHeight w:val="170"/>
        </w:trPr>
        <w:tc>
          <w:tcPr>
            <w:tcW w:w="1198" w:type="dxa"/>
            <w:shd w:val="clear" w:color="auto" w:fill="C0C0C0"/>
          </w:tcPr>
          <w:p w14:paraId="47902994" w14:textId="77777777" w:rsidR="0028736B" w:rsidRPr="004322A6" w:rsidRDefault="0028736B" w:rsidP="0003574F">
            <w:pPr>
              <w:rPr>
                <w:rFonts w:ascii="Verdana" w:hAnsi="Verdana"/>
                <w:sz w:val="20"/>
                <w:szCs w:val="22"/>
              </w:rPr>
            </w:pPr>
            <w:r w:rsidRPr="004322A6">
              <w:rPr>
                <w:rFonts w:ascii="Verdana" w:hAnsi="Verdana"/>
                <w:sz w:val="20"/>
                <w:szCs w:val="22"/>
              </w:rPr>
              <w:t>CLI Input</w:t>
            </w:r>
          </w:p>
        </w:tc>
        <w:tc>
          <w:tcPr>
            <w:tcW w:w="1142" w:type="dxa"/>
            <w:shd w:val="clear" w:color="auto" w:fill="C0C0C0"/>
          </w:tcPr>
          <w:p w14:paraId="0097E57E" w14:textId="77777777" w:rsidR="0028736B" w:rsidRPr="004322A6" w:rsidRDefault="0028736B" w:rsidP="0003574F">
            <w:pPr>
              <w:rPr>
                <w:rFonts w:ascii="Verdana" w:hAnsi="Verdana"/>
                <w:sz w:val="20"/>
                <w:szCs w:val="22"/>
              </w:rPr>
            </w:pPr>
            <w:r w:rsidRPr="004322A6">
              <w:rPr>
                <w:rFonts w:ascii="Verdana" w:hAnsi="Verdana"/>
                <w:sz w:val="20"/>
                <w:szCs w:val="22"/>
              </w:rPr>
              <w:t>Object Syntax Type</w:t>
            </w:r>
          </w:p>
        </w:tc>
        <w:tc>
          <w:tcPr>
            <w:tcW w:w="1264" w:type="dxa"/>
            <w:shd w:val="clear" w:color="auto" w:fill="C0C0C0"/>
          </w:tcPr>
          <w:p w14:paraId="5E4BB444" w14:textId="77777777" w:rsidR="0028736B" w:rsidRPr="004322A6" w:rsidRDefault="0028736B" w:rsidP="0003574F">
            <w:pPr>
              <w:rPr>
                <w:rFonts w:ascii="Verdana" w:hAnsi="Verdana"/>
                <w:sz w:val="20"/>
                <w:szCs w:val="22"/>
              </w:rPr>
            </w:pPr>
            <w:r w:rsidRPr="004322A6">
              <w:rPr>
                <w:rFonts w:ascii="Verdana" w:hAnsi="Verdana"/>
                <w:sz w:val="20"/>
                <w:szCs w:val="22"/>
              </w:rPr>
              <w:t>Range</w:t>
            </w:r>
          </w:p>
        </w:tc>
        <w:tc>
          <w:tcPr>
            <w:tcW w:w="2516" w:type="dxa"/>
            <w:gridSpan w:val="2"/>
            <w:shd w:val="clear" w:color="auto" w:fill="C0C0C0"/>
          </w:tcPr>
          <w:p w14:paraId="194F75F7" w14:textId="77777777" w:rsidR="0028736B" w:rsidRPr="004322A6" w:rsidRDefault="0028736B" w:rsidP="0003574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186D3AD5" w14:textId="77777777" w:rsidR="0028736B" w:rsidRPr="004322A6" w:rsidRDefault="0028736B" w:rsidP="0003574F">
            <w:pPr>
              <w:rPr>
                <w:rFonts w:ascii="Verdana" w:hAnsi="Verdana"/>
                <w:sz w:val="20"/>
                <w:szCs w:val="22"/>
              </w:rPr>
            </w:pPr>
            <w:r w:rsidRPr="004322A6">
              <w:rPr>
                <w:rFonts w:ascii="Verdana" w:hAnsi="Verdana"/>
                <w:sz w:val="20"/>
                <w:szCs w:val="22"/>
              </w:rPr>
              <w:t>Description</w:t>
            </w:r>
          </w:p>
        </w:tc>
      </w:tr>
      <w:tr w:rsidR="0028736B" w:rsidRPr="004322A6" w14:paraId="69E2C90F" w14:textId="77777777">
        <w:trPr>
          <w:trHeight w:val="95"/>
        </w:trPr>
        <w:tc>
          <w:tcPr>
            <w:tcW w:w="1198" w:type="dxa"/>
          </w:tcPr>
          <w:p w14:paraId="324049A9"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value</w:t>
            </w:r>
          </w:p>
        </w:tc>
        <w:tc>
          <w:tcPr>
            <w:tcW w:w="1142" w:type="dxa"/>
          </w:tcPr>
          <w:p w14:paraId="6756B3BB" w14:textId="77777777" w:rsidR="0028736B" w:rsidRPr="004322A6" w:rsidRDefault="0028736B" w:rsidP="0003574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264" w:type="dxa"/>
          </w:tcPr>
          <w:p w14:paraId="0439F6E3"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0..1</w:t>
            </w:r>
          </w:p>
        </w:tc>
        <w:tc>
          <w:tcPr>
            <w:tcW w:w="2516" w:type="dxa"/>
            <w:gridSpan w:val="2"/>
          </w:tcPr>
          <w:p w14:paraId="3EC10FCC" w14:textId="77777777" w:rsidR="0028736B" w:rsidRPr="0086082D" w:rsidRDefault="0028736B" w:rsidP="0003574F">
            <w:pPr>
              <w:pStyle w:val="Header"/>
              <w:tabs>
                <w:tab w:val="clear" w:pos="4320"/>
                <w:tab w:val="clear" w:pos="8640"/>
              </w:tabs>
              <w:rPr>
                <w:rFonts w:ascii="Verdana" w:hAnsi="Verdana"/>
                <w:sz w:val="16"/>
                <w:szCs w:val="16"/>
              </w:rPr>
            </w:pPr>
            <w:r w:rsidRPr="0086082D">
              <w:rPr>
                <w:rFonts w:ascii="Verdana" w:hAnsi="Verdana"/>
                <w:sz w:val="16"/>
                <w:szCs w:val="16"/>
              </w:rPr>
              <w:t>mip_iphelper</w:t>
            </w:r>
            <w:r>
              <w:rPr>
                <w:rFonts w:ascii="Verdana" w:hAnsi="Verdana"/>
                <w:sz w:val="16"/>
                <w:szCs w:val="16"/>
              </w:rPr>
              <w:t>Reset</w:t>
            </w:r>
            <w:r w:rsidR="00ED40FE">
              <w:rPr>
                <w:rFonts w:ascii="Verdana" w:hAnsi="Verdana"/>
                <w:sz w:val="16"/>
                <w:szCs w:val="16"/>
              </w:rPr>
              <w:t>SrvStats</w:t>
            </w:r>
          </w:p>
        </w:tc>
        <w:tc>
          <w:tcPr>
            <w:tcW w:w="2801" w:type="dxa"/>
          </w:tcPr>
          <w:p w14:paraId="0F87DAD5"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The value when set to one (1) will reset all the DHCP Relay Agent related statistics</w:t>
            </w:r>
          </w:p>
        </w:tc>
      </w:tr>
      <w:tr w:rsidR="0028736B" w:rsidRPr="004322A6" w14:paraId="3AE63332" w14:textId="77777777">
        <w:trPr>
          <w:trHeight w:val="426"/>
        </w:trPr>
        <w:tc>
          <w:tcPr>
            <w:tcW w:w="8921" w:type="dxa"/>
            <w:gridSpan w:val="6"/>
          </w:tcPr>
          <w:p w14:paraId="3C4840AE" w14:textId="77777777" w:rsidR="0028736B" w:rsidRPr="004322A6" w:rsidRDefault="0028736B" w:rsidP="0003574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28736B" w:rsidRPr="004322A6" w14:paraId="3411701E" w14:textId="77777777">
        <w:trPr>
          <w:trHeight w:val="588"/>
        </w:trPr>
        <w:tc>
          <w:tcPr>
            <w:tcW w:w="8921" w:type="dxa"/>
            <w:gridSpan w:val="6"/>
          </w:tcPr>
          <w:p w14:paraId="2C46D2CB" w14:textId="77777777" w:rsidR="0028736B" w:rsidRPr="004322A6" w:rsidRDefault="0028736B" w:rsidP="0003574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 xml:space="preserve">resets all the </w:t>
            </w:r>
            <w:r w:rsidR="0038730B">
              <w:rPr>
                <w:rFonts w:ascii="Verdana" w:hAnsi="Verdana"/>
                <w:sz w:val="20"/>
                <w:szCs w:val="22"/>
              </w:rPr>
              <w:t>statistics for the specific server/next hop IP address.</w:t>
            </w:r>
          </w:p>
        </w:tc>
      </w:tr>
    </w:tbl>
    <w:p w14:paraId="1C06F57C" w14:textId="77777777" w:rsidR="006E6E3F" w:rsidRPr="00671747" w:rsidRDefault="006E6E3F" w:rsidP="006E6E3F"/>
    <w:p w14:paraId="52044D91" w14:textId="77777777" w:rsidR="006E6E3F" w:rsidRPr="00671747" w:rsidRDefault="001C5872" w:rsidP="006E6E3F">
      <w:r>
        <w:br w:type="page"/>
      </w:r>
    </w:p>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142"/>
        <w:gridCol w:w="1080"/>
        <w:gridCol w:w="2880"/>
        <w:gridCol w:w="2621"/>
      </w:tblGrid>
      <w:tr w:rsidR="006E6E3F" w:rsidRPr="004322A6" w14:paraId="214E8B2F" w14:textId="77777777">
        <w:tc>
          <w:tcPr>
            <w:tcW w:w="8921" w:type="dxa"/>
            <w:gridSpan w:val="5"/>
          </w:tcPr>
          <w:p w14:paraId="0A20A45F" w14:textId="77777777" w:rsidR="006E6E3F" w:rsidRPr="004322A6" w:rsidRDefault="006E6E3F" w:rsidP="006E6E3F">
            <w:pPr>
              <w:rPr>
                <w:rFonts w:ascii="Verdana" w:hAnsi="Verdana"/>
                <w:b/>
                <w:i/>
                <w:sz w:val="20"/>
                <w:szCs w:val="22"/>
              </w:rPr>
            </w:pPr>
            <w:r>
              <w:rPr>
                <w:rFonts w:ascii="Verdana" w:hAnsi="Verdana"/>
                <w:b/>
                <w:i/>
                <w:sz w:val="20"/>
                <w:szCs w:val="22"/>
              </w:rPr>
              <w:lastRenderedPageBreak/>
              <w:t>ip helper information-agent &lt;enable | disable&gt;</w:t>
            </w:r>
          </w:p>
        </w:tc>
      </w:tr>
      <w:tr w:rsidR="006E6E3F" w:rsidRPr="004322A6" w14:paraId="35F88B02" w14:textId="77777777">
        <w:tc>
          <w:tcPr>
            <w:tcW w:w="6300" w:type="dxa"/>
            <w:gridSpan w:val="4"/>
            <w:tcBorders>
              <w:bottom w:val="single" w:sz="4" w:space="0" w:color="auto"/>
            </w:tcBorders>
          </w:tcPr>
          <w:p w14:paraId="5D3E462A" w14:textId="77777777" w:rsidR="006E6E3F" w:rsidRPr="004322A6" w:rsidRDefault="006E6E3F" w:rsidP="006E6E3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w:t>
            </w:r>
            <w:r>
              <w:rPr>
                <w:rFonts w:ascii="Verdana" w:hAnsi="Verdana"/>
                <w:bCs/>
              </w:rPr>
              <w:t>AgentInformation</w:t>
            </w:r>
          </w:p>
        </w:tc>
        <w:tc>
          <w:tcPr>
            <w:tcW w:w="2621" w:type="dxa"/>
            <w:tcBorders>
              <w:bottom w:val="single" w:sz="4" w:space="0" w:color="auto"/>
            </w:tcBorders>
          </w:tcPr>
          <w:p w14:paraId="3916AD06" w14:textId="77777777" w:rsidR="006E6E3F" w:rsidRPr="004322A6" w:rsidRDefault="006E6E3F" w:rsidP="006E6E3F">
            <w:pPr>
              <w:rPr>
                <w:rFonts w:ascii="Verdana" w:hAnsi="Verdana"/>
                <w:sz w:val="20"/>
                <w:szCs w:val="22"/>
              </w:rPr>
            </w:pPr>
          </w:p>
        </w:tc>
      </w:tr>
      <w:tr w:rsidR="006E6E3F" w:rsidRPr="004322A6" w14:paraId="6F2516BD" w14:textId="77777777">
        <w:trPr>
          <w:trHeight w:val="170"/>
        </w:trPr>
        <w:tc>
          <w:tcPr>
            <w:tcW w:w="1198" w:type="dxa"/>
            <w:shd w:val="clear" w:color="auto" w:fill="C0C0C0"/>
          </w:tcPr>
          <w:p w14:paraId="1AF99EAD" w14:textId="77777777" w:rsidR="006E6E3F" w:rsidRPr="004322A6" w:rsidRDefault="006E6E3F" w:rsidP="006E6E3F">
            <w:pPr>
              <w:rPr>
                <w:rFonts w:ascii="Verdana" w:hAnsi="Verdana"/>
                <w:sz w:val="20"/>
                <w:szCs w:val="22"/>
              </w:rPr>
            </w:pPr>
            <w:r w:rsidRPr="004322A6">
              <w:rPr>
                <w:rFonts w:ascii="Verdana" w:hAnsi="Verdana"/>
                <w:sz w:val="20"/>
                <w:szCs w:val="22"/>
              </w:rPr>
              <w:t>CLI Input</w:t>
            </w:r>
          </w:p>
        </w:tc>
        <w:tc>
          <w:tcPr>
            <w:tcW w:w="1142" w:type="dxa"/>
            <w:shd w:val="clear" w:color="auto" w:fill="C0C0C0"/>
          </w:tcPr>
          <w:p w14:paraId="7549093E" w14:textId="77777777" w:rsidR="006E6E3F" w:rsidRPr="004322A6" w:rsidRDefault="006E6E3F" w:rsidP="006E6E3F">
            <w:pPr>
              <w:rPr>
                <w:rFonts w:ascii="Verdana" w:hAnsi="Verdana"/>
                <w:sz w:val="20"/>
                <w:szCs w:val="22"/>
              </w:rPr>
            </w:pPr>
            <w:r w:rsidRPr="004322A6">
              <w:rPr>
                <w:rFonts w:ascii="Verdana" w:hAnsi="Verdana"/>
                <w:sz w:val="20"/>
                <w:szCs w:val="22"/>
              </w:rPr>
              <w:t>Object Syntax Type</w:t>
            </w:r>
          </w:p>
        </w:tc>
        <w:tc>
          <w:tcPr>
            <w:tcW w:w="1080" w:type="dxa"/>
            <w:shd w:val="clear" w:color="auto" w:fill="C0C0C0"/>
          </w:tcPr>
          <w:p w14:paraId="0DF48AC9" w14:textId="77777777" w:rsidR="006E6E3F" w:rsidRPr="004322A6" w:rsidRDefault="006E6E3F" w:rsidP="006E6E3F">
            <w:pPr>
              <w:rPr>
                <w:rFonts w:ascii="Verdana" w:hAnsi="Verdana"/>
                <w:sz w:val="20"/>
                <w:szCs w:val="22"/>
              </w:rPr>
            </w:pPr>
            <w:r w:rsidRPr="004322A6">
              <w:rPr>
                <w:rFonts w:ascii="Verdana" w:hAnsi="Verdana"/>
                <w:sz w:val="20"/>
                <w:szCs w:val="22"/>
              </w:rPr>
              <w:t>Range</w:t>
            </w:r>
          </w:p>
        </w:tc>
        <w:tc>
          <w:tcPr>
            <w:tcW w:w="2880" w:type="dxa"/>
            <w:shd w:val="clear" w:color="auto" w:fill="C0C0C0"/>
          </w:tcPr>
          <w:p w14:paraId="797CECD9" w14:textId="77777777" w:rsidR="006E6E3F" w:rsidRPr="004322A6" w:rsidRDefault="006E6E3F" w:rsidP="006E6E3F">
            <w:pPr>
              <w:rPr>
                <w:rFonts w:ascii="Verdana" w:hAnsi="Verdana"/>
                <w:sz w:val="20"/>
                <w:szCs w:val="22"/>
              </w:rPr>
            </w:pPr>
            <w:r w:rsidRPr="004322A6">
              <w:rPr>
                <w:rFonts w:ascii="Verdana" w:hAnsi="Verdana"/>
                <w:sz w:val="20"/>
                <w:szCs w:val="22"/>
              </w:rPr>
              <w:t>MIB Object Name</w:t>
            </w:r>
          </w:p>
        </w:tc>
        <w:tc>
          <w:tcPr>
            <w:tcW w:w="2621" w:type="dxa"/>
            <w:shd w:val="clear" w:color="auto" w:fill="C0C0C0"/>
          </w:tcPr>
          <w:p w14:paraId="48974B00" w14:textId="77777777" w:rsidR="006E6E3F" w:rsidRPr="004322A6" w:rsidRDefault="006E6E3F" w:rsidP="006E6E3F">
            <w:pPr>
              <w:rPr>
                <w:rFonts w:ascii="Verdana" w:hAnsi="Verdana"/>
                <w:sz w:val="20"/>
                <w:szCs w:val="22"/>
              </w:rPr>
            </w:pPr>
            <w:r w:rsidRPr="004322A6">
              <w:rPr>
                <w:rFonts w:ascii="Verdana" w:hAnsi="Verdana"/>
                <w:sz w:val="20"/>
                <w:szCs w:val="22"/>
              </w:rPr>
              <w:t>Description</w:t>
            </w:r>
          </w:p>
        </w:tc>
      </w:tr>
      <w:tr w:rsidR="006E6E3F" w:rsidRPr="004322A6" w14:paraId="009D1FDD" w14:textId="77777777">
        <w:trPr>
          <w:trHeight w:val="95"/>
        </w:trPr>
        <w:tc>
          <w:tcPr>
            <w:tcW w:w="1198" w:type="dxa"/>
          </w:tcPr>
          <w:p w14:paraId="7CE64565"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value</w:t>
            </w:r>
          </w:p>
        </w:tc>
        <w:tc>
          <w:tcPr>
            <w:tcW w:w="1142" w:type="dxa"/>
          </w:tcPr>
          <w:p w14:paraId="290133E5"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080" w:type="dxa"/>
          </w:tcPr>
          <w:p w14:paraId="2E30A9F1"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1..2</w:t>
            </w:r>
          </w:p>
        </w:tc>
        <w:tc>
          <w:tcPr>
            <w:tcW w:w="2880" w:type="dxa"/>
          </w:tcPr>
          <w:p w14:paraId="1BF43C8C"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iphelper</w:t>
            </w:r>
            <w:r>
              <w:rPr>
                <w:rFonts w:ascii="Verdana" w:hAnsi="Verdana"/>
                <w:sz w:val="16"/>
                <w:szCs w:val="16"/>
              </w:rPr>
              <w:t>AgentInformation</w:t>
            </w:r>
          </w:p>
        </w:tc>
        <w:tc>
          <w:tcPr>
            <w:tcW w:w="2621" w:type="dxa"/>
          </w:tcPr>
          <w:p w14:paraId="03C390F8"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The value turns on and off the Relay Agent Information (Option 82) according to RFC 3046</w:t>
            </w:r>
          </w:p>
        </w:tc>
      </w:tr>
      <w:tr w:rsidR="006E6E3F" w:rsidRPr="004322A6" w14:paraId="617A6C84" w14:textId="77777777">
        <w:trPr>
          <w:trHeight w:val="354"/>
        </w:trPr>
        <w:tc>
          <w:tcPr>
            <w:tcW w:w="8921" w:type="dxa"/>
            <w:gridSpan w:val="5"/>
          </w:tcPr>
          <w:p w14:paraId="26DC0361"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6E6E3F" w:rsidRPr="004322A6" w14:paraId="4DFB888D" w14:textId="77777777">
        <w:trPr>
          <w:trHeight w:val="588"/>
        </w:trPr>
        <w:tc>
          <w:tcPr>
            <w:tcW w:w="8921" w:type="dxa"/>
            <w:gridSpan w:val="5"/>
          </w:tcPr>
          <w:p w14:paraId="30A1E5D9"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turns on and off the Relay Agent Information (Option 82) processing.</w:t>
            </w:r>
          </w:p>
        </w:tc>
      </w:tr>
    </w:tbl>
    <w:p w14:paraId="45B27771" w14:textId="77777777" w:rsidR="006E6E3F" w:rsidRDefault="006E6E3F" w:rsidP="006E6E3F"/>
    <w:p w14:paraId="6A9D0B4E" w14:textId="77777777" w:rsidR="006E6E3F" w:rsidRPr="00671747" w:rsidRDefault="006E6E3F" w:rsidP="006E6E3F"/>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962"/>
        <w:gridCol w:w="900"/>
        <w:gridCol w:w="3240"/>
        <w:gridCol w:w="2621"/>
      </w:tblGrid>
      <w:tr w:rsidR="006E6E3F" w:rsidRPr="004322A6" w14:paraId="7752E210" w14:textId="77777777">
        <w:tc>
          <w:tcPr>
            <w:tcW w:w="8921" w:type="dxa"/>
            <w:gridSpan w:val="5"/>
          </w:tcPr>
          <w:p w14:paraId="25C7A6B3" w14:textId="77777777" w:rsidR="006E6E3F" w:rsidRPr="004322A6" w:rsidRDefault="006E6E3F" w:rsidP="006E6E3F">
            <w:pPr>
              <w:rPr>
                <w:rFonts w:ascii="Verdana" w:hAnsi="Verdana"/>
                <w:b/>
                <w:i/>
                <w:sz w:val="20"/>
                <w:szCs w:val="22"/>
              </w:rPr>
            </w:pPr>
            <w:r>
              <w:rPr>
                <w:rFonts w:ascii="Verdana" w:hAnsi="Verdana"/>
                <w:b/>
                <w:i/>
                <w:sz w:val="20"/>
                <w:szCs w:val="22"/>
              </w:rPr>
              <w:t>ip helper information-agent policy &lt;replace | keep |drop&gt;</w:t>
            </w:r>
          </w:p>
        </w:tc>
      </w:tr>
      <w:tr w:rsidR="006E6E3F" w:rsidRPr="004322A6" w14:paraId="681ABEB0" w14:textId="77777777">
        <w:tc>
          <w:tcPr>
            <w:tcW w:w="6300" w:type="dxa"/>
            <w:gridSpan w:val="4"/>
            <w:tcBorders>
              <w:bottom w:val="single" w:sz="4" w:space="0" w:color="auto"/>
            </w:tcBorders>
          </w:tcPr>
          <w:p w14:paraId="41B77321" w14:textId="77777777" w:rsidR="006E6E3F" w:rsidRPr="004322A6" w:rsidRDefault="006E6E3F" w:rsidP="006E6E3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w:t>
            </w:r>
            <w:r>
              <w:rPr>
                <w:rFonts w:ascii="Verdana" w:hAnsi="Verdana"/>
                <w:bCs/>
              </w:rPr>
              <w:t>AgentInformationPolicy</w:t>
            </w:r>
          </w:p>
        </w:tc>
        <w:tc>
          <w:tcPr>
            <w:tcW w:w="2621" w:type="dxa"/>
            <w:tcBorders>
              <w:bottom w:val="single" w:sz="4" w:space="0" w:color="auto"/>
            </w:tcBorders>
          </w:tcPr>
          <w:p w14:paraId="35C88172" w14:textId="77777777" w:rsidR="006E6E3F" w:rsidRPr="004322A6" w:rsidRDefault="006E6E3F" w:rsidP="006E6E3F">
            <w:pPr>
              <w:rPr>
                <w:rFonts w:ascii="Verdana" w:hAnsi="Verdana"/>
                <w:sz w:val="20"/>
                <w:szCs w:val="22"/>
              </w:rPr>
            </w:pPr>
          </w:p>
        </w:tc>
      </w:tr>
      <w:tr w:rsidR="006E6E3F" w:rsidRPr="004322A6" w14:paraId="007EEEB7" w14:textId="77777777">
        <w:trPr>
          <w:trHeight w:val="170"/>
        </w:trPr>
        <w:tc>
          <w:tcPr>
            <w:tcW w:w="1198" w:type="dxa"/>
            <w:shd w:val="clear" w:color="auto" w:fill="C0C0C0"/>
          </w:tcPr>
          <w:p w14:paraId="651262B1" w14:textId="77777777" w:rsidR="006E6E3F" w:rsidRPr="004322A6" w:rsidRDefault="006E6E3F" w:rsidP="006E6E3F">
            <w:pPr>
              <w:rPr>
                <w:rFonts w:ascii="Verdana" w:hAnsi="Verdana"/>
                <w:sz w:val="20"/>
                <w:szCs w:val="22"/>
              </w:rPr>
            </w:pPr>
            <w:r w:rsidRPr="004322A6">
              <w:rPr>
                <w:rFonts w:ascii="Verdana" w:hAnsi="Verdana"/>
                <w:sz w:val="20"/>
                <w:szCs w:val="22"/>
              </w:rPr>
              <w:t>CLI Input</w:t>
            </w:r>
          </w:p>
        </w:tc>
        <w:tc>
          <w:tcPr>
            <w:tcW w:w="962" w:type="dxa"/>
            <w:shd w:val="clear" w:color="auto" w:fill="C0C0C0"/>
          </w:tcPr>
          <w:p w14:paraId="0D610AB4" w14:textId="77777777" w:rsidR="006E6E3F" w:rsidRPr="004322A6" w:rsidRDefault="006E6E3F" w:rsidP="006E6E3F">
            <w:pPr>
              <w:rPr>
                <w:rFonts w:ascii="Verdana" w:hAnsi="Verdana"/>
                <w:sz w:val="20"/>
                <w:szCs w:val="22"/>
              </w:rPr>
            </w:pPr>
            <w:r w:rsidRPr="004322A6">
              <w:rPr>
                <w:rFonts w:ascii="Verdana" w:hAnsi="Verdana"/>
                <w:sz w:val="20"/>
                <w:szCs w:val="22"/>
              </w:rPr>
              <w:t>Object Syntax Type</w:t>
            </w:r>
          </w:p>
        </w:tc>
        <w:tc>
          <w:tcPr>
            <w:tcW w:w="900" w:type="dxa"/>
            <w:shd w:val="clear" w:color="auto" w:fill="C0C0C0"/>
          </w:tcPr>
          <w:p w14:paraId="5EE44C2B" w14:textId="77777777" w:rsidR="006E6E3F" w:rsidRPr="004322A6" w:rsidRDefault="006E6E3F" w:rsidP="006E6E3F">
            <w:pPr>
              <w:rPr>
                <w:rFonts w:ascii="Verdana" w:hAnsi="Verdana"/>
                <w:sz w:val="20"/>
                <w:szCs w:val="22"/>
              </w:rPr>
            </w:pPr>
            <w:r w:rsidRPr="004322A6">
              <w:rPr>
                <w:rFonts w:ascii="Verdana" w:hAnsi="Verdana"/>
                <w:sz w:val="20"/>
                <w:szCs w:val="22"/>
              </w:rPr>
              <w:t>Range</w:t>
            </w:r>
          </w:p>
        </w:tc>
        <w:tc>
          <w:tcPr>
            <w:tcW w:w="3240" w:type="dxa"/>
            <w:shd w:val="clear" w:color="auto" w:fill="C0C0C0"/>
          </w:tcPr>
          <w:p w14:paraId="774AF0F9" w14:textId="77777777" w:rsidR="006E6E3F" w:rsidRPr="004322A6" w:rsidRDefault="006E6E3F" w:rsidP="006E6E3F">
            <w:pPr>
              <w:rPr>
                <w:rFonts w:ascii="Verdana" w:hAnsi="Verdana"/>
                <w:sz w:val="20"/>
                <w:szCs w:val="22"/>
              </w:rPr>
            </w:pPr>
            <w:r w:rsidRPr="004322A6">
              <w:rPr>
                <w:rFonts w:ascii="Verdana" w:hAnsi="Verdana"/>
                <w:sz w:val="20"/>
                <w:szCs w:val="22"/>
              </w:rPr>
              <w:t>MIB Object Name</w:t>
            </w:r>
          </w:p>
        </w:tc>
        <w:tc>
          <w:tcPr>
            <w:tcW w:w="2621" w:type="dxa"/>
            <w:shd w:val="clear" w:color="auto" w:fill="C0C0C0"/>
          </w:tcPr>
          <w:p w14:paraId="110B7B1E" w14:textId="77777777" w:rsidR="006E6E3F" w:rsidRPr="004322A6" w:rsidRDefault="006E6E3F" w:rsidP="006E6E3F">
            <w:pPr>
              <w:rPr>
                <w:rFonts w:ascii="Verdana" w:hAnsi="Verdana"/>
                <w:sz w:val="20"/>
                <w:szCs w:val="22"/>
              </w:rPr>
            </w:pPr>
            <w:r w:rsidRPr="004322A6">
              <w:rPr>
                <w:rFonts w:ascii="Verdana" w:hAnsi="Verdana"/>
                <w:sz w:val="20"/>
                <w:szCs w:val="22"/>
              </w:rPr>
              <w:t>Description</w:t>
            </w:r>
          </w:p>
        </w:tc>
      </w:tr>
      <w:tr w:rsidR="006E6E3F" w:rsidRPr="004322A6" w14:paraId="34E4BD3D" w14:textId="77777777">
        <w:trPr>
          <w:trHeight w:val="95"/>
        </w:trPr>
        <w:tc>
          <w:tcPr>
            <w:tcW w:w="1198" w:type="dxa"/>
          </w:tcPr>
          <w:p w14:paraId="20989A87"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value</w:t>
            </w:r>
          </w:p>
        </w:tc>
        <w:tc>
          <w:tcPr>
            <w:tcW w:w="962" w:type="dxa"/>
          </w:tcPr>
          <w:p w14:paraId="196D01CA"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900" w:type="dxa"/>
          </w:tcPr>
          <w:p w14:paraId="05EA7213"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1..3</w:t>
            </w:r>
          </w:p>
        </w:tc>
        <w:tc>
          <w:tcPr>
            <w:tcW w:w="3240" w:type="dxa"/>
          </w:tcPr>
          <w:p w14:paraId="0E26E9E8"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iphelper</w:t>
            </w:r>
            <w:r>
              <w:rPr>
                <w:rFonts w:ascii="Verdana" w:hAnsi="Verdana"/>
                <w:sz w:val="16"/>
                <w:szCs w:val="16"/>
              </w:rPr>
              <w:t>AgentInformationPolicy</w:t>
            </w:r>
          </w:p>
        </w:tc>
        <w:tc>
          <w:tcPr>
            <w:tcW w:w="2621" w:type="dxa"/>
          </w:tcPr>
          <w:p w14:paraId="05E81E72"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The value defines the policy to use when the DHCP Relay Agent received a DHCP packet with Option 82 attribute.</w:t>
            </w:r>
          </w:p>
        </w:tc>
      </w:tr>
      <w:tr w:rsidR="006E6E3F" w:rsidRPr="004322A6" w14:paraId="204867F4" w14:textId="77777777">
        <w:trPr>
          <w:trHeight w:val="381"/>
        </w:trPr>
        <w:tc>
          <w:tcPr>
            <w:tcW w:w="8921" w:type="dxa"/>
            <w:gridSpan w:val="5"/>
          </w:tcPr>
          <w:p w14:paraId="463CA9BC"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sidRPr="00D66949">
              <w:rPr>
                <w:rFonts w:ascii="Verdana" w:hAnsi="Verdana"/>
                <w:bCs/>
              </w:rPr>
              <w:t>iphelper</w:t>
            </w:r>
            <w:r>
              <w:rPr>
                <w:rFonts w:ascii="Verdana" w:hAnsi="Verdana"/>
                <w:bCs/>
              </w:rPr>
              <w:t>AgentInformation</w:t>
            </w:r>
          </w:p>
        </w:tc>
      </w:tr>
      <w:tr w:rsidR="006E6E3F" w:rsidRPr="004322A6" w14:paraId="75375DEF" w14:textId="77777777">
        <w:trPr>
          <w:trHeight w:val="588"/>
        </w:trPr>
        <w:tc>
          <w:tcPr>
            <w:tcW w:w="8921" w:type="dxa"/>
            <w:gridSpan w:val="5"/>
          </w:tcPr>
          <w:p w14:paraId="14C8C4EC"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turns on and off the Relay Agent Information (Option 82) processing.</w:t>
            </w:r>
          </w:p>
        </w:tc>
      </w:tr>
    </w:tbl>
    <w:p w14:paraId="681B8F9C" w14:textId="77777777" w:rsidR="001C5872" w:rsidRDefault="001C5872" w:rsidP="006E6E3F"/>
    <w:p w14:paraId="04614232" w14:textId="77777777" w:rsidR="006E6E3F" w:rsidRDefault="001C5872" w:rsidP="006E6E3F">
      <w:r>
        <w:br w:type="page"/>
      </w:r>
    </w:p>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142"/>
        <w:gridCol w:w="1080"/>
        <w:gridCol w:w="2880"/>
        <w:gridCol w:w="2621"/>
      </w:tblGrid>
      <w:tr w:rsidR="0028736B" w:rsidRPr="004322A6" w14:paraId="6C62298D" w14:textId="77777777">
        <w:tc>
          <w:tcPr>
            <w:tcW w:w="8921" w:type="dxa"/>
            <w:gridSpan w:val="5"/>
          </w:tcPr>
          <w:p w14:paraId="22352892" w14:textId="77777777" w:rsidR="0028736B" w:rsidRPr="004322A6" w:rsidRDefault="0028736B" w:rsidP="0003574F">
            <w:pPr>
              <w:rPr>
                <w:rFonts w:ascii="Verdana" w:hAnsi="Verdana"/>
                <w:b/>
                <w:i/>
                <w:sz w:val="20"/>
                <w:szCs w:val="22"/>
              </w:rPr>
            </w:pPr>
            <w:r>
              <w:rPr>
                <w:rFonts w:ascii="Verdana" w:hAnsi="Verdana"/>
                <w:b/>
                <w:i/>
                <w:sz w:val="20"/>
                <w:szCs w:val="22"/>
              </w:rPr>
              <w:lastRenderedPageBreak/>
              <w:t>ip helper boot-up &lt;enable | disable&gt;</w:t>
            </w:r>
          </w:p>
        </w:tc>
      </w:tr>
      <w:tr w:rsidR="0028736B" w:rsidRPr="004322A6" w14:paraId="09096D77" w14:textId="77777777">
        <w:tc>
          <w:tcPr>
            <w:tcW w:w="6300" w:type="dxa"/>
            <w:gridSpan w:val="4"/>
            <w:tcBorders>
              <w:bottom w:val="single" w:sz="4" w:space="0" w:color="auto"/>
            </w:tcBorders>
          </w:tcPr>
          <w:p w14:paraId="0CE0EF20" w14:textId="77777777" w:rsidR="0028736B" w:rsidRPr="004322A6" w:rsidRDefault="0028736B" w:rsidP="0003574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w:t>
            </w:r>
            <w:r>
              <w:rPr>
                <w:rFonts w:ascii="Verdana" w:hAnsi="Verdana"/>
                <w:bCs/>
              </w:rPr>
              <w:t>BootupOption</w:t>
            </w:r>
          </w:p>
        </w:tc>
        <w:tc>
          <w:tcPr>
            <w:tcW w:w="2621" w:type="dxa"/>
            <w:tcBorders>
              <w:bottom w:val="single" w:sz="4" w:space="0" w:color="auto"/>
            </w:tcBorders>
          </w:tcPr>
          <w:p w14:paraId="2C425D7E" w14:textId="77777777" w:rsidR="0028736B" w:rsidRPr="004322A6" w:rsidRDefault="0028736B" w:rsidP="0003574F">
            <w:pPr>
              <w:rPr>
                <w:rFonts w:ascii="Verdana" w:hAnsi="Verdana"/>
                <w:sz w:val="20"/>
                <w:szCs w:val="22"/>
              </w:rPr>
            </w:pPr>
          </w:p>
        </w:tc>
      </w:tr>
      <w:tr w:rsidR="0028736B" w:rsidRPr="004322A6" w14:paraId="3B059BED" w14:textId="77777777">
        <w:trPr>
          <w:trHeight w:val="170"/>
        </w:trPr>
        <w:tc>
          <w:tcPr>
            <w:tcW w:w="1198" w:type="dxa"/>
            <w:shd w:val="clear" w:color="auto" w:fill="C0C0C0"/>
          </w:tcPr>
          <w:p w14:paraId="49B914AB" w14:textId="77777777" w:rsidR="0028736B" w:rsidRPr="004322A6" w:rsidRDefault="0028736B" w:rsidP="0003574F">
            <w:pPr>
              <w:rPr>
                <w:rFonts w:ascii="Verdana" w:hAnsi="Verdana"/>
                <w:sz w:val="20"/>
                <w:szCs w:val="22"/>
              </w:rPr>
            </w:pPr>
            <w:r w:rsidRPr="004322A6">
              <w:rPr>
                <w:rFonts w:ascii="Verdana" w:hAnsi="Verdana"/>
                <w:sz w:val="20"/>
                <w:szCs w:val="22"/>
              </w:rPr>
              <w:t>CLI Input</w:t>
            </w:r>
          </w:p>
        </w:tc>
        <w:tc>
          <w:tcPr>
            <w:tcW w:w="1142" w:type="dxa"/>
            <w:shd w:val="clear" w:color="auto" w:fill="C0C0C0"/>
          </w:tcPr>
          <w:p w14:paraId="5C5AC4ED" w14:textId="77777777" w:rsidR="0028736B" w:rsidRPr="004322A6" w:rsidRDefault="0028736B" w:rsidP="0003574F">
            <w:pPr>
              <w:rPr>
                <w:rFonts w:ascii="Verdana" w:hAnsi="Verdana"/>
                <w:sz w:val="20"/>
                <w:szCs w:val="22"/>
              </w:rPr>
            </w:pPr>
            <w:r w:rsidRPr="004322A6">
              <w:rPr>
                <w:rFonts w:ascii="Verdana" w:hAnsi="Verdana"/>
                <w:sz w:val="20"/>
                <w:szCs w:val="22"/>
              </w:rPr>
              <w:t>Object Syntax Type</w:t>
            </w:r>
          </w:p>
        </w:tc>
        <w:tc>
          <w:tcPr>
            <w:tcW w:w="1080" w:type="dxa"/>
            <w:shd w:val="clear" w:color="auto" w:fill="C0C0C0"/>
          </w:tcPr>
          <w:p w14:paraId="2141AC04" w14:textId="77777777" w:rsidR="0028736B" w:rsidRPr="004322A6" w:rsidRDefault="0028736B" w:rsidP="0003574F">
            <w:pPr>
              <w:rPr>
                <w:rFonts w:ascii="Verdana" w:hAnsi="Verdana"/>
                <w:sz w:val="20"/>
                <w:szCs w:val="22"/>
              </w:rPr>
            </w:pPr>
            <w:r w:rsidRPr="004322A6">
              <w:rPr>
                <w:rFonts w:ascii="Verdana" w:hAnsi="Verdana"/>
                <w:sz w:val="20"/>
                <w:szCs w:val="22"/>
              </w:rPr>
              <w:t>Range</w:t>
            </w:r>
          </w:p>
        </w:tc>
        <w:tc>
          <w:tcPr>
            <w:tcW w:w="2880" w:type="dxa"/>
            <w:shd w:val="clear" w:color="auto" w:fill="C0C0C0"/>
          </w:tcPr>
          <w:p w14:paraId="6F70C8DA" w14:textId="77777777" w:rsidR="0028736B" w:rsidRPr="004322A6" w:rsidRDefault="0028736B" w:rsidP="0003574F">
            <w:pPr>
              <w:rPr>
                <w:rFonts w:ascii="Verdana" w:hAnsi="Verdana"/>
                <w:sz w:val="20"/>
                <w:szCs w:val="22"/>
              </w:rPr>
            </w:pPr>
            <w:r w:rsidRPr="004322A6">
              <w:rPr>
                <w:rFonts w:ascii="Verdana" w:hAnsi="Verdana"/>
                <w:sz w:val="20"/>
                <w:szCs w:val="22"/>
              </w:rPr>
              <w:t>MIB Object Name</w:t>
            </w:r>
          </w:p>
        </w:tc>
        <w:tc>
          <w:tcPr>
            <w:tcW w:w="2621" w:type="dxa"/>
            <w:shd w:val="clear" w:color="auto" w:fill="C0C0C0"/>
          </w:tcPr>
          <w:p w14:paraId="54D64443" w14:textId="77777777" w:rsidR="0028736B" w:rsidRPr="004322A6" w:rsidRDefault="0028736B" w:rsidP="0003574F">
            <w:pPr>
              <w:rPr>
                <w:rFonts w:ascii="Verdana" w:hAnsi="Verdana"/>
                <w:sz w:val="20"/>
                <w:szCs w:val="22"/>
              </w:rPr>
            </w:pPr>
            <w:r w:rsidRPr="004322A6">
              <w:rPr>
                <w:rFonts w:ascii="Verdana" w:hAnsi="Verdana"/>
                <w:sz w:val="20"/>
                <w:szCs w:val="22"/>
              </w:rPr>
              <w:t>Description</w:t>
            </w:r>
          </w:p>
        </w:tc>
      </w:tr>
      <w:tr w:rsidR="0028736B" w:rsidRPr="004322A6" w14:paraId="3CF7CC76" w14:textId="77777777">
        <w:trPr>
          <w:trHeight w:val="95"/>
        </w:trPr>
        <w:tc>
          <w:tcPr>
            <w:tcW w:w="1198" w:type="dxa"/>
          </w:tcPr>
          <w:p w14:paraId="613BA7EA"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value</w:t>
            </w:r>
          </w:p>
        </w:tc>
        <w:tc>
          <w:tcPr>
            <w:tcW w:w="1142" w:type="dxa"/>
          </w:tcPr>
          <w:p w14:paraId="48A5AD86" w14:textId="77777777" w:rsidR="0028736B" w:rsidRPr="004322A6" w:rsidRDefault="0028736B" w:rsidP="0003574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080" w:type="dxa"/>
          </w:tcPr>
          <w:p w14:paraId="16FECEA4"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1..2</w:t>
            </w:r>
          </w:p>
        </w:tc>
        <w:tc>
          <w:tcPr>
            <w:tcW w:w="2880" w:type="dxa"/>
          </w:tcPr>
          <w:p w14:paraId="484A1EB4" w14:textId="77777777" w:rsidR="0028736B" w:rsidRPr="0086082D" w:rsidRDefault="0028736B" w:rsidP="0003574F">
            <w:pPr>
              <w:pStyle w:val="Header"/>
              <w:tabs>
                <w:tab w:val="clear" w:pos="4320"/>
                <w:tab w:val="clear" w:pos="8640"/>
              </w:tabs>
              <w:rPr>
                <w:rFonts w:ascii="Verdana" w:hAnsi="Verdana"/>
                <w:sz w:val="16"/>
                <w:szCs w:val="16"/>
              </w:rPr>
            </w:pPr>
            <w:r w:rsidRPr="0086082D">
              <w:rPr>
                <w:rFonts w:ascii="Verdana" w:hAnsi="Verdana"/>
                <w:sz w:val="16"/>
                <w:szCs w:val="16"/>
              </w:rPr>
              <w:t>mip_iphelper</w:t>
            </w:r>
            <w:r>
              <w:rPr>
                <w:rFonts w:ascii="Verdana" w:hAnsi="Verdana"/>
                <w:sz w:val="16"/>
                <w:szCs w:val="16"/>
              </w:rPr>
              <w:t>BootupOption</w:t>
            </w:r>
          </w:p>
        </w:tc>
        <w:tc>
          <w:tcPr>
            <w:tcW w:w="2621" w:type="dxa"/>
          </w:tcPr>
          <w:p w14:paraId="5E88B0E9"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The value turns on and off the getting the IP address for VLAN 1 on system startup.</w:t>
            </w:r>
          </w:p>
        </w:tc>
      </w:tr>
      <w:tr w:rsidR="0028736B" w:rsidRPr="004322A6" w14:paraId="01192B40" w14:textId="77777777">
        <w:trPr>
          <w:trHeight w:val="354"/>
        </w:trPr>
        <w:tc>
          <w:tcPr>
            <w:tcW w:w="8921" w:type="dxa"/>
            <w:gridSpan w:val="5"/>
          </w:tcPr>
          <w:p w14:paraId="096BA157" w14:textId="77777777" w:rsidR="0028736B" w:rsidRPr="004322A6" w:rsidRDefault="0028736B" w:rsidP="0003574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28736B" w:rsidRPr="004322A6" w14:paraId="46B9C203" w14:textId="77777777">
        <w:trPr>
          <w:trHeight w:val="588"/>
        </w:trPr>
        <w:tc>
          <w:tcPr>
            <w:tcW w:w="8921" w:type="dxa"/>
            <w:gridSpan w:val="5"/>
          </w:tcPr>
          <w:p w14:paraId="3D9CE2E8" w14:textId="77777777" w:rsidR="0028736B" w:rsidRPr="004322A6" w:rsidRDefault="0028736B" w:rsidP="0003574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turns on and off the feature getting IP address for VLAN 1 on system startup.</w:t>
            </w:r>
          </w:p>
        </w:tc>
      </w:tr>
    </w:tbl>
    <w:p w14:paraId="5F54C953" w14:textId="77777777" w:rsidR="0028736B" w:rsidRDefault="0028736B" w:rsidP="0028736B"/>
    <w:p w14:paraId="52BC65FE" w14:textId="77777777" w:rsidR="0028736B" w:rsidRPr="00671747" w:rsidRDefault="0028736B" w:rsidP="0028736B"/>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962"/>
        <w:gridCol w:w="900"/>
        <w:gridCol w:w="3240"/>
        <w:gridCol w:w="2621"/>
      </w:tblGrid>
      <w:tr w:rsidR="0028736B" w:rsidRPr="004322A6" w14:paraId="75F314BC" w14:textId="77777777">
        <w:tc>
          <w:tcPr>
            <w:tcW w:w="8921" w:type="dxa"/>
            <w:gridSpan w:val="5"/>
          </w:tcPr>
          <w:p w14:paraId="20A1B03F" w14:textId="77777777" w:rsidR="0028736B" w:rsidRPr="004322A6" w:rsidRDefault="0028736B" w:rsidP="0003574F">
            <w:pPr>
              <w:rPr>
                <w:rFonts w:ascii="Verdana" w:hAnsi="Verdana"/>
                <w:b/>
                <w:i/>
                <w:sz w:val="20"/>
                <w:szCs w:val="22"/>
              </w:rPr>
            </w:pPr>
            <w:r>
              <w:rPr>
                <w:rFonts w:ascii="Verdana" w:hAnsi="Verdana"/>
                <w:b/>
                <w:i/>
                <w:sz w:val="20"/>
                <w:szCs w:val="22"/>
              </w:rPr>
              <w:t xml:space="preserve">ip helper </w:t>
            </w:r>
            <w:r w:rsidR="00D66051">
              <w:rPr>
                <w:rFonts w:ascii="Verdana" w:hAnsi="Verdana"/>
                <w:b/>
                <w:i/>
                <w:sz w:val="20"/>
                <w:szCs w:val="22"/>
              </w:rPr>
              <w:t>boot-up pkt-format {bootp | dhcp }</w:t>
            </w:r>
          </w:p>
        </w:tc>
      </w:tr>
      <w:tr w:rsidR="0028736B" w:rsidRPr="004322A6" w14:paraId="40FCBA4D" w14:textId="77777777">
        <w:tc>
          <w:tcPr>
            <w:tcW w:w="6300" w:type="dxa"/>
            <w:gridSpan w:val="4"/>
            <w:tcBorders>
              <w:bottom w:val="single" w:sz="4" w:space="0" w:color="auto"/>
            </w:tcBorders>
          </w:tcPr>
          <w:p w14:paraId="096F64D0" w14:textId="77777777" w:rsidR="0028736B" w:rsidRPr="004322A6" w:rsidRDefault="0028736B" w:rsidP="0003574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w:t>
            </w:r>
            <w:r w:rsidR="00BB4B3F">
              <w:rPr>
                <w:rFonts w:ascii="Verdana" w:hAnsi="Verdana"/>
                <w:bCs/>
              </w:rPr>
              <w:t>BootupPacketOption</w:t>
            </w:r>
          </w:p>
        </w:tc>
        <w:tc>
          <w:tcPr>
            <w:tcW w:w="2621" w:type="dxa"/>
            <w:tcBorders>
              <w:bottom w:val="single" w:sz="4" w:space="0" w:color="auto"/>
            </w:tcBorders>
          </w:tcPr>
          <w:p w14:paraId="117B446D" w14:textId="77777777" w:rsidR="0028736B" w:rsidRPr="004322A6" w:rsidRDefault="0028736B" w:rsidP="0003574F">
            <w:pPr>
              <w:rPr>
                <w:rFonts w:ascii="Verdana" w:hAnsi="Verdana"/>
                <w:sz w:val="20"/>
                <w:szCs w:val="22"/>
              </w:rPr>
            </w:pPr>
          </w:p>
        </w:tc>
      </w:tr>
      <w:tr w:rsidR="0028736B" w:rsidRPr="004322A6" w14:paraId="61469346" w14:textId="77777777">
        <w:trPr>
          <w:trHeight w:val="170"/>
        </w:trPr>
        <w:tc>
          <w:tcPr>
            <w:tcW w:w="1198" w:type="dxa"/>
            <w:shd w:val="clear" w:color="auto" w:fill="C0C0C0"/>
          </w:tcPr>
          <w:p w14:paraId="3A83F85C" w14:textId="77777777" w:rsidR="0028736B" w:rsidRPr="004322A6" w:rsidRDefault="0028736B" w:rsidP="0003574F">
            <w:pPr>
              <w:rPr>
                <w:rFonts w:ascii="Verdana" w:hAnsi="Verdana"/>
                <w:sz w:val="20"/>
                <w:szCs w:val="22"/>
              </w:rPr>
            </w:pPr>
            <w:r w:rsidRPr="004322A6">
              <w:rPr>
                <w:rFonts w:ascii="Verdana" w:hAnsi="Verdana"/>
                <w:sz w:val="20"/>
                <w:szCs w:val="22"/>
              </w:rPr>
              <w:t>CLI Input</w:t>
            </w:r>
          </w:p>
        </w:tc>
        <w:tc>
          <w:tcPr>
            <w:tcW w:w="962" w:type="dxa"/>
            <w:shd w:val="clear" w:color="auto" w:fill="C0C0C0"/>
          </w:tcPr>
          <w:p w14:paraId="73DBB9D6" w14:textId="77777777" w:rsidR="0028736B" w:rsidRPr="004322A6" w:rsidRDefault="0028736B" w:rsidP="0003574F">
            <w:pPr>
              <w:rPr>
                <w:rFonts w:ascii="Verdana" w:hAnsi="Verdana"/>
                <w:sz w:val="20"/>
                <w:szCs w:val="22"/>
              </w:rPr>
            </w:pPr>
            <w:r w:rsidRPr="004322A6">
              <w:rPr>
                <w:rFonts w:ascii="Verdana" w:hAnsi="Verdana"/>
                <w:sz w:val="20"/>
                <w:szCs w:val="22"/>
              </w:rPr>
              <w:t>Object Syntax Type</w:t>
            </w:r>
          </w:p>
        </w:tc>
        <w:tc>
          <w:tcPr>
            <w:tcW w:w="900" w:type="dxa"/>
            <w:shd w:val="clear" w:color="auto" w:fill="C0C0C0"/>
          </w:tcPr>
          <w:p w14:paraId="4F752D78" w14:textId="77777777" w:rsidR="0028736B" w:rsidRPr="004322A6" w:rsidRDefault="0028736B" w:rsidP="0003574F">
            <w:pPr>
              <w:rPr>
                <w:rFonts w:ascii="Verdana" w:hAnsi="Verdana"/>
                <w:sz w:val="20"/>
                <w:szCs w:val="22"/>
              </w:rPr>
            </w:pPr>
            <w:r w:rsidRPr="004322A6">
              <w:rPr>
                <w:rFonts w:ascii="Verdana" w:hAnsi="Verdana"/>
                <w:sz w:val="20"/>
                <w:szCs w:val="22"/>
              </w:rPr>
              <w:t>Range</w:t>
            </w:r>
          </w:p>
        </w:tc>
        <w:tc>
          <w:tcPr>
            <w:tcW w:w="3240" w:type="dxa"/>
            <w:shd w:val="clear" w:color="auto" w:fill="C0C0C0"/>
          </w:tcPr>
          <w:p w14:paraId="5D5E2FA1" w14:textId="77777777" w:rsidR="0028736B" w:rsidRPr="004322A6" w:rsidRDefault="0028736B" w:rsidP="0003574F">
            <w:pPr>
              <w:rPr>
                <w:rFonts w:ascii="Verdana" w:hAnsi="Verdana"/>
                <w:sz w:val="20"/>
                <w:szCs w:val="22"/>
              </w:rPr>
            </w:pPr>
            <w:r w:rsidRPr="004322A6">
              <w:rPr>
                <w:rFonts w:ascii="Verdana" w:hAnsi="Verdana"/>
                <w:sz w:val="20"/>
                <w:szCs w:val="22"/>
              </w:rPr>
              <w:t>MIB Object Name</w:t>
            </w:r>
          </w:p>
        </w:tc>
        <w:tc>
          <w:tcPr>
            <w:tcW w:w="2621" w:type="dxa"/>
            <w:shd w:val="clear" w:color="auto" w:fill="C0C0C0"/>
          </w:tcPr>
          <w:p w14:paraId="015627EE" w14:textId="77777777" w:rsidR="0028736B" w:rsidRPr="004322A6" w:rsidRDefault="0028736B" w:rsidP="0003574F">
            <w:pPr>
              <w:rPr>
                <w:rFonts w:ascii="Verdana" w:hAnsi="Verdana"/>
                <w:sz w:val="20"/>
                <w:szCs w:val="22"/>
              </w:rPr>
            </w:pPr>
            <w:r w:rsidRPr="004322A6">
              <w:rPr>
                <w:rFonts w:ascii="Verdana" w:hAnsi="Verdana"/>
                <w:sz w:val="20"/>
                <w:szCs w:val="22"/>
              </w:rPr>
              <w:t>Description</w:t>
            </w:r>
          </w:p>
        </w:tc>
      </w:tr>
      <w:tr w:rsidR="0028736B" w:rsidRPr="004322A6" w14:paraId="3C8F8D0A" w14:textId="77777777">
        <w:trPr>
          <w:trHeight w:val="95"/>
        </w:trPr>
        <w:tc>
          <w:tcPr>
            <w:tcW w:w="1198" w:type="dxa"/>
          </w:tcPr>
          <w:p w14:paraId="6B8CDF03"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value</w:t>
            </w:r>
          </w:p>
        </w:tc>
        <w:tc>
          <w:tcPr>
            <w:tcW w:w="962" w:type="dxa"/>
          </w:tcPr>
          <w:p w14:paraId="165461B1" w14:textId="77777777" w:rsidR="0028736B" w:rsidRPr="004322A6" w:rsidRDefault="0028736B" w:rsidP="0003574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900" w:type="dxa"/>
          </w:tcPr>
          <w:p w14:paraId="3E34707C"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1..</w:t>
            </w:r>
            <w:r w:rsidR="0003574F">
              <w:rPr>
                <w:rFonts w:ascii="Verdana" w:hAnsi="Verdana"/>
                <w:sz w:val="20"/>
                <w:szCs w:val="22"/>
              </w:rPr>
              <w:t>2</w:t>
            </w:r>
          </w:p>
        </w:tc>
        <w:tc>
          <w:tcPr>
            <w:tcW w:w="3240" w:type="dxa"/>
          </w:tcPr>
          <w:p w14:paraId="7CCC0CD3" w14:textId="77777777" w:rsidR="0028736B" w:rsidRDefault="0028736B" w:rsidP="0003574F">
            <w:pPr>
              <w:pStyle w:val="Header"/>
              <w:tabs>
                <w:tab w:val="clear" w:pos="4320"/>
                <w:tab w:val="clear" w:pos="8640"/>
              </w:tabs>
              <w:rPr>
                <w:rFonts w:ascii="Verdana" w:hAnsi="Verdana"/>
                <w:sz w:val="16"/>
                <w:szCs w:val="16"/>
              </w:rPr>
            </w:pPr>
            <w:r w:rsidRPr="0086082D">
              <w:rPr>
                <w:rFonts w:ascii="Verdana" w:hAnsi="Verdana"/>
                <w:sz w:val="16"/>
                <w:szCs w:val="16"/>
              </w:rPr>
              <w:t>mip_iphelper</w:t>
            </w:r>
            <w:r w:rsidR="00D66051">
              <w:rPr>
                <w:rFonts w:ascii="Verdana" w:hAnsi="Verdana"/>
                <w:sz w:val="16"/>
                <w:szCs w:val="16"/>
              </w:rPr>
              <w:t>BootupPacketOption</w:t>
            </w:r>
          </w:p>
          <w:p w14:paraId="3B14FB4E" w14:textId="77777777" w:rsidR="00D66051" w:rsidRPr="0086082D" w:rsidRDefault="00D66051" w:rsidP="0003574F">
            <w:pPr>
              <w:pStyle w:val="Header"/>
              <w:tabs>
                <w:tab w:val="clear" w:pos="4320"/>
                <w:tab w:val="clear" w:pos="8640"/>
              </w:tabs>
              <w:rPr>
                <w:rFonts w:ascii="Verdana" w:hAnsi="Verdana"/>
                <w:sz w:val="16"/>
                <w:szCs w:val="16"/>
              </w:rPr>
            </w:pPr>
          </w:p>
        </w:tc>
        <w:tc>
          <w:tcPr>
            <w:tcW w:w="2621" w:type="dxa"/>
          </w:tcPr>
          <w:p w14:paraId="2EF9B488" w14:textId="77777777" w:rsidR="0028736B" w:rsidRPr="004322A6" w:rsidRDefault="0028736B" w:rsidP="0003574F">
            <w:pPr>
              <w:pStyle w:val="Header"/>
              <w:tabs>
                <w:tab w:val="clear" w:pos="4320"/>
                <w:tab w:val="clear" w:pos="8640"/>
              </w:tabs>
              <w:rPr>
                <w:rFonts w:ascii="Verdana" w:hAnsi="Verdana"/>
                <w:sz w:val="20"/>
                <w:szCs w:val="22"/>
              </w:rPr>
            </w:pPr>
            <w:r>
              <w:rPr>
                <w:rFonts w:ascii="Verdana" w:hAnsi="Verdana"/>
                <w:sz w:val="20"/>
                <w:szCs w:val="22"/>
              </w:rPr>
              <w:t xml:space="preserve">The value defines </w:t>
            </w:r>
            <w:r w:rsidR="00BB4B3F">
              <w:rPr>
                <w:rFonts w:ascii="Verdana" w:hAnsi="Verdana"/>
                <w:sz w:val="20"/>
                <w:szCs w:val="22"/>
              </w:rPr>
              <w:t>the packet format (bootp or dhcp) to be used for obtaining an IP address for VLAN 1.</w:t>
            </w:r>
          </w:p>
        </w:tc>
      </w:tr>
      <w:tr w:rsidR="0028736B" w:rsidRPr="004322A6" w14:paraId="495494E8" w14:textId="77777777">
        <w:trPr>
          <w:trHeight w:val="381"/>
        </w:trPr>
        <w:tc>
          <w:tcPr>
            <w:tcW w:w="8921" w:type="dxa"/>
            <w:gridSpan w:val="5"/>
          </w:tcPr>
          <w:p w14:paraId="6A2284FC" w14:textId="77777777" w:rsidR="0028736B" w:rsidRPr="004322A6" w:rsidRDefault="0028736B" w:rsidP="0003574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sidRPr="00D66949">
              <w:rPr>
                <w:rFonts w:ascii="Verdana" w:hAnsi="Verdana"/>
                <w:bCs/>
              </w:rPr>
              <w:t>iphelper</w:t>
            </w:r>
            <w:r w:rsidR="00BB4B3F">
              <w:rPr>
                <w:rFonts w:ascii="Verdana" w:hAnsi="Verdana"/>
                <w:bCs/>
              </w:rPr>
              <w:t>BootupOption.</w:t>
            </w:r>
          </w:p>
        </w:tc>
      </w:tr>
      <w:tr w:rsidR="0028736B" w:rsidRPr="004322A6" w14:paraId="7F5B3B76" w14:textId="77777777">
        <w:trPr>
          <w:trHeight w:val="588"/>
        </w:trPr>
        <w:tc>
          <w:tcPr>
            <w:tcW w:w="8921" w:type="dxa"/>
            <w:gridSpan w:val="5"/>
          </w:tcPr>
          <w:p w14:paraId="4CE16E8F" w14:textId="77777777" w:rsidR="0028736B" w:rsidRPr="004322A6" w:rsidRDefault="0028736B" w:rsidP="0003574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sidR="00BB4B3F">
              <w:rPr>
                <w:rFonts w:ascii="Verdana" w:hAnsi="Verdana"/>
                <w:sz w:val="20"/>
                <w:szCs w:val="22"/>
              </w:rPr>
              <w:t>controls the type of packet used (bootp or dhcp) to obtain the IP address for VLAN 1.</w:t>
            </w:r>
          </w:p>
        </w:tc>
      </w:tr>
    </w:tbl>
    <w:p w14:paraId="6A052410" w14:textId="77777777" w:rsidR="0028736B" w:rsidRDefault="0028736B" w:rsidP="006E6E3F"/>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142"/>
        <w:gridCol w:w="1080"/>
        <w:gridCol w:w="2880"/>
        <w:gridCol w:w="2621"/>
      </w:tblGrid>
      <w:tr w:rsidR="00E67DDD" w:rsidRPr="004322A6" w14:paraId="1A7E6A22" w14:textId="77777777">
        <w:tc>
          <w:tcPr>
            <w:tcW w:w="8921" w:type="dxa"/>
            <w:gridSpan w:val="5"/>
          </w:tcPr>
          <w:p w14:paraId="62455FF0" w14:textId="77777777" w:rsidR="00E67DDD" w:rsidRPr="004322A6" w:rsidRDefault="00E67DDD" w:rsidP="0003574F">
            <w:pPr>
              <w:rPr>
                <w:rFonts w:ascii="Verdana" w:hAnsi="Verdana"/>
                <w:b/>
                <w:i/>
                <w:sz w:val="20"/>
                <w:szCs w:val="22"/>
              </w:rPr>
            </w:pPr>
            <w:r>
              <w:rPr>
                <w:rFonts w:ascii="Verdana" w:hAnsi="Verdana"/>
                <w:b/>
                <w:i/>
                <w:sz w:val="20"/>
                <w:szCs w:val="22"/>
              </w:rPr>
              <w:t>ip helper PXE-support &lt;enable | disable&gt;</w:t>
            </w:r>
          </w:p>
        </w:tc>
      </w:tr>
      <w:tr w:rsidR="00E67DDD" w:rsidRPr="004322A6" w14:paraId="6EFFC38D" w14:textId="77777777">
        <w:tc>
          <w:tcPr>
            <w:tcW w:w="6300" w:type="dxa"/>
            <w:gridSpan w:val="4"/>
            <w:tcBorders>
              <w:bottom w:val="single" w:sz="4" w:space="0" w:color="auto"/>
            </w:tcBorders>
          </w:tcPr>
          <w:p w14:paraId="7EBA5C0F" w14:textId="77777777" w:rsidR="00E67DDD" w:rsidRPr="004322A6" w:rsidRDefault="00E67DDD" w:rsidP="0003574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Pr="00D66949">
              <w:rPr>
                <w:rFonts w:ascii="Verdana" w:hAnsi="Verdana"/>
                <w:bCs/>
              </w:rPr>
              <w:t>iphelper</w:t>
            </w:r>
            <w:r>
              <w:rPr>
                <w:rFonts w:ascii="Verdana" w:hAnsi="Verdana"/>
                <w:bCs/>
              </w:rPr>
              <w:t>PXESupport</w:t>
            </w:r>
          </w:p>
        </w:tc>
        <w:tc>
          <w:tcPr>
            <w:tcW w:w="2621" w:type="dxa"/>
            <w:tcBorders>
              <w:bottom w:val="single" w:sz="4" w:space="0" w:color="auto"/>
            </w:tcBorders>
          </w:tcPr>
          <w:p w14:paraId="4E6AB71D" w14:textId="77777777" w:rsidR="00E67DDD" w:rsidRPr="004322A6" w:rsidRDefault="00E67DDD" w:rsidP="0003574F">
            <w:pPr>
              <w:rPr>
                <w:rFonts w:ascii="Verdana" w:hAnsi="Verdana"/>
                <w:sz w:val="20"/>
                <w:szCs w:val="22"/>
              </w:rPr>
            </w:pPr>
          </w:p>
        </w:tc>
      </w:tr>
      <w:tr w:rsidR="00E67DDD" w:rsidRPr="004322A6" w14:paraId="0C5886BC" w14:textId="77777777">
        <w:trPr>
          <w:trHeight w:val="170"/>
        </w:trPr>
        <w:tc>
          <w:tcPr>
            <w:tcW w:w="1198" w:type="dxa"/>
            <w:shd w:val="clear" w:color="auto" w:fill="C0C0C0"/>
          </w:tcPr>
          <w:p w14:paraId="64FDE744" w14:textId="77777777" w:rsidR="00E67DDD" w:rsidRPr="004322A6" w:rsidRDefault="00E67DDD" w:rsidP="0003574F">
            <w:pPr>
              <w:rPr>
                <w:rFonts w:ascii="Verdana" w:hAnsi="Verdana"/>
                <w:sz w:val="20"/>
                <w:szCs w:val="22"/>
              </w:rPr>
            </w:pPr>
            <w:r w:rsidRPr="004322A6">
              <w:rPr>
                <w:rFonts w:ascii="Verdana" w:hAnsi="Verdana"/>
                <w:sz w:val="20"/>
                <w:szCs w:val="22"/>
              </w:rPr>
              <w:t>CLI Input</w:t>
            </w:r>
          </w:p>
        </w:tc>
        <w:tc>
          <w:tcPr>
            <w:tcW w:w="1142" w:type="dxa"/>
            <w:shd w:val="clear" w:color="auto" w:fill="C0C0C0"/>
          </w:tcPr>
          <w:p w14:paraId="7B9DFD08" w14:textId="77777777" w:rsidR="00E67DDD" w:rsidRPr="004322A6" w:rsidRDefault="00E67DDD" w:rsidP="0003574F">
            <w:pPr>
              <w:rPr>
                <w:rFonts w:ascii="Verdana" w:hAnsi="Verdana"/>
                <w:sz w:val="20"/>
                <w:szCs w:val="22"/>
              </w:rPr>
            </w:pPr>
            <w:r w:rsidRPr="004322A6">
              <w:rPr>
                <w:rFonts w:ascii="Verdana" w:hAnsi="Verdana"/>
                <w:sz w:val="20"/>
                <w:szCs w:val="22"/>
              </w:rPr>
              <w:t>Object Syntax Type</w:t>
            </w:r>
          </w:p>
        </w:tc>
        <w:tc>
          <w:tcPr>
            <w:tcW w:w="1080" w:type="dxa"/>
            <w:shd w:val="clear" w:color="auto" w:fill="C0C0C0"/>
          </w:tcPr>
          <w:p w14:paraId="77011A3B" w14:textId="77777777" w:rsidR="00E67DDD" w:rsidRPr="004322A6" w:rsidRDefault="00E67DDD" w:rsidP="0003574F">
            <w:pPr>
              <w:rPr>
                <w:rFonts w:ascii="Verdana" w:hAnsi="Verdana"/>
                <w:sz w:val="20"/>
                <w:szCs w:val="22"/>
              </w:rPr>
            </w:pPr>
            <w:r w:rsidRPr="004322A6">
              <w:rPr>
                <w:rFonts w:ascii="Verdana" w:hAnsi="Verdana"/>
                <w:sz w:val="20"/>
                <w:szCs w:val="22"/>
              </w:rPr>
              <w:t>Range</w:t>
            </w:r>
          </w:p>
        </w:tc>
        <w:tc>
          <w:tcPr>
            <w:tcW w:w="2880" w:type="dxa"/>
            <w:shd w:val="clear" w:color="auto" w:fill="C0C0C0"/>
          </w:tcPr>
          <w:p w14:paraId="0058533B" w14:textId="77777777" w:rsidR="00E67DDD" w:rsidRPr="004322A6" w:rsidRDefault="00E67DDD" w:rsidP="0003574F">
            <w:pPr>
              <w:rPr>
                <w:rFonts w:ascii="Verdana" w:hAnsi="Verdana"/>
                <w:sz w:val="20"/>
                <w:szCs w:val="22"/>
              </w:rPr>
            </w:pPr>
            <w:r w:rsidRPr="004322A6">
              <w:rPr>
                <w:rFonts w:ascii="Verdana" w:hAnsi="Verdana"/>
                <w:sz w:val="20"/>
                <w:szCs w:val="22"/>
              </w:rPr>
              <w:t>MIB Object Name</w:t>
            </w:r>
          </w:p>
        </w:tc>
        <w:tc>
          <w:tcPr>
            <w:tcW w:w="2621" w:type="dxa"/>
            <w:shd w:val="clear" w:color="auto" w:fill="C0C0C0"/>
          </w:tcPr>
          <w:p w14:paraId="577DB368" w14:textId="77777777" w:rsidR="00E67DDD" w:rsidRPr="004322A6" w:rsidRDefault="00E67DDD" w:rsidP="0003574F">
            <w:pPr>
              <w:rPr>
                <w:rFonts w:ascii="Verdana" w:hAnsi="Verdana"/>
                <w:sz w:val="20"/>
                <w:szCs w:val="22"/>
              </w:rPr>
            </w:pPr>
            <w:r w:rsidRPr="004322A6">
              <w:rPr>
                <w:rFonts w:ascii="Verdana" w:hAnsi="Verdana"/>
                <w:sz w:val="20"/>
                <w:szCs w:val="22"/>
              </w:rPr>
              <w:t>Description</w:t>
            </w:r>
          </w:p>
        </w:tc>
      </w:tr>
      <w:tr w:rsidR="00E67DDD" w:rsidRPr="004322A6" w14:paraId="40925D05" w14:textId="77777777">
        <w:trPr>
          <w:trHeight w:val="95"/>
        </w:trPr>
        <w:tc>
          <w:tcPr>
            <w:tcW w:w="1198" w:type="dxa"/>
          </w:tcPr>
          <w:p w14:paraId="3B359604" w14:textId="77777777" w:rsidR="00E67DDD" w:rsidRPr="004322A6" w:rsidRDefault="00E67DDD" w:rsidP="0003574F">
            <w:pPr>
              <w:pStyle w:val="Header"/>
              <w:tabs>
                <w:tab w:val="clear" w:pos="4320"/>
                <w:tab w:val="clear" w:pos="8640"/>
              </w:tabs>
              <w:rPr>
                <w:rFonts w:ascii="Verdana" w:hAnsi="Verdana"/>
                <w:sz w:val="20"/>
                <w:szCs w:val="22"/>
              </w:rPr>
            </w:pPr>
            <w:r>
              <w:rPr>
                <w:rFonts w:ascii="Verdana" w:hAnsi="Verdana"/>
                <w:sz w:val="20"/>
                <w:szCs w:val="22"/>
              </w:rPr>
              <w:t>value</w:t>
            </w:r>
          </w:p>
        </w:tc>
        <w:tc>
          <w:tcPr>
            <w:tcW w:w="1142" w:type="dxa"/>
          </w:tcPr>
          <w:p w14:paraId="11C8E861" w14:textId="77777777" w:rsidR="00E67DDD" w:rsidRPr="004322A6" w:rsidRDefault="00E67DDD" w:rsidP="0003574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080" w:type="dxa"/>
          </w:tcPr>
          <w:p w14:paraId="63878B4E" w14:textId="77777777" w:rsidR="00E67DDD" w:rsidRPr="004322A6" w:rsidRDefault="00E67DDD" w:rsidP="0003574F">
            <w:pPr>
              <w:pStyle w:val="Header"/>
              <w:tabs>
                <w:tab w:val="clear" w:pos="4320"/>
                <w:tab w:val="clear" w:pos="8640"/>
              </w:tabs>
              <w:rPr>
                <w:rFonts w:ascii="Verdana" w:hAnsi="Verdana"/>
                <w:sz w:val="20"/>
                <w:szCs w:val="22"/>
              </w:rPr>
            </w:pPr>
            <w:r>
              <w:rPr>
                <w:rFonts w:ascii="Verdana" w:hAnsi="Verdana"/>
                <w:sz w:val="20"/>
                <w:szCs w:val="22"/>
              </w:rPr>
              <w:t>1..2</w:t>
            </w:r>
          </w:p>
        </w:tc>
        <w:tc>
          <w:tcPr>
            <w:tcW w:w="2880" w:type="dxa"/>
          </w:tcPr>
          <w:p w14:paraId="61F826C5" w14:textId="77777777" w:rsidR="00E67DDD" w:rsidRPr="0086082D" w:rsidRDefault="00E67DDD" w:rsidP="0003574F">
            <w:pPr>
              <w:pStyle w:val="Header"/>
              <w:tabs>
                <w:tab w:val="clear" w:pos="4320"/>
                <w:tab w:val="clear" w:pos="8640"/>
              </w:tabs>
              <w:rPr>
                <w:rFonts w:ascii="Verdana" w:hAnsi="Verdana"/>
                <w:sz w:val="16"/>
                <w:szCs w:val="16"/>
              </w:rPr>
            </w:pPr>
            <w:r w:rsidRPr="0086082D">
              <w:rPr>
                <w:rFonts w:ascii="Verdana" w:hAnsi="Verdana"/>
                <w:sz w:val="16"/>
                <w:szCs w:val="16"/>
              </w:rPr>
              <w:t>mip_iphelper</w:t>
            </w:r>
            <w:r>
              <w:rPr>
                <w:rFonts w:ascii="Verdana" w:hAnsi="Verdana"/>
                <w:sz w:val="16"/>
                <w:szCs w:val="16"/>
              </w:rPr>
              <w:t>PXESupport</w:t>
            </w:r>
          </w:p>
        </w:tc>
        <w:tc>
          <w:tcPr>
            <w:tcW w:w="2621" w:type="dxa"/>
          </w:tcPr>
          <w:p w14:paraId="07F441F1" w14:textId="77777777" w:rsidR="00E67DDD" w:rsidRPr="004322A6" w:rsidRDefault="00E67DDD" w:rsidP="0003574F">
            <w:pPr>
              <w:pStyle w:val="Header"/>
              <w:tabs>
                <w:tab w:val="clear" w:pos="4320"/>
                <w:tab w:val="clear" w:pos="8640"/>
              </w:tabs>
              <w:rPr>
                <w:rFonts w:ascii="Verdana" w:hAnsi="Verdana"/>
                <w:sz w:val="20"/>
                <w:szCs w:val="22"/>
              </w:rPr>
            </w:pPr>
            <w:r>
              <w:rPr>
                <w:rFonts w:ascii="Verdana" w:hAnsi="Verdana"/>
                <w:sz w:val="20"/>
                <w:szCs w:val="22"/>
              </w:rPr>
              <w:t>The value turns on and off the PXE support for the DHCP Relay Agent.</w:t>
            </w:r>
          </w:p>
        </w:tc>
      </w:tr>
      <w:tr w:rsidR="00E67DDD" w:rsidRPr="004322A6" w14:paraId="15D13631" w14:textId="77777777">
        <w:trPr>
          <w:trHeight w:val="354"/>
        </w:trPr>
        <w:tc>
          <w:tcPr>
            <w:tcW w:w="8921" w:type="dxa"/>
            <w:gridSpan w:val="5"/>
          </w:tcPr>
          <w:p w14:paraId="4A075192" w14:textId="77777777" w:rsidR="00E67DDD" w:rsidRPr="004322A6" w:rsidRDefault="00E67DDD" w:rsidP="0003574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E67DDD" w:rsidRPr="004322A6" w14:paraId="4DE5FAA6" w14:textId="77777777">
        <w:trPr>
          <w:trHeight w:val="588"/>
        </w:trPr>
        <w:tc>
          <w:tcPr>
            <w:tcW w:w="8921" w:type="dxa"/>
            <w:gridSpan w:val="5"/>
          </w:tcPr>
          <w:p w14:paraId="1618BBB6" w14:textId="77777777" w:rsidR="00E67DDD" w:rsidRPr="004322A6" w:rsidRDefault="00E67DDD" w:rsidP="0003574F">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turns on and off the PXE support for the DHCP Relay Agent.</w:t>
            </w:r>
          </w:p>
        </w:tc>
      </w:tr>
    </w:tbl>
    <w:p w14:paraId="0ACDA1BA" w14:textId="77777777" w:rsidR="006E6E3F" w:rsidRDefault="004A12F8" w:rsidP="006E6E3F">
      <w:r>
        <w:br w:type="page"/>
      </w:r>
    </w:p>
    <w:p w14:paraId="0DC213DF" w14:textId="77777777" w:rsidR="006E6E3F" w:rsidRPr="000E5BB7" w:rsidRDefault="006E6E3F" w:rsidP="005718B1">
      <w:pPr>
        <w:pStyle w:val="BodyTextIndent"/>
        <w:ind w:left="0"/>
        <w:outlineLvl w:val="0"/>
        <w:rPr>
          <w:b/>
          <w:i/>
          <w:u w:val="single"/>
        </w:rPr>
      </w:pPr>
      <w:r w:rsidRPr="000E5BB7">
        <w:rPr>
          <w:b/>
          <w:i/>
          <w:u w:val="single"/>
        </w:rPr>
        <w:lastRenderedPageBreak/>
        <w:t>Generic UDP Relay Service</w:t>
      </w:r>
      <w:r>
        <w:rPr>
          <w:b/>
          <w:i/>
          <w:u w:val="single"/>
        </w:rPr>
        <w:t xml:space="preserve"> related CLI commands:</w:t>
      </w:r>
    </w:p>
    <w:p w14:paraId="6981076F" w14:textId="77777777" w:rsidR="006E6E3F" w:rsidRDefault="006E6E3F" w:rsidP="006E6E3F">
      <w:pPr>
        <w:pStyle w:val="BodyTextIndent"/>
      </w:pPr>
    </w:p>
    <w:p w14:paraId="16071AB9" w14:textId="77777777" w:rsidR="006E6E3F" w:rsidRPr="00671747" w:rsidRDefault="006E6E3F" w:rsidP="006E6E3F"/>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962"/>
        <w:gridCol w:w="1260"/>
        <w:gridCol w:w="2700"/>
        <w:gridCol w:w="2801"/>
      </w:tblGrid>
      <w:tr w:rsidR="006E6E3F" w:rsidRPr="004322A6" w14:paraId="69C32450" w14:textId="77777777">
        <w:tc>
          <w:tcPr>
            <w:tcW w:w="8921" w:type="dxa"/>
            <w:gridSpan w:val="5"/>
          </w:tcPr>
          <w:p w14:paraId="2998E62D" w14:textId="77777777" w:rsidR="006E6E3F" w:rsidRPr="00293A98" w:rsidRDefault="006E6E3F" w:rsidP="006E6E3F">
            <w:pPr>
              <w:rPr>
                <w:rFonts w:ascii="Verdana" w:hAnsi="Verdana"/>
                <w:b/>
                <w:i/>
                <w:sz w:val="18"/>
                <w:szCs w:val="18"/>
              </w:rPr>
            </w:pPr>
            <w:r w:rsidRPr="00293A98">
              <w:rPr>
                <w:rFonts w:ascii="Verdana" w:hAnsi="Verdana"/>
                <w:b/>
                <w:i/>
                <w:sz w:val="18"/>
                <w:szCs w:val="18"/>
              </w:rPr>
              <w:t xml:space="preserve">ip udp relay </w:t>
            </w:r>
            <w:r w:rsidR="00293A98" w:rsidRPr="00293A98">
              <w:rPr>
                <w:rFonts w:ascii="Verdana" w:hAnsi="Verdana"/>
                <w:b/>
                <w:i/>
                <w:sz w:val="18"/>
                <w:szCs w:val="18"/>
              </w:rPr>
              <w:t>[service &lt;</w:t>
            </w:r>
            <w:r w:rsidRPr="00293A98">
              <w:rPr>
                <w:rFonts w:ascii="Verdana" w:hAnsi="Verdana"/>
                <w:b/>
                <w:i/>
                <w:sz w:val="18"/>
                <w:szCs w:val="18"/>
              </w:rPr>
              <w:t>service-name</w:t>
            </w:r>
            <w:r w:rsidR="00293A98" w:rsidRPr="00293A98">
              <w:rPr>
                <w:rFonts w:ascii="Verdana" w:hAnsi="Verdana"/>
                <w:b/>
                <w:i/>
                <w:sz w:val="18"/>
                <w:szCs w:val="18"/>
              </w:rPr>
              <w:t>&gt;</w:t>
            </w:r>
            <w:r w:rsidRPr="00293A98">
              <w:rPr>
                <w:rFonts w:ascii="Verdana" w:hAnsi="Verdana"/>
                <w:b/>
                <w:i/>
                <w:sz w:val="18"/>
                <w:szCs w:val="18"/>
              </w:rPr>
              <w:t>|</w:t>
            </w:r>
            <w:r w:rsidR="00293A98" w:rsidRPr="00293A98">
              <w:rPr>
                <w:rFonts w:ascii="Verdana" w:hAnsi="Verdana"/>
                <w:b/>
                <w:i/>
                <w:sz w:val="18"/>
                <w:szCs w:val="18"/>
              </w:rPr>
              <w:t>port &lt;</w:t>
            </w:r>
            <w:r w:rsidRPr="00293A98">
              <w:rPr>
                <w:rFonts w:ascii="Verdana" w:hAnsi="Verdana"/>
                <w:b/>
                <w:i/>
                <w:sz w:val="18"/>
                <w:szCs w:val="18"/>
              </w:rPr>
              <w:t>UDP port</w:t>
            </w:r>
            <w:r w:rsidR="00293A98" w:rsidRPr="00293A98">
              <w:rPr>
                <w:rFonts w:ascii="Verdana" w:hAnsi="Verdana"/>
                <w:b/>
                <w:i/>
                <w:sz w:val="18"/>
                <w:szCs w:val="18"/>
              </w:rPr>
              <w:t xml:space="preserve"> number</w:t>
            </w:r>
            <w:r w:rsidRPr="00293A98">
              <w:rPr>
                <w:rFonts w:ascii="Verdana" w:hAnsi="Verdana"/>
                <w:b/>
                <w:i/>
                <w:sz w:val="18"/>
                <w:szCs w:val="18"/>
              </w:rPr>
              <w:t xml:space="preserve">&gt; </w:t>
            </w:r>
            <w:r w:rsidR="00293A98" w:rsidRPr="00293A98">
              <w:rPr>
                <w:rFonts w:ascii="Verdana" w:hAnsi="Verdana"/>
                <w:b/>
                <w:i/>
                <w:sz w:val="18"/>
                <w:szCs w:val="18"/>
              </w:rPr>
              <w:t>vlan</w:t>
            </w:r>
            <w:r w:rsidRPr="00293A98">
              <w:rPr>
                <w:rFonts w:ascii="Verdana" w:hAnsi="Verdana"/>
                <w:b/>
                <w:i/>
                <w:sz w:val="18"/>
                <w:szCs w:val="18"/>
              </w:rPr>
              <w:t>&lt;VLAN id&gt;</w:t>
            </w:r>
          </w:p>
        </w:tc>
      </w:tr>
      <w:tr w:rsidR="006E6E3F" w:rsidRPr="004322A6" w14:paraId="43EEA578" w14:textId="77777777">
        <w:tc>
          <w:tcPr>
            <w:tcW w:w="3420" w:type="dxa"/>
            <w:gridSpan w:val="3"/>
            <w:tcBorders>
              <w:bottom w:val="single" w:sz="4" w:space="0" w:color="auto"/>
            </w:tcBorders>
          </w:tcPr>
          <w:p w14:paraId="7E54F457" w14:textId="77777777" w:rsidR="006E6E3F" w:rsidRPr="004322A6" w:rsidRDefault="006E6E3F" w:rsidP="006E6E3F">
            <w:pPr>
              <w:rPr>
                <w:rFonts w:ascii="Verdana" w:hAnsi="Verdana"/>
                <w:b/>
                <w:sz w:val="20"/>
                <w:szCs w:val="22"/>
              </w:rPr>
            </w:pPr>
            <w:r w:rsidRPr="004322A6">
              <w:rPr>
                <w:rFonts w:ascii="Verdana" w:hAnsi="Verdana"/>
                <w:b/>
                <w:sz w:val="20"/>
                <w:szCs w:val="22"/>
              </w:rPr>
              <w:t>Table ID:</w:t>
            </w:r>
            <w:r w:rsidRPr="004322A6">
              <w:rPr>
                <w:rFonts w:ascii="Verdana" w:hAnsi="Verdana"/>
                <w:sz w:val="20"/>
                <w:szCs w:val="22"/>
              </w:rPr>
              <w:t xml:space="preserve"> </w:t>
            </w:r>
            <w:r>
              <w:rPr>
                <w:rFonts w:ascii="Verdana" w:hAnsi="Verdana"/>
                <w:sz w:val="20"/>
                <w:szCs w:val="22"/>
              </w:rPr>
              <w:t>genericUdpRelayTable</w:t>
            </w:r>
          </w:p>
        </w:tc>
        <w:tc>
          <w:tcPr>
            <w:tcW w:w="5501" w:type="dxa"/>
            <w:gridSpan w:val="2"/>
            <w:tcBorders>
              <w:bottom w:val="single" w:sz="4" w:space="0" w:color="auto"/>
            </w:tcBorders>
          </w:tcPr>
          <w:p w14:paraId="1C2EA14C" w14:textId="77777777" w:rsidR="006E6E3F" w:rsidRPr="004322A6" w:rsidRDefault="006E6E3F" w:rsidP="006E6E3F">
            <w:pPr>
              <w:pStyle w:val="Header"/>
              <w:tabs>
                <w:tab w:val="clear" w:pos="4320"/>
                <w:tab w:val="clear" w:pos="8640"/>
              </w:tabs>
              <w:rPr>
                <w:rFonts w:ascii="Verdana" w:hAnsi="Verdana"/>
                <w:bCs/>
                <w:sz w:val="20"/>
                <w:szCs w:val="22"/>
              </w:rPr>
            </w:pPr>
            <w:r>
              <w:rPr>
                <w:rFonts w:ascii="Verdana" w:hAnsi="Verdana"/>
                <w:bCs/>
                <w:sz w:val="20"/>
                <w:szCs w:val="22"/>
              </w:rPr>
              <w:t>genericUdpRelayUDPport</w:t>
            </w:r>
          </w:p>
        </w:tc>
      </w:tr>
      <w:tr w:rsidR="006E6E3F" w:rsidRPr="004322A6" w14:paraId="20D1FF13" w14:textId="77777777">
        <w:tc>
          <w:tcPr>
            <w:tcW w:w="3420" w:type="dxa"/>
            <w:gridSpan w:val="3"/>
            <w:tcBorders>
              <w:bottom w:val="single" w:sz="4" w:space="0" w:color="auto"/>
            </w:tcBorders>
          </w:tcPr>
          <w:p w14:paraId="354EC3A9" w14:textId="77777777" w:rsidR="006E6E3F" w:rsidRPr="004322A6" w:rsidRDefault="006E6E3F" w:rsidP="006E6E3F">
            <w:pPr>
              <w:rPr>
                <w:rFonts w:ascii="Verdana" w:hAnsi="Verdana"/>
                <w:b/>
                <w:sz w:val="20"/>
                <w:szCs w:val="22"/>
              </w:rPr>
            </w:pPr>
            <w:r>
              <w:rPr>
                <w:rFonts w:ascii="Verdana" w:hAnsi="Verdana"/>
                <w:b/>
                <w:sz w:val="20"/>
                <w:szCs w:val="22"/>
              </w:rPr>
              <w:t xml:space="preserve">Object ID: </w:t>
            </w:r>
            <w:r>
              <w:rPr>
                <w:rFonts w:ascii="Verdana" w:hAnsi="Verdana"/>
                <w:bCs/>
                <w:sz w:val="20"/>
                <w:szCs w:val="22"/>
              </w:rPr>
              <w:t>genericUdpRelayUDPport</w:t>
            </w:r>
          </w:p>
        </w:tc>
        <w:tc>
          <w:tcPr>
            <w:tcW w:w="5501" w:type="dxa"/>
            <w:gridSpan w:val="2"/>
            <w:tcBorders>
              <w:bottom w:val="single" w:sz="4" w:space="0" w:color="auto"/>
            </w:tcBorders>
          </w:tcPr>
          <w:p w14:paraId="29B506C8" w14:textId="77777777" w:rsidR="006E6E3F" w:rsidRPr="004322A6" w:rsidRDefault="006E6E3F" w:rsidP="006E6E3F">
            <w:pPr>
              <w:rPr>
                <w:rFonts w:ascii="Verdana" w:hAnsi="Verdana"/>
                <w:bCs/>
                <w:sz w:val="20"/>
                <w:szCs w:val="22"/>
              </w:rPr>
            </w:pPr>
          </w:p>
        </w:tc>
      </w:tr>
      <w:tr w:rsidR="006E6E3F" w:rsidRPr="004322A6" w14:paraId="28AD823B" w14:textId="77777777">
        <w:tc>
          <w:tcPr>
            <w:tcW w:w="3420" w:type="dxa"/>
            <w:gridSpan w:val="3"/>
            <w:tcBorders>
              <w:bottom w:val="single" w:sz="4" w:space="0" w:color="auto"/>
            </w:tcBorders>
          </w:tcPr>
          <w:p w14:paraId="33333C44" w14:textId="77777777" w:rsidR="006E6E3F" w:rsidRPr="004322A6" w:rsidRDefault="006E6E3F" w:rsidP="006E6E3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Pr>
                <w:rFonts w:ascii="Verdana" w:hAnsi="Verdana"/>
                <w:bCs/>
                <w:sz w:val="20"/>
                <w:szCs w:val="22"/>
              </w:rPr>
              <w:t>genericUdpRelayVlan</w:t>
            </w:r>
          </w:p>
        </w:tc>
        <w:tc>
          <w:tcPr>
            <w:tcW w:w="5501" w:type="dxa"/>
            <w:gridSpan w:val="2"/>
            <w:tcBorders>
              <w:bottom w:val="single" w:sz="4" w:space="0" w:color="auto"/>
            </w:tcBorders>
          </w:tcPr>
          <w:p w14:paraId="4F9BD7AA" w14:textId="77777777" w:rsidR="006E6E3F" w:rsidRPr="004322A6" w:rsidRDefault="006E6E3F" w:rsidP="006E6E3F">
            <w:pPr>
              <w:rPr>
                <w:rFonts w:ascii="Verdana" w:hAnsi="Verdana"/>
                <w:sz w:val="20"/>
                <w:szCs w:val="22"/>
              </w:rPr>
            </w:pPr>
          </w:p>
        </w:tc>
      </w:tr>
      <w:tr w:rsidR="006E6E3F" w:rsidRPr="004322A6" w14:paraId="6758CDA7" w14:textId="77777777">
        <w:trPr>
          <w:trHeight w:val="170"/>
        </w:trPr>
        <w:tc>
          <w:tcPr>
            <w:tcW w:w="1198" w:type="dxa"/>
            <w:shd w:val="clear" w:color="auto" w:fill="C0C0C0"/>
          </w:tcPr>
          <w:p w14:paraId="2369D35F" w14:textId="77777777" w:rsidR="006E6E3F" w:rsidRPr="004322A6" w:rsidRDefault="006E6E3F" w:rsidP="006E6E3F">
            <w:pPr>
              <w:rPr>
                <w:rFonts w:ascii="Verdana" w:hAnsi="Verdana"/>
                <w:sz w:val="20"/>
                <w:szCs w:val="22"/>
              </w:rPr>
            </w:pPr>
            <w:r w:rsidRPr="004322A6">
              <w:rPr>
                <w:rFonts w:ascii="Verdana" w:hAnsi="Verdana"/>
                <w:sz w:val="20"/>
                <w:szCs w:val="22"/>
              </w:rPr>
              <w:t>CLI Input</w:t>
            </w:r>
          </w:p>
        </w:tc>
        <w:tc>
          <w:tcPr>
            <w:tcW w:w="962" w:type="dxa"/>
            <w:shd w:val="clear" w:color="auto" w:fill="C0C0C0"/>
          </w:tcPr>
          <w:p w14:paraId="2DDEB75C" w14:textId="77777777" w:rsidR="006E6E3F" w:rsidRPr="004322A6" w:rsidRDefault="006E6E3F" w:rsidP="006E6E3F">
            <w:pPr>
              <w:rPr>
                <w:rFonts w:ascii="Verdana" w:hAnsi="Verdana"/>
                <w:sz w:val="20"/>
                <w:szCs w:val="22"/>
              </w:rPr>
            </w:pPr>
            <w:r w:rsidRPr="004322A6">
              <w:rPr>
                <w:rFonts w:ascii="Verdana" w:hAnsi="Verdana"/>
                <w:sz w:val="20"/>
                <w:szCs w:val="22"/>
              </w:rPr>
              <w:t>Object Syntax Type</w:t>
            </w:r>
          </w:p>
        </w:tc>
        <w:tc>
          <w:tcPr>
            <w:tcW w:w="1260" w:type="dxa"/>
            <w:shd w:val="clear" w:color="auto" w:fill="C0C0C0"/>
          </w:tcPr>
          <w:p w14:paraId="542D01B6" w14:textId="77777777" w:rsidR="006E6E3F" w:rsidRPr="004322A6" w:rsidRDefault="006E6E3F" w:rsidP="006E6E3F">
            <w:pPr>
              <w:rPr>
                <w:rFonts w:ascii="Verdana" w:hAnsi="Verdana"/>
                <w:sz w:val="20"/>
                <w:szCs w:val="22"/>
              </w:rPr>
            </w:pPr>
            <w:r w:rsidRPr="004322A6">
              <w:rPr>
                <w:rFonts w:ascii="Verdana" w:hAnsi="Verdana"/>
                <w:sz w:val="20"/>
                <w:szCs w:val="22"/>
              </w:rPr>
              <w:t>Range</w:t>
            </w:r>
          </w:p>
        </w:tc>
        <w:tc>
          <w:tcPr>
            <w:tcW w:w="2700" w:type="dxa"/>
            <w:shd w:val="clear" w:color="auto" w:fill="C0C0C0"/>
          </w:tcPr>
          <w:p w14:paraId="5DA79349" w14:textId="77777777" w:rsidR="006E6E3F" w:rsidRPr="004322A6" w:rsidRDefault="006E6E3F" w:rsidP="006E6E3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00CA2E24" w14:textId="77777777" w:rsidR="006E6E3F" w:rsidRPr="004322A6" w:rsidRDefault="006E6E3F" w:rsidP="006E6E3F">
            <w:pPr>
              <w:rPr>
                <w:rFonts w:ascii="Verdana" w:hAnsi="Verdana"/>
                <w:sz w:val="20"/>
                <w:szCs w:val="22"/>
              </w:rPr>
            </w:pPr>
            <w:r w:rsidRPr="004322A6">
              <w:rPr>
                <w:rFonts w:ascii="Verdana" w:hAnsi="Verdana"/>
                <w:sz w:val="20"/>
                <w:szCs w:val="22"/>
              </w:rPr>
              <w:t>Description</w:t>
            </w:r>
          </w:p>
        </w:tc>
      </w:tr>
      <w:tr w:rsidR="006E6E3F" w:rsidRPr="004322A6" w14:paraId="144049B8" w14:textId="77777777">
        <w:trPr>
          <w:trHeight w:val="95"/>
        </w:trPr>
        <w:tc>
          <w:tcPr>
            <w:tcW w:w="1198" w:type="dxa"/>
          </w:tcPr>
          <w:p w14:paraId="54D670CF"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UDP port number.</w:t>
            </w:r>
          </w:p>
        </w:tc>
        <w:tc>
          <w:tcPr>
            <w:tcW w:w="962" w:type="dxa"/>
          </w:tcPr>
          <w:p w14:paraId="41B2A524"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260" w:type="dxa"/>
          </w:tcPr>
          <w:p w14:paraId="7D763E26" w14:textId="77777777" w:rsidR="006E6E3F" w:rsidRPr="004322A6" w:rsidRDefault="006E6E3F" w:rsidP="006E6E3F">
            <w:pPr>
              <w:pStyle w:val="Header"/>
              <w:tabs>
                <w:tab w:val="clear" w:pos="4320"/>
                <w:tab w:val="clear" w:pos="8640"/>
              </w:tabs>
              <w:rPr>
                <w:rFonts w:ascii="Verdana" w:hAnsi="Verdana"/>
                <w:sz w:val="20"/>
                <w:szCs w:val="22"/>
              </w:rPr>
            </w:pPr>
            <w:r w:rsidRPr="004322A6">
              <w:rPr>
                <w:rFonts w:ascii="Verdana" w:hAnsi="Verdana"/>
                <w:sz w:val="20"/>
                <w:szCs w:val="22"/>
              </w:rPr>
              <w:t>1..</w:t>
            </w:r>
            <w:r>
              <w:rPr>
                <w:rFonts w:ascii="Verdana" w:hAnsi="Verdana"/>
                <w:sz w:val="20"/>
                <w:szCs w:val="22"/>
              </w:rPr>
              <w:t>65535</w:t>
            </w:r>
          </w:p>
        </w:tc>
        <w:tc>
          <w:tcPr>
            <w:tcW w:w="2700" w:type="dxa"/>
          </w:tcPr>
          <w:p w14:paraId="3C3B4379"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w:t>
            </w:r>
            <w:r w:rsidRPr="00FE3861">
              <w:rPr>
                <w:rFonts w:ascii="Verdana" w:hAnsi="Verdana"/>
                <w:bCs/>
                <w:sz w:val="16"/>
                <w:szCs w:val="16"/>
              </w:rPr>
              <w:t>genericUdpRelayUDPport</w:t>
            </w:r>
          </w:p>
        </w:tc>
        <w:tc>
          <w:tcPr>
            <w:tcW w:w="2801" w:type="dxa"/>
          </w:tcPr>
          <w:p w14:paraId="4898429D"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UDP port</w:t>
            </w:r>
            <w:r>
              <w:rPr>
                <w:rFonts w:ascii="Verdana" w:hAnsi="Verdana"/>
                <w:bCs/>
                <w:sz w:val="20"/>
                <w:szCs w:val="20"/>
              </w:rPr>
              <w:t>.</w:t>
            </w:r>
          </w:p>
        </w:tc>
      </w:tr>
      <w:tr w:rsidR="006E6E3F" w:rsidRPr="004322A6" w14:paraId="74DA2DF7" w14:textId="77777777">
        <w:trPr>
          <w:trHeight w:val="95"/>
        </w:trPr>
        <w:tc>
          <w:tcPr>
            <w:tcW w:w="1198" w:type="dxa"/>
          </w:tcPr>
          <w:p w14:paraId="0158D2AB"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VLAN id.</w:t>
            </w:r>
          </w:p>
        </w:tc>
        <w:tc>
          <w:tcPr>
            <w:tcW w:w="962" w:type="dxa"/>
          </w:tcPr>
          <w:p w14:paraId="47968DC9"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Int32</w:t>
            </w:r>
          </w:p>
        </w:tc>
        <w:tc>
          <w:tcPr>
            <w:tcW w:w="1260" w:type="dxa"/>
          </w:tcPr>
          <w:p w14:paraId="75CA438A"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1..4096</w:t>
            </w:r>
          </w:p>
        </w:tc>
        <w:tc>
          <w:tcPr>
            <w:tcW w:w="2700" w:type="dxa"/>
          </w:tcPr>
          <w:p w14:paraId="6B8E0389" w14:textId="77777777" w:rsidR="006E6E3F" w:rsidRPr="0086082D" w:rsidRDefault="006E6E3F" w:rsidP="006E6E3F">
            <w:pPr>
              <w:pStyle w:val="Header"/>
              <w:tabs>
                <w:tab w:val="clear" w:pos="4320"/>
                <w:tab w:val="clear" w:pos="8640"/>
              </w:tabs>
              <w:rPr>
                <w:rFonts w:ascii="Verdana" w:hAnsi="Verdana"/>
                <w:sz w:val="16"/>
                <w:szCs w:val="16"/>
              </w:rPr>
            </w:pPr>
            <w:r w:rsidRPr="0086082D">
              <w:rPr>
                <w:rFonts w:ascii="Verdana" w:hAnsi="Verdana"/>
                <w:sz w:val="16"/>
                <w:szCs w:val="16"/>
              </w:rPr>
              <w:t>mip_</w:t>
            </w:r>
            <w:r w:rsidR="001377BD">
              <w:rPr>
                <w:rFonts w:ascii="Verdana" w:hAnsi="Verdana"/>
                <w:bCs/>
                <w:sz w:val="16"/>
                <w:szCs w:val="16"/>
              </w:rPr>
              <w:t>g</w:t>
            </w:r>
            <w:r w:rsidRPr="00FE3861">
              <w:rPr>
                <w:rFonts w:ascii="Verdana" w:hAnsi="Verdana"/>
                <w:bCs/>
                <w:sz w:val="16"/>
                <w:szCs w:val="16"/>
              </w:rPr>
              <w:t>enericUdpRelay</w:t>
            </w:r>
            <w:r w:rsidR="001377BD">
              <w:rPr>
                <w:rFonts w:ascii="Verdana" w:hAnsi="Verdana"/>
                <w:bCs/>
                <w:sz w:val="16"/>
                <w:szCs w:val="16"/>
              </w:rPr>
              <w:t>Vlan</w:t>
            </w:r>
          </w:p>
        </w:tc>
        <w:tc>
          <w:tcPr>
            <w:tcW w:w="2801" w:type="dxa"/>
          </w:tcPr>
          <w:p w14:paraId="422A8918" w14:textId="77777777" w:rsidR="006E6E3F" w:rsidRPr="004322A6" w:rsidRDefault="006E6E3F" w:rsidP="006E6E3F">
            <w:pPr>
              <w:pStyle w:val="Header"/>
              <w:tabs>
                <w:tab w:val="clear" w:pos="4320"/>
                <w:tab w:val="clear" w:pos="8640"/>
              </w:tabs>
              <w:rPr>
                <w:rFonts w:ascii="Verdana" w:hAnsi="Verdana"/>
                <w:sz w:val="20"/>
                <w:szCs w:val="22"/>
              </w:rPr>
            </w:pPr>
            <w:r>
              <w:rPr>
                <w:rFonts w:ascii="Verdana" w:hAnsi="Verdana"/>
                <w:sz w:val="20"/>
                <w:szCs w:val="22"/>
              </w:rPr>
              <w:t xml:space="preserve">Destination VLAN that the packet with </w:t>
            </w:r>
            <w:r>
              <w:rPr>
                <w:rFonts w:ascii="Verdana" w:hAnsi="Verdana"/>
                <w:bCs/>
                <w:sz w:val="20"/>
                <w:szCs w:val="22"/>
              </w:rPr>
              <w:t>genericUdpRelayUDPport is forwarded to.</w:t>
            </w:r>
          </w:p>
        </w:tc>
      </w:tr>
      <w:tr w:rsidR="006E6E3F" w:rsidRPr="004322A6" w14:paraId="4BAACD4C" w14:textId="77777777">
        <w:trPr>
          <w:trHeight w:val="620"/>
        </w:trPr>
        <w:tc>
          <w:tcPr>
            <w:tcW w:w="8921" w:type="dxa"/>
            <w:gridSpan w:val="5"/>
          </w:tcPr>
          <w:p w14:paraId="71224B2C"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bCs/>
              </w:rPr>
              <w:t>N/A.</w:t>
            </w:r>
          </w:p>
        </w:tc>
      </w:tr>
      <w:tr w:rsidR="006E6E3F" w:rsidRPr="004322A6" w14:paraId="005A37DE" w14:textId="77777777">
        <w:trPr>
          <w:trHeight w:val="588"/>
        </w:trPr>
        <w:tc>
          <w:tcPr>
            <w:tcW w:w="8921" w:type="dxa"/>
            <w:gridSpan w:val="5"/>
          </w:tcPr>
          <w:p w14:paraId="7292AF41" w14:textId="77777777" w:rsidR="006E6E3F" w:rsidRPr="004322A6" w:rsidRDefault="006E6E3F" w:rsidP="006E6E3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specifies the configuration for the Generic UDP Relay Service.</w:t>
            </w:r>
          </w:p>
        </w:tc>
      </w:tr>
    </w:tbl>
    <w:p w14:paraId="201DFED1" w14:textId="77777777" w:rsidR="006E6E3F" w:rsidRDefault="006E6E3F" w:rsidP="006E6E3F"/>
    <w:p w14:paraId="39C55020" w14:textId="77777777" w:rsidR="009D39E9" w:rsidRDefault="009D39E9" w:rsidP="009D39E9"/>
    <w:p w14:paraId="619FA654" w14:textId="77777777" w:rsidR="00D058E9" w:rsidRPr="00671747" w:rsidRDefault="00D058E9" w:rsidP="009D39E9"/>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142"/>
        <w:gridCol w:w="1080"/>
        <w:gridCol w:w="1440"/>
        <w:gridCol w:w="1440"/>
        <w:gridCol w:w="2621"/>
      </w:tblGrid>
      <w:tr w:rsidR="009D39E9" w:rsidRPr="004322A6" w14:paraId="186C5465" w14:textId="77777777">
        <w:tc>
          <w:tcPr>
            <w:tcW w:w="8921" w:type="dxa"/>
            <w:gridSpan w:val="6"/>
          </w:tcPr>
          <w:p w14:paraId="44BCC207" w14:textId="77777777" w:rsidR="009D39E9" w:rsidRPr="004322A6" w:rsidRDefault="009D39E9" w:rsidP="00D36FC8">
            <w:pPr>
              <w:rPr>
                <w:rFonts w:ascii="Verdana" w:hAnsi="Verdana"/>
                <w:b/>
                <w:i/>
                <w:sz w:val="20"/>
                <w:szCs w:val="22"/>
              </w:rPr>
            </w:pPr>
            <w:r>
              <w:rPr>
                <w:rFonts w:ascii="Verdana" w:hAnsi="Verdana"/>
                <w:b/>
                <w:i/>
                <w:sz w:val="20"/>
                <w:szCs w:val="22"/>
              </w:rPr>
              <w:t>ip udp relay no stat</w:t>
            </w:r>
            <w:r w:rsidR="008E27F7">
              <w:rPr>
                <w:rFonts w:ascii="Verdana" w:hAnsi="Verdana"/>
                <w:b/>
                <w:i/>
                <w:sz w:val="20"/>
                <w:szCs w:val="22"/>
              </w:rPr>
              <w:t>istics</w:t>
            </w:r>
          </w:p>
        </w:tc>
      </w:tr>
      <w:tr w:rsidR="009D39E9" w:rsidRPr="004322A6" w14:paraId="74AB8D12" w14:textId="77777777">
        <w:tc>
          <w:tcPr>
            <w:tcW w:w="4860" w:type="dxa"/>
            <w:gridSpan w:val="4"/>
            <w:tcBorders>
              <w:bottom w:val="single" w:sz="4" w:space="0" w:color="auto"/>
            </w:tcBorders>
          </w:tcPr>
          <w:p w14:paraId="0EEE75F8" w14:textId="77777777" w:rsidR="009D39E9" w:rsidRPr="004322A6" w:rsidRDefault="009D39E9" w:rsidP="00D36FC8">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Pr>
                <w:rFonts w:ascii="Verdana" w:hAnsi="Verdana"/>
                <w:bCs/>
              </w:rPr>
              <w:t>genericUdpRelayStatReset</w:t>
            </w:r>
          </w:p>
        </w:tc>
        <w:tc>
          <w:tcPr>
            <w:tcW w:w="4061" w:type="dxa"/>
            <w:gridSpan w:val="2"/>
            <w:tcBorders>
              <w:bottom w:val="single" w:sz="4" w:space="0" w:color="auto"/>
            </w:tcBorders>
          </w:tcPr>
          <w:p w14:paraId="6D306550" w14:textId="77777777" w:rsidR="009D39E9" w:rsidRPr="004322A6" w:rsidRDefault="009D39E9" w:rsidP="00D36FC8">
            <w:pPr>
              <w:rPr>
                <w:rFonts w:ascii="Verdana" w:hAnsi="Verdana"/>
                <w:sz w:val="20"/>
                <w:szCs w:val="22"/>
              </w:rPr>
            </w:pPr>
          </w:p>
        </w:tc>
      </w:tr>
      <w:tr w:rsidR="009D39E9" w:rsidRPr="004322A6" w14:paraId="5486F008" w14:textId="77777777">
        <w:trPr>
          <w:trHeight w:val="170"/>
        </w:trPr>
        <w:tc>
          <w:tcPr>
            <w:tcW w:w="1198" w:type="dxa"/>
            <w:shd w:val="clear" w:color="auto" w:fill="C0C0C0"/>
          </w:tcPr>
          <w:p w14:paraId="744FD1AA" w14:textId="77777777" w:rsidR="009D39E9" w:rsidRPr="004322A6" w:rsidRDefault="009D39E9" w:rsidP="00D36FC8">
            <w:pPr>
              <w:rPr>
                <w:rFonts w:ascii="Verdana" w:hAnsi="Verdana"/>
                <w:sz w:val="20"/>
                <w:szCs w:val="22"/>
              </w:rPr>
            </w:pPr>
            <w:r w:rsidRPr="004322A6">
              <w:rPr>
                <w:rFonts w:ascii="Verdana" w:hAnsi="Verdana"/>
                <w:sz w:val="20"/>
                <w:szCs w:val="22"/>
              </w:rPr>
              <w:t>CLI Input</w:t>
            </w:r>
          </w:p>
        </w:tc>
        <w:tc>
          <w:tcPr>
            <w:tcW w:w="1142" w:type="dxa"/>
            <w:shd w:val="clear" w:color="auto" w:fill="C0C0C0"/>
          </w:tcPr>
          <w:p w14:paraId="352B56C7" w14:textId="77777777" w:rsidR="009D39E9" w:rsidRPr="004322A6" w:rsidRDefault="009D39E9" w:rsidP="00D36FC8">
            <w:pPr>
              <w:rPr>
                <w:rFonts w:ascii="Verdana" w:hAnsi="Verdana"/>
                <w:sz w:val="20"/>
                <w:szCs w:val="22"/>
              </w:rPr>
            </w:pPr>
            <w:r w:rsidRPr="004322A6">
              <w:rPr>
                <w:rFonts w:ascii="Verdana" w:hAnsi="Verdana"/>
                <w:sz w:val="20"/>
                <w:szCs w:val="22"/>
              </w:rPr>
              <w:t>Object Syntax Type</w:t>
            </w:r>
          </w:p>
        </w:tc>
        <w:tc>
          <w:tcPr>
            <w:tcW w:w="1080" w:type="dxa"/>
            <w:shd w:val="clear" w:color="auto" w:fill="C0C0C0"/>
          </w:tcPr>
          <w:p w14:paraId="5AACD90C" w14:textId="77777777" w:rsidR="009D39E9" w:rsidRPr="004322A6" w:rsidRDefault="009D39E9" w:rsidP="00D36FC8">
            <w:pPr>
              <w:rPr>
                <w:rFonts w:ascii="Verdana" w:hAnsi="Verdana"/>
                <w:sz w:val="20"/>
                <w:szCs w:val="22"/>
              </w:rPr>
            </w:pPr>
            <w:r w:rsidRPr="004322A6">
              <w:rPr>
                <w:rFonts w:ascii="Verdana" w:hAnsi="Verdana"/>
                <w:sz w:val="20"/>
                <w:szCs w:val="22"/>
              </w:rPr>
              <w:t>Range</w:t>
            </w:r>
          </w:p>
        </w:tc>
        <w:tc>
          <w:tcPr>
            <w:tcW w:w="2880" w:type="dxa"/>
            <w:gridSpan w:val="2"/>
            <w:shd w:val="clear" w:color="auto" w:fill="C0C0C0"/>
          </w:tcPr>
          <w:p w14:paraId="340F8983" w14:textId="77777777" w:rsidR="009D39E9" w:rsidRPr="004322A6" w:rsidRDefault="009D39E9" w:rsidP="00D36FC8">
            <w:pPr>
              <w:rPr>
                <w:rFonts w:ascii="Verdana" w:hAnsi="Verdana"/>
                <w:sz w:val="20"/>
                <w:szCs w:val="22"/>
              </w:rPr>
            </w:pPr>
            <w:r w:rsidRPr="004322A6">
              <w:rPr>
                <w:rFonts w:ascii="Verdana" w:hAnsi="Verdana"/>
                <w:sz w:val="20"/>
                <w:szCs w:val="22"/>
              </w:rPr>
              <w:t>MIB Object Name</w:t>
            </w:r>
          </w:p>
        </w:tc>
        <w:tc>
          <w:tcPr>
            <w:tcW w:w="2621" w:type="dxa"/>
            <w:shd w:val="clear" w:color="auto" w:fill="C0C0C0"/>
          </w:tcPr>
          <w:p w14:paraId="531B2C7F" w14:textId="77777777" w:rsidR="009D39E9" w:rsidRPr="004322A6" w:rsidRDefault="009D39E9" w:rsidP="00D36FC8">
            <w:pPr>
              <w:rPr>
                <w:rFonts w:ascii="Verdana" w:hAnsi="Verdana"/>
                <w:sz w:val="20"/>
                <w:szCs w:val="22"/>
              </w:rPr>
            </w:pPr>
            <w:r w:rsidRPr="004322A6">
              <w:rPr>
                <w:rFonts w:ascii="Verdana" w:hAnsi="Verdana"/>
                <w:sz w:val="20"/>
                <w:szCs w:val="22"/>
              </w:rPr>
              <w:t>Description</w:t>
            </w:r>
          </w:p>
        </w:tc>
      </w:tr>
      <w:tr w:rsidR="009D39E9" w:rsidRPr="004322A6" w14:paraId="6AC4BAE2" w14:textId="77777777">
        <w:trPr>
          <w:trHeight w:val="95"/>
        </w:trPr>
        <w:tc>
          <w:tcPr>
            <w:tcW w:w="1198" w:type="dxa"/>
          </w:tcPr>
          <w:p w14:paraId="57B35253" w14:textId="77777777" w:rsidR="009D39E9" w:rsidRPr="004322A6" w:rsidRDefault="009D39E9" w:rsidP="00D36FC8">
            <w:pPr>
              <w:pStyle w:val="Header"/>
              <w:tabs>
                <w:tab w:val="clear" w:pos="4320"/>
                <w:tab w:val="clear" w:pos="8640"/>
              </w:tabs>
              <w:rPr>
                <w:rFonts w:ascii="Verdana" w:hAnsi="Verdana"/>
                <w:sz w:val="20"/>
                <w:szCs w:val="22"/>
              </w:rPr>
            </w:pPr>
            <w:r>
              <w:rPr>
                <w:rFonts w:ascii="Verdana" w:hAnsi="Verdana"/>
                <w:sz w:val="20"/>
                <w:szCs w:val="22"/>
              </w:rPr>
              <w:t>value</w:t>
            </w:r>
          </w:p>
        </w:tc>
        <w:tc>
          <w:tcPr>
            <w:tcW w:w="1142" w:type="dxa"/>
          </w:tcPr>
          <w:p w14:paraId="156A17D1" w14:textId="77777777" w:rsidR="009D39E9" w:rsidRPr="004322A6" w:rsidRDefault="009D39E9" w:rsidP="00D36FC8">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080" w:type="dxa"/>
          </w:tcPr>
          <w:p w14:paraId="2220625A" w14:textId="77777777" w:rsidR="009D39E9" w:rsidRPr="004322A6" w:rsidRDefault="009D39E9" w:rsidP="00D36FC8">
            <w:pPr>
              <w:pStyle w:val="Header"/>
              <w:tabs>
                <w:tab w:val="clear" w:pos="4320"/>
                <w:tab w:val="clear" w:pos="8640"/>
              </w:tabs>
              <w:rPr>
                <w:rFonts w:ascii="Verdana" w:hAnsi="Verdana"/>
                <w:sz w:val="20"/>
                <w:szCs w:val="22"/>
              </w:rPr>
            </w:pPr>
            <w:r>
              <w:rPr>
                <w:rFonts w:ascii="Verdana" w:hAnsi="Verdana"/>
                <w:sz w:val="20"/>
                <w:szCs w:val="22"/>
              </w:rPr>
              <w:t>0..1</w:t>
            </w:r>
          </w:p>
        </w:tc>
        <w:tc>
          <w:tcPr>
            <w:tcW w:w="2880" w:type="dxa"/>
            <w:gridSpan w:val="2"/>
          </w:tcPr>
          <w:p w14:paraId="4F69DDBA" w14:textId="77777777" w:rsidR="009D39E9" w:rsidRPr="0086082D" w:rsidRDefault="009D39E9" w:rsidP="00D36FC8">
            <w:pPr>
              <w:pStyle w:val="Header"/>
              <w:tabs>
                <w:tab w:val="clear" w:pos="4320"/>
                <w:tab w:val="clear" w:pos="8640"/>
              </w:tabs>
              <w:rPr>
                <w:rFonts w:ascii="Verdana" w:hAnsi="Verdana"/>
                <w:sz w:val="16"/>
                <w:szCs w:val="16"/>
              </w:rPr>
            </w:pPr>
            <w:r w:rsidRPr="0086082D">
              <w:rPr>
                <w:rFonts w:ascii="Verdana" w:hAnsi="Verdana"/>
                <w:sz w:val="16"/>
                <w:szCs w:val="16"/>
              </w:rPr>
              <w:t>mip_</w:t>
            </w:r>
            <w:r>
              <w:rPr>
                <w:rFonts w:ascii="Verdana" w:hAnsi="Verdana"/>
                <w:sz w:val="16"/>
                <w:szCs w:val="16"/>
              </w:rPr>
              <w:t>genericUdpRelayStatReset</w:t>
            </w:r>
          </w:p>
        </w:tc>
        <w:tc>
          <w:tcPr>
            <w:tcW w:w="2621" w:type="dxa"/>
          </w:tcPr>
          <w:p w14:paraId="2B6C09E7" w14:textId="77777777" w:rsidR="009D39E9" w:rsidRPr="004322A6" w:rsidRDefault="009D39E9" w:rsidP="00D36FC8">
            <w:pPr>
              <w:pStyle w:val="Header"/>
              <w:tabs>
                <w:tab w:val="clear" w:pos="4320"/>
                <w:tab w:val="clear" w:pos="8640"/>
              </w:tabs>
              <w:rPr>
                <w:rFonts w:ascii="Verdana" w:hAnsi="Verdana"/>
                <w:sz w:val="20"/>
                <w:szCs w:val="22"/>
              </w:rPr>
            </w:pPr>
            <w:r>
              <w:rPr>
                <w:rFonts w:ascii="Verdana" w:hAnsi="Verdana"/>
                <w:sz w:val="20"/>
                <w:szCs w:val="22"/>
              </w:rPr>
              <w:t>The value when set to one (1) will reset all the Generic UDP Relay related statistics</w:t>
            </w:r>
          </w:p>
        </w:tc>
      </w:tr>
      <w:tr w:rsidR="009D39E9" w:rsidRPr="004322A6" w14:paraId="4385A401" w14:textId="77777777">
        <w:trPr>
          <w:trHeight w:val="620"/>
        </w:trPr>
        <w:tc>
          <w:tcPr>
            <w:tcW w:w="8921" w:type="dxa"/>
            <w:gridSpan w:val="6"/>
          </w:tcPr>
          <w:p w14:paraId="18425362" w14:textId="77777777" w:rsidR="009D39E9" w:rsidRPr="004322A6" w:rsidRDefault="009D39E9" w:rsidP="00D36FC8">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9D39E9" w:rsidRPr="004322A6" w14:paraId="64B5D8BF" w14:textId="77777777">
        <w:trPr>
          <w:trHeight w:val="588"/>
        </w:trPr>
        <w:tc>
          <w:tcPr>
            <w:tcW w:w="8921" w:type="dxa"/>
            <w:gridSpan w:val="6"/>
          </w:tcPr>
          <w:p w14:paraId="78F18630" w14:textId="77777777" w:rsidR="009D39E9" w:rsidRPr="004322A6" w:rsidRDefault="009D39E9" w:rsidP="00D36FC8">
            <w:pPr>
              <w:rPr>
                <w:rFonts w:ascii="Verdana" w:hAnsi="Verdana"/>
                <w:sz w:val="20"/>
                <w:szCs w:val="22"/>
              </w:rPr>
            </w:pPr>
            <w:r w:rsidRPr="004322A6">
              <w:rPr>
                <w:rFonts w:ascii="Verdana" w:hAnsi="Verdana"/>
                <w:b/>
                <w:sz w:val="20"/>
                <w:szCs w:val="22"/>
              </w:rPr>
              <w:t xml:space="preserve">Description:  </w:t>
            </w:r>
            <w:r w:rsidRPr="004322A6">
              <w:rPr>
                <w:rFonts w:ascii="Verdana" w:hAnsi="Verdana"/>
                <w:sz w:val="20"/>
                <w:szCs w:val="22"/>
              </w:rPr>
              <w:t xml:space="preserve">This command </w:t>
            </w:r>
            <w:r>
              <w:rPr>
                <w:rFonts w:ascii="Verdana" w:hAnsi="Verdana"/>
                <w:sz w:val="20"/>
                <w:szCs w:val="22"/>
              </w:rPr>
              <w:t>resets all the Generic UDP Relay Service related statistics.</w:t>
            </w:r>
          </w:p>
        </w:tc>
      </w:tr>
    </w:tbl>
    <w:p w14:paraId="2F48F439" w14:textId="77777777" w:rsidR="004A12F8" w:rsidRDefault="004A12F8" w:rsidP="009D39E9"/>
    <w:p w14:paraId="1CCE0A92" w14:textId="77777777" w:rsidR="009D39E9" w:rsidRPr="00671747" w:rsidRDefault="004A12F8" w:rsidP="009D39E9">
      <w:r>
        <w:br w:type="page"/>
      </w:r>
    </w:p>
    <w:p w14:paraId="2778510B" w14:textId="77777777" w:rsidR="006E6E3F" w:rsidRPr="000E5BB7" w:rsidRDefault="006E6E3F" w:rsidP="005718B1">
      <w:pPr>
        <w:pStyle w:val="BodyTextIndent"/>
        <w:ind w:left="0"/>
        <w:outlineLvl w:val="0"/>
        <w:rPr>
          <w:b/>
          <w:i/>
          <w:u w:val="single"/>
        </w:rPr>
      </w:pPr>
      <w:r w:rsidRPr="000E5BB7">
        <w:rPr>
          <w:b/>
          <w:i/>
          <w:u w:val="single"/>
        </w:rPr>
        <w:lastRenderedPageBreak/>
        <w:t>DHCP Relay Agent Service</w:t>
      </w:r>
      <w:r>
        <w:rPr>
          <w:b/>
          <w:i/>
          <w:u w:val="single"/>
        </w:rPr>
        <w:t xml:space="preserve"> related show commands:</w:t>
      </w:r>
    </w:p>
    <w:p w14:paraId="4DC9C9D8" w14:textId="77777777" w:rsidR="006E6E3F" w:rsidRPr="00671747" w:rsidRDefault="006E6E3F" w:rsidP="006E6E3F">
      <w:pPr>
        <w:ind w:left="720"/>
      </w:pPr>
    </w:p>
    <w:tbl>
      <w:tblPr>
        <w:tblW w:w="9302"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620"/>
        <w:gridCol w:w="3150"/>
        <w:gridCol w:w="810"/>
        <w:gridCol w:w="1080"/>
        <w:gridCol w:w="2642"/>
      </w:tblGrid>
      <w:tr w:rsidR="006E6E3F" w:rsidRPr="004322A6" w14:paraId="347053F5" w14:textId="77777777">
        <w:tc>
          <w:tcPr>
            <w:tcW w:w="9302" w:type="dxa"/>
            <w:gridSpan w:val="5"/>
          </w:tcPr>
          <w:p w14:paraId="51513BCF" w14:textId="77777777" w:rsidR="006E6E3F" w:rsidRPr="004322A6" w:rsidRDefault="006E6E3F" w:rsidP="006E6E3F">
            <w:pPr>
              <w:rPr>
                <w:rFonts w:ascii="Verdana" w:hAnsi="Verdana"/>
                <w:b/>
                <w:i/>
                <w:sz w:val="20"/>
                <w:szCs w:val="20"/>
              </w:rPr>
            </w:pPr>
            <w:r w:rsidRPr="004322A6">
              <w:rPr>
                <w:rFonts w:ascii="Verdana" w:hAnsi="Verdana"/>
                <w:b/>
                <w:i/>
                <w:sz w:val="20"/>
                <w:szCs w:val="20"/>
              </w:rPr>
              <w:t xml:space="preserve">&gt; show </w:t>
            </w:r>
            <w:r>
              <w:rPr>
                <w:rFonts w:ascii="Verdana" w:hAnsi="Verdana"/>
                <w:b/>
                <w:i/>
                <w:sz w:val="20"/>
                <w:szCs w:val="20"/>
              </w:rPr>
              <w:t>ip helper</w:t>
            </w:r>
          </w:p>
        </w:tc>
      </w:tr>
      <w:tr w:rsidR="006E6E3F" w:rsidRPr="004322A6" w14:paraId="682151D0" w14:textId="77777777">
        <w:tc>
          <w:tcPr>
            <w:tcW w:w="4770" w:type="dxa"/>
            <w:gridSpan w:val="2"/>
            <w:tcBorders>
              <w:bottom w:val="single" w:sz="4" w:space="0" w:color="auto"/>
            </w:tcBorders>
          </w:tcPr>
          <w:p w14:paraId="5451BD16" w14:textId="77777777" w:rsidR="006E6E3F" w:rsidRPr="004322A6" w:rsidRDefault="006E6E3F" w:rsidP="006E6E3F">
            <w:pPr>
              <w:rPr>
                <w:rFonts w:ascii="Verdana" w:hAnsi="Verdana"/>
                <w:b/>
                <w:sz w:val="20"/>
                <w:szCs w:val="20"/>
              </w:rPr>
            </w:pPr>
            <w:r w:rsidRPr="004322A6">
              <w:rPr>
                <w:rFonts w:ascii="Verdana" w:hAnsi="Verdana"/>
                <w:b/>
                <w:sz w:val="20"/>
                <w:szCs w:val="20"/>
              </w:rPr>
              <w:t>Table ID:</w:t>
            </w:r>
            <w:r w:rsidRPr="004322A6">
              <w:rPr>
                <w:rFonts w:ascii="Verdana" w:hAnsi="Verdana"/>
                <w:sz w:val="20"/>
                <w:szCs w:val="20"/>
              </w:rPr>
              <w:t xml:space="preserve"> </w:t>
            </w:r>
            <w:r w:rsidR="00162FE5">
              <w:rPr>
                <w:rFonts w:ascii="Verdana" w:hAnsi="Verdana"/>
                <w:sz w:val="20"/>
                <w:szCs w:val="20"/>
              </w:rPr>
              <w:t>iphelperTable</w:t>
            </w:r>
          </w:p>
        </w:tc>
        <w:tc>
          <w:tcPr>
            <w:tcW w:w="4532" w:type="dxa"/>
            <w:gridSpan w:val="3"/>
            <w:tcBorders>
              <w:bottom w:val="single" w:sz="4" w:space="0" w:color="auto"/>
            </w:tcBorders>
          </w:tcPr>
          <w:p w14:paraId="5ECFE216" w14:textId="77777777" w:rsidR="006E6E3F" w:rsidRPr="004322A6" w:rsidRDefault="00162FE5" w:rsidP="006E6E3F">
            <w:pPr>
              <w:pStyle w:val="Header"/>
              <w:tabs>
                <w:tab w:val="clear" w:pos="4320"/>
                <w:tab w:val="clear" w:pos="8640"/>
              </w:tabs>
              <w:rPr>
                <w:rFonts w:ascii="Verdana" w:hAnsi="Verdana"/>
                <w:bCs/>
                <w:sz w:val="20"/>
                <w:szCs w:val="20"/>
              </w:rPr>
            </w:pPr>
            <w:r>
              <w:rPr>
                <w:rFonts w:ascii="Verdana" w:hAnsi="Verdana"/>
                <w:bCs/>
                <w:sz w:val="20"/>
                <w:szCs w:val="22"/>
              </w:rPr>
              <w:t>iphelperNextHopIpAddress, iphelperVlan</w:t>
            </w:r>
          </w:p>
        </w:tc>
      </w:tr>
      <w:tr w:rsidR="00162FE5" w:rsidRPr="004322A6" w14:paraId="08CC136E" w14:textId="77777777">
        <w:tc>
          <w:tcPr>
            <w:tcW w:w="4770" w:type="dxa"/>
            <w:gridSpan w:val="2"/>
            <w:tcBorders>
              <w:bottom w:val="single" w:sz="4" w:space="0" w:color="auto"/>
            </w:tcBorders>
          </w:tcPr>
          <w:p w14:paraId="614C8103" w14:textId="77777777" w:rsidR="00162FE5" w:rsidRDefault="00162FE5" w:rsidP="006E6E3F">
            <w:pPr>
              <w:rPr>
                <w:rFonts w:ascii="Verdana" w:hAnsi="Verdana"/>
                <w:b/>
                <w:sz w:val="20"/>
                <w:szCs w:val="20"/>
              </w:rPr>
            </w:pPr>
            <w:r>
              <w:rPr>
                <w:rFonts w:ascii="Verdana" w:hAnsi="Verdana"/>
                <w:b/>
                <w:sz w:val="20"/>
                <w:szCs w:val="20"/>
              </w:rPr>
              <w:t>Object</w:t>
            </w:r>
            <w:r w:rsidRPr="004322A6">
              <w:rPr>
                <w:rFonts w:ascii="Verdana" w:hAnsi="Verdana"/>
                <w:b/>
                <w:sz w:val="20"/>
                <w:szCs w:val="20"/>
              </w:rPr>
              <w:t xml:space="preserve"> ID:</w:t>
            </w:r>
            <w:r w:rsidRPr="004322A6">
              <w:rPr>
                <w:rFonts w:ascii="Verdana" w:hAnsi="Verdana"/>
                <w:sz w:val="20"/>
                <w:szCs w:val="20"/>
              </w:rPr>
              <w:t xml:space="preserve"> </w:t>
            </w:r>
            <w:r>
              <w:rPr>
                <w:rFonts w:ascii="Verdana" w:hAnsi="Verdana"/>
                <w:sz w:val="20"/>
                <w:szCs w:val="20"/>
              </w:rPr>
              <w:t>iphelperForwDelay</w:t>
            </w:r>
          </w:p>
        </w:tc>
        <w:tc>
          <w:tcPr>
            <w:tcW w:w="4532" w:type="dxa"/>
            <w:gridSpan w:val="3"/>
            <w:tcBorders>
              <w:bottom w:val="single" w:sz="4" w:space="0" w:color="auto"/>
            </w:tcBorders>
          </w:tcPr>
          <w:p w14:paraId="4EFE31DF" w14:textId="77777777" w:rsidR="00162FE5" w:rsidRPr="004322A6" w:rsidRDefault="00C6678E" w:rsidP="006E6E3F">
            <w:pPr>
              <w:rPr>
                <w:rFonts w:ascii="Verdana" w:hAnsi="Verdana"/>
                <w:sz w:val="20"/>
                <w:szCs w:val="20"/>
              </w:rPr>
            </w:pPr>
            <w:r>
              <w:rPr>
                <w:rFonts w:ascii="Verdana" w:hAnsi="Verdana"/>
                <w:b/>
                <w:sz w:val="20"/>
                <w:szCs w:val="20"/>
              </w:rPr>
              <w:t>Object</w:t>
            </w:r>
            <w:r w:rsidRPr="004322A6">
              <w:rPr>
                <w:rFonts w:ascii="Verdana" w:hAnsi="Verdana"/>
                <w:b/>
                <w:sz w:val="20"/>
                <w:szCs w:val="20"/>
              </w:rPr>
              <w:t xml:space="preserve"> ID:</w:t>
            </w:r>
            <w:r w:rsidRPr="004322A6">
              <w:rPr>
                <w:rFonts w:ascii="Verdana" w:hAnsi="Verdana"/>
                <w:sz w:val="20"/>
                <w:szCs w:val="20"/>
              </w:rPr>
              <w:t xml:space="preserve"> </w:t>
            </w:r>
            <w:r>
              <w:rPr>
                <w:rFonts w:ascii="Verdana" w:hAnsi="Verdana"/>
                <w:sz w:val="20"/>
                <w:szCs w:val="20"/>
              </w:rPr>
              <w:t>iphelperMaxHops</w:t>
            </w:r>
          </w:p>
        </w:tc>
      </w:tr>
      <w:tr w:rsidR="00162FE5" w:rsidRPr="004322A6" w14:paraId="240C791E" w14:textId="77777777">
        <w:tc>
          <w:tcPr>
            <w:tcW w:w="4770" w:type="dxa"/>
            <w:gridSpan w:val="2"/>
            <w:tcBorders>
              <w:bottom w:val="single" w:sz="4" w:space="0" w:color="auto"/>
            </w:tcBorders>
          </w:tcPr>
          <w:p w14:paraId="18120727" w14:textId="77777777" w:rsidR="00162FE5" w:rsidRDefault="00C6678E" w:rsidP="006E6E3F">
            <w:pPr>
              <w:rPr>
                <w:rFonts w:ascii="Verdana" w:hAnsi="Verdana"/>
                <w:b/>
                <w:sz w:val="20"/>
                <w:szCs w:val="20"/>
              </w:rPr>
            </w:pPr>
            <w:r>
              <w:rPr>
                <w:rFonts w:ascii="Verdana" w:hAnsi="Verdana"/>
                <w:b/>
                <w:sz w:val="20"/>
                <w:szCs w:val="20"/>
              </w:rPr>
              <w:t>Object</w:t>
            </w:r>
            <w:r w:rsidRPr="004322A6">
              <w:rPr>
                <w:rFonts w:ascii="Verdana" w:hAnsi="Verdana"/>
                <w:b/>
                <w:sz w:val="20"/>
                <w:szCs w:val="20"/>
              </w:rPr>
              <w:t xml:space="preserve"> ID:</w:t>
            </w:r>
            <w:r w:rsidRPr="004322A6">
              <w:rPr>
                <w:rFonts w:ascii="Verdana" w:hAnsi="Verdana"/>
                <w:sz w:val="20"/>
                <w:szCs w:val="20"/>
              </w:rPr>
              <w:t xml:space="preserve"> </w:t>
            </w:r>
            <w:r>
              <w:rPr>
                <w:rFonts w:ascii="Verdana" w:hAnsi="Verdana"/>
                <w:sz w:val="20"/>
                <w:szCs w:val="20"/>
              </w:rPr>
              <w:t>iphelperForwardOption</w:t>
            </w:r>
            <w:r w:rsidDel="00C6678E">
              <w:rPr>
                <w:rFonts w:ascii="Verdana" w:hAnsi="Verdana"/>
                <w:b/>
                <w:sz w:val="20"/>
                <w:szCs w:val="20"/>
              </w:rPr>
              <w:t xml:space="preserve"> </w:t>
            </w:r>
          </w:p>
        </w:tc>
        <w:tc>
          <w:tcPr>
            <w:tcW w:w="4532" w:type="dxa"/>
            <w:gridSpan w:val="3"/>
            <w:tcBorders>
              <w:bottom w:val="single" w:sz="4" w:space="0" w:color="auto"/>
            </w:tcBorders>
          </w:tcPr>
          <w:p w14:paraId="06A932BF" w14:textId="77777777" w:rsidR="00162FE5" w:rsidRPr="004322A6" w:rsidRDefault="00C6678E" w:rsidP="006E6E3F">
            <w:pPr>
              <w:rPr>
                <w:rFonts w:ascii="Verdana" w:hAnsi="Verdana"/>
                <w:sz w:val="20"/>
                <w:szCs w:val="20"/>
              </w:rPr>
            </w:pPr>
            <w:r>
              <w:rPr>
                <w:rFonts w:ascii="Verdana" w:hAnsi="Verdana"/>
                <w:b/>
                <w:sz w:val="20"/>
                <w:szCs w:val="20"/>
              </w:rPr>
              <w:t>Object</w:t>
            </w:r>
            <w:r w:rsidRPr="004322A6">
              <w:rPr>
                <w:rFonts w:ascii="Verdana" w:hAnsi="Verdana"/>
                <w:b/>
                <w:sz w:val="20"/>
                <w:szCs w:val="20"/>
              </w:rPr>
              <w:t xml:space="preserve"> ID:</w:t>
            </w:r>
            <w:r>
              <w:rPr>
                <w:rFonts w:ascii="Verdana" w:hAnsi="Verdana"/>
                <w:b/>
                <w:sz w:val="20"/>
                <w:szCs w:val="20"/>
              </w:rPr>
              <w:t xml:space="preserve"> </w:t>
            </w:r>
            <w:r>
              <w:rPr>
                <w:rFonts w:ascii="Verdana" w:hAnsi="Verdana"/>
                <w:sz w:val="20"/>
                <w:szCs w:val="20"/>
              </w:rPr>
              <w:t>iphelperAgentInformation</w:t>
            </w:r>
          </w:p>
        </w:tc>
      </w:tr>
      <w:tr w:rsidR="00162FE5" w:rsidRPr="004322A6" w14:paraId="6D37A9C7" w14:textId="77777777">
        <w:tc>
          <w:tcPr>
            <w:tcW w:w="4770" w:type="dxa"/>
            <w:gridSpan w:val="2"/>
            <w:tcBorders>
              <w:bottom w:val="single" w:sz="4" w:space="0" w:color="auto"/>
            </w:tcBorders>
          </w:tcPr>
          <w:p w14:paraId="0D8F426D" w14:textId="77777777" w:rsidR="00162FE5" w:rsidRDefault="00C6678E" w:rsidP="006E6E3F">
            <w:pPr>
              <w:rPr>
                <w:rFonts w:ascii="Verdana" w:hAnsi="Verdana"/>
                <w:b/>
                <w:sz w:val="20"/>
                <w:szCs w:val="20"/>
              </w:rPr>
            </w:pPr>
            <w:r>
              <w:rPr>
                <w:rFonts w:ascii="Verdana" w:hAnsi="Verdana"/>
                <w:b/>
                <w:sz w:val="20"/>
                <w:szCs w:val="20"/>
              </w:rPr>
              <w:t>Object</w:t>
            </w:r>
            <w:r w:rsidRPr="004322A6">
              <w:rPr>
                <w:rFonts w:ascii="Verdana" w:hAnsi="Verdana"/>
                <w:b/>
                <w:sz w:val="20"/>
                <w:szCs w:val="20"/>
              </w:rPr>
              <w:t xml:space="preserve"> ID:</w:t>
            </w:r>
            <w:r>
              <w:rPr>
                <w:rFonts w:ascii="Verdana" w:hAnsi="Verdana"/>
                <w:sz w:val="20"/>
                <w:szCs w:val="20"/>
              </w:rPr>
              <w:t xml:space="preserve"> iphelperAgentInformationPolicy</w:t>
            </w:r>
            <w:r w:rsidDel="00C6678E">
              <w:rPr>
                <w:rFonts w:ascii="Verdana" w:hAnsi="Verdana"/>
                <w:b/>
                <w:sz w:val="20"/>
                <w:szCs w:val="20"/>
              </w:rPr>
              <w:t xml:space="preserve"> </w:t>
            </w:r>
          </w:p>
        </w:tc>
        <w:tc>
          <w:tcPr>
            <w:tcW w:w="4532" w:type="dxa"/>
            <w:gridSpan w:val="3"/>
            <w:tcBorders>
              <w:bottom w:val="single" w:sz="4" w:space="0" w:color="auto"/>
            </w:tcBorders>
          </w:tcPr>
          <w:p w14:paraId="4BF410DC" w14:textId="77777777" w:rsidR="00162FE5" w:rsidRPr="004322A6" w:rsidRDefault="00162FE5" w:rsidP="006E6E3F">
            <w:pPr>
              <w:rPr>
                <w:rFonts w:ascii="Verdana" w:hAnsi="Verdana"/>
                <w:sz w:val="20"/>
                <w:szCs w:val="20"/>
              </w:rPr>
            </w:pPr>
          </w:p>
        </w:tc>
      </w:tr>
      <w:tr w:rsidR="00162FE5" w:rsidRPr="004322A6" w14:paraId="103C31BA" w14:textId="77777777">
        <w:trPr>
          <w:trHeight w:val="170"/>
        </w:trPr>
        <w:tc>
          <w:tcPr>
            <w:tcW w:w="1620" w:type="dxa"/>
            <w:shd w:val="clear" w:color="auto" w:fill="C0C0C0"/>
          </w:tcPr>
          <w:p w14:paraId="0B7919AD" w14:textId="77777777" w:rsidR="00162FE5" w:rsidRPr="004322A6" w:rsidRDefault="00162FE5" w:rsidP="006E6E3F">
            <w:pPr>
              <w:rPr>
                <w:rFonts w:ascii="Verdana" w:hAnsi="Verdana"/>
                <w:sz w:val="20"/>
                <w:szCs w:val="20"/>
              </w:rPr>
            </w:pPr>
            <w:r w:rsidRPr="004322A6">
              <w:rPr>
                <w:rFonts w:ascii="Verdana" w:hAnsi="Verdana"/>
                <w:sz w:val="20"/>
                <w:szCs w:val="20"/>
              </w:rPr>
              <w:t>CLI Display Columns</w:t>
            </w:r>
          </w:p>
        </w:tc>
        <w:tc>
          <w:tcPr>
            <w:tcW w:w="3960" w:type="dxa"/>
            <w:gridSpan w:val="2"/>
            <w:shd w:val="clear" w:color="auto" w:fill="C0C0C0"/>
          </w:tcPr>
          <w:p w14:paraId="3FDAC85B" w14:textId="77777777" w:rsidR="00162FE5" w:rsidRPr="004322A6" w:rsidRDefault="00162FE5" w:rsidP="006E6E3F">
            <w:pPr>
              <w:rPr>
                <w:rFonts w:ascii="Verdana" w:hAnsi="Verdana"/>
                <w:sz w:val="20"/>
                <w:szCs w:val="20"/>
              </w:rPr>
            </w:pPr>
            <w:r w:rsidRPr="004322A6">
              <w:rPr>
                <w:rFonts w:ascii="Verdana" w:hAnsi="Verdana"/>
                <w:sz w:val="20"/>
                <w:szCs w:val="20"/>
              </w:rPr>
              <w:t>MIB Object Name</w:t>
            </w:r>
          </w:p>
        </w:tc>
        <w:tc>
          <w:tcPr>
            <w:tcW w:w="1080" w:type="dxa"/>
            <w:shd w:val="clear" w:color="auto" w:fill="C0C0C0"/>
          </w:tcPr>
          <w:p w14:paraId="474521FA" w14:textId="77777777" w:rsidR="00162FE5" w:rsidRPr="004322A6" w:rsidRDefault="00162FE5" w:rsidP="006E6E3F">
            <w:pPr>
              <w:rPr>
                <w:rFonts w:ascii="Verdana" w:hAnsi="Verdana"/>
                <w:sz w:val="20"/>
                <w:szCs w:val="20"/>
              </w:rPr>
            </w:pPr>
            <w:r w:rsidRPr="004322A6">
              <w:rPr>
                <w:rFonts w:ascii="Verdana" w:hAnsi="Verdana"/>
                <w:sz w:val="20"/>
                <w:szCs w:val="20"/>
              </w:rPr>
              <w:t xml:space="preserve">Display </w:t>
            </w:r>
            <w:r>
              <w:rPr>
                <w:rFonts w:ascii="Verdana" w:hAnsi="Verdana"/>
                <w:sz w:val="20"/>
                <w:szCs w:val="20"/>
              </w:rPr>
              <w:t>Format</w:t>
            </w:r>
          </w:p>
        </w:tc>
        <w:tc>
          <w:tcPr>
            <w:tcW w:w="2642" w:type="dxa"/>
            <w:shd w:val="clear" w:color="auto" w:fill="C0C0C0"/>
          </w:tcPr>
          <w:p w14:paraId="42354245" w14:textId="77777777" w:rsidR="00162FE5" w:rsidRPr="004322A6" w:rsidRDefault="00162FE5" w:rsidP="006E6E3F">
            <w:pPr>
              <w:rPr>
                <w:rFonts w:ascii="Verdana" w:hAnsi="Verdana"/>
                <w:sz w:val="20"/>
                <w:szCs w:val="20"/>
              </w:rPr>
            </w:pPr>
            <w:r w:rsidRPr="004322A6">
              <w:rPr>
                <w:rFonts w:ascii="Verdana" w:hAnsi="Verdana"/>
                <w:sz w:val="20"/>
                <w:szCs w:val="20"/>
              </w:rPr>
              <w:t>Description</w:t>
            </w:r>
          </w:p>
        </w:tc>
      </w:tr>
      <w:tr w:rsidR="00162FE5" w:rsidRPr="004322A6" w14:paraId="629BD645" w14:textId="77777777">
        <w:trPr>
          <w:trHeight w:val="95"/>
        </w:trPr>
        <w:tc>
          <w:tcPr>
            <w:tcW w:w="1620" w:type="dxa"/>
          </w:tcPr>
          <w:p w14:paraId="704C6C2F"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Forward Delay</w:t>
            </w:r>
          </w:p>
        </w:tc>
        <w:tc>
          <w:tcPr>
            <w:tcW w:w="3960" w:type="dxa"/>
            <w:gridSpan w:val="2"/>
          </w:tcPr>
          <w:p w14:paraId="3EDF2915" w14:textId="77777777" w:rsidR="00162FE5" w:rsidRPr="00EE62D8" w:rsidRDefault="00606496" w:rsidP="006E6E3F">
            <w:pPr>
              <w:pStyle w:val="Header"/>
              <w:tabs>
                <w:tab w:val="clear" w:pos="4320"/>
                <w:tab w:val="clear" w:pos="8640"/>
              </w:tabs>
              <w:rPr>
                <w:rFonts w:ascii="Verdana" w:hAnsi="Verdana"/>
                <w:sz w:val="20"/>
                <w:szCs w:val="20"/>
              </w:rPr>
            </w:pPr>
            <w:r>
              <w:rPr>
                <w:rFonts w:ascii="Verdana" w:hAnsi="Verdana"/>
                <w:sz w:val="20"/>
                <w:szCs w:val="20"/>
              </w:rPr>
              <w:t>mip_</w:t>
            </w:r>
            <w:r w:rsidR="00162FE5">
              <w:rPr>
                <w:rFonts w:ascii="Verdana" w:hAnsi="Verdana"/>
                <w:sz w:val="20"/>
                <w:szCs w:val="20"/>
              </w:rPr>
              <w:t>iphelp</w:t>
            </w:r>
            <w:r w:rsidR="00EC7DFF">
              <w:rPr>
                <w:rFonts w:ascii="Verdana" w:hAnsi="Verdana"/>
                <w:sz w:val="20"/>
                <w:szCs w:val="20"/>
              </w:rPr>
              <w:t>e</w:t>
            </w:r>
            <w:r w:rsidR="00162FE5">
              <w:rPr>
                <w:rFonts w:ascii="Verdana" w:hAnsi="Verdana"/>
                <w:sz w:val="20"/>
                <w:szCs w:val="20"/>
              </w:rPr>
              <w:t>rForwardDelay</w:t>
            </w:r>
            <w:r w:rsidR="00162FE5" w:rsidRPr="00EE62D8">
              <w:rPr>
                <w:rFonts w:ascii="Verdana" w:hAnsi="Verdana"/>
                <w:sz w:val="20"/>
                <w:szCs w:val="20"/>
              </w:rPr>
              <w:t xml:space="preserve"> </w:t>
            </w:r>
          </w:p>
        </w:tc>
        <w:tc>
          <w:tcPr>
            <w:tcW w:w="1080" w:type="dxa"/>
          </w:tcPr>
          <w:p w14:paraId="1237D496" w14:textId="77777777" w:rsidR="00162FE5" w:rsidRPr="00EE62D8" w:rsidRDefault="00162FE5" w:rsidP="006E6E3F">
            <w:pPr>
              <w:pStyle w:val="Header"/>
              <w:tabs>
                <w:tab w:val="clear" w:pos="4320"/>
                <w:tab w:val="clear" w:pos="8640"/>
              </w:tabs>
              <w:rPr>
                <w:rFonts w:ascii="Verdana" w:hAnsi="Verdana"/>
                <w:sz w:val="20"/>
                <w:szCs w:val="20"/>
              </w:rPr>
            </w:pPr>
            <w:r w:rsidRPr="00EE62D8">
              <w:rPr>
                <w:rFonts w:ascii="Verdana" w:hAnsi="Verdana"/>
                <w:sz w:val="20"/>
                <w:szCs w:val="20"/>
              </w:rPr>
              <w:t>Number</w:t>
            </w:r>
          </w:p>
        </w:tc>
        <w:tc>
          <w:tcPr>
            <w:tcW w:w="2642" w:type="dxa"/>
          </w:tcPr>
          <w:p w14:paraId="02E33CB0"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Forward Delay.</w:t>
            </w:r>
          </w:p>
        </w:tc>
      </w:tr>
      <w:tr w:rsidR="00162FE5" w:rsidRPr="004322A6" w14:paraId="578FEDCD" w14:textId="77777777">
        <w:trPr>
          <w:trHeight w:val="95"/>
        </w:trPr>
        <w:tc>
          <w:tcPr>
            <w:tcW w:w="1620" w:type="dxa"/>
          </w:tcPr>
          <w:p w14:paraId="0F7806F7"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Max hop count</w:t>
            </w:r>
          </w:p>
        </w:tc>
        <w:tc>
          <w:tcPr>
            <w:tcW w:w="3960" w:type="dxa"/>
            <w:gridSpan w:val="2"/>
          </w:tcPr>
          <w:p w14:paraId="0AAFD972" w14:textId="77777777" w:rsidR="00162FE5" w:rsidRPr="00EE62D8" w:rsidRDefault="00606496" w:rsidP="006E6E3F">
            <w:pPr>
              <w:pStyle w:val="Header"/>
              <w:tabs>
                <w:tab w:val="clear" w:pos="4320"/>
                <w:tab w:val="clear" w:pos="8640"/>
              </w:tabs>
              <w:rPr>
                <w:rFonts w:ascii="Verdana" w:hAnsi="Verdana"/>
                <w:sz w:val="20"/>
                <w:szCs w:val="20"/>
              </w:rPr>
            </w:pPr>
            <w:r>
              <w:rPr>
                <w:rFonts w:ascii="Verdana" w:hAnsi="Verdana"/>
                <w:sz w:val="20"/>
                <w:szCs w:val="20"/>
              </w:rPr>
              <w:t>mip_</w:t>
            </w:r>
            <w:r w:rsidR="00162FE5">
              <w:rPr>
                <w:rFonts w:ascii="Verdana" w:hAnsi="Verdana"/>
                <w:sz w:val="20"/>
                <w:szCs w:val="20"/>
              </w:rPr>
              <w:t>iphelperMaxHops</w:t>
            </w:r>
          </w:p>
        </w:tc>
        <w:tc>
          <w:tcPr>
            <w:tcW w:w="1080" w:type="dxa"/>
          </w:tcPr>
          <w:p w14:paraId="1735A83C" w14:textId="77777777" w:rsidR="00162FE5" w:rsidRPr="00EE62D8" w:rsidRDefault="00162FE5" w:rsidP="006E6E3F">
            <w:pPr>
              <w:pStyle w:val="Header"/>
              <w:tabs>
                <w:tab w:val="clear" w:pos="4320"/>
                <w:tab w:val="clear" w:pos="8640"/>
              </w:tabs>
              <w:rPr>
                <w:rFonts w:ascii="Verdana" w:hAnsi="Verdana"/>
                <w:sz w:val="20"/>
                <w:szCs w:val="20"/>
              </w:rPr>
            </w:pPr>
            <w:r w:rsidRPr="00EE62D8">
              <w:rPr>
                <w:rFonts w:ascii="Verdana" w:hAnsi="Verdana"/>
                <w:sz w:val="20"/>
                <w:szCs w:val="20"/>
              </w:rPr>
              <w:t>Number</w:t>
            </w:r>
          </w:p>
        </w:tc>
        <w:tc>
          <w:tcPr>
            <w:tcW w:w="2642" w:type="dxa"/>
          </w:tcPr>
          <w:p w14:paraId="0083B3A8"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Max hop count.</w:t>
            </w:r>
          </w:p>
        </w:tc>
      </w:tr>
      <w:tr w:rsidR="00162FE5" w:rsidRPr="004322A6" w14:paraId="321EA386" w14:textId="77777777">
        <w:trPr>
          <w:trHeight w:val="95"/>
        </w:trPr>
        <w:tc>
          <w:tcPr>
            <w:tcW w:w="1620" w:type="dxa"/>
          </w:tcPr>
          <w:p w14:paraId="47A2AD09" w14:textId="77777777" w:rsidR="00162FE5" w:rsidRDefault="00162FE5" w:rsidP="006E6E3F">
            <w:pPr>
              <w:pStyle w:val="Header"/>
              <w:tabs>
                <w:tab w:val="clear" w:pos="4320"/>
                <w:tab w:val="clear" w:pos="8640"/>
              </w:tabs>
              <w:rPr>
                <w:rFonts w:ascii="Verdana" w:hAnsi="Verdana"/>
                <w:sz w:val="20"/>
                <w:szCs w:val="20"/>
              </w:rPr>
            </w:pPr>
            <w:r>
              <w:rPr>
                <w:rFonts w:ascii="Verdana" w:hAnsi="Verdana"/>
                <w:sz w:val="20"/>
                <w:szCs w:val="20"/>
              </w:rPr>
              <w:t>Relay Agent Information</w:t>
            </w:r>
          </w:p>
        </w:tc>
        <w:tc>
          <w:tcPr>
            <w:tcW w:w="3960" w:type="dxa"/>
            <w:gridSpan w:val="2"/>
          </w:tcPr>
          <w:p w14:paraId="46D51639" w14:textId="77777777" w:rsidR="00162FE5" w:rsidRDefault="00606496" w:rsidP="006E6E3F">
            <w:pPr>
              <w:pStyle w:val="Header"/>
              <w:tabs>
                <w:tab w:val="clear" w:pos="4320"/>
                <w:tab w:val="clear" w:pos="8640"/>
              </w:tabs>
              <w:rPr>
                <w:rFonts w:ascii="Verdana" w:hAnsi="Verdana"/>
                <w:sz w:val="20"/>
                <w:szCs w:val="20"/>
              </w:rPr>
            </w:pPr>
            <w:r>
              <w:rPr>
                <w:rFonts w:ascii="Verdana" w:hAnsi="Verdana"/>
                <w:sz w:val="20"/>
                <w:szCs w:val="20"/>
              </w:rPr>
              <w:t>mip_i</w:t>
            </w:r>
            <w:r w:rsidR="00162FE5">
              <w:rPr>
                <w:rFonts w:ascii="Verdana" w:hAnsi="Verdana"/>
                <w:sz w:val="20"/>
                <w:szCs w:val="20"/>
              </w:rPr>
              <w:t>phelperAgentInformation</w:t>
            </w:r>
          </w:p>
        </w:tc>
        <w:tc>
          <w:tcPr>
            <w:tcW w:w="1080" w:type="dxa"/>
          </w:tcPr>
          <w:p w14:paraId="77C26E62"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String</w:t>
            </w:r>
          </w:p>
        </w:tc>
        <w:tc>
          <w:tcPr>
            <w:tcW w:w="2642" w:type="dxa"/>
          </w:tcPr>
          <w:p w14:paraId="79119218"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Option 82 (RFC 3046) enabled or disabled.</w:t>
            </w:r>
          </w:p>
        </w:tc>
      </w:tr>
      <w:tr w:rsidR="00162FE5" w:rsidRPr="004322A6" w14:paraId="3599081C" w14:textId="77777777">
        <w:trPr>
          <w:trHeight w:val="95"/>
        </w:trPr>
        <w:tc>
          <w:tcPr>
            <w:tcW w:w="1620" w:type="dxa"/>
          </w:tcPr>
          <w:p w14:paraId="5C740872"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Relay Agent Information Policy</w:t>
            </w:r>
          </w:p>
        </w:tc>
        <w:tc>
          <w:tcPr>
            <w:tcW w:w="3960" w:type="dxa"/>
            <w:gridSpan w:val="2"/>
          </w:tcPr>
          <w:p w14:paraId="6A74E32A" w14:textId="77777777" w:rsidR="00162FE5" w:rsidRPr="00EE62D8" w:rsidRDefault="00606496" w:rsidP="006E6E3F">
            <w:pPr>
              <w:pStyle w:val="Header"/>
              <w:tabs>
                <w:tab w:val="clear" w:pos="4320"/>
                <w:tab w:val="clear" w:pos="8640"/>
              </w:tabs>
              <w:rPr>
                <w:rFonts w:ascii="Verdana" w:hAnsi="Verdana"/>
                <w:sz w:val="20"/>
                <w:szCs w:val="20"/>
              </w:rPr>
            </w:pPr>
            <w:r>
              <w:rPr>
                <w:rFonts w:ascii="Verdana" w:hAnsi="Verdana"/>
                <w:sz w:val="20"/>
                <w:szCs w:val="20"/>
              </w:rPr>
              <w:t>mip_</w:t>
            </w:r>
            <w:r w:rsidR="00162FE5">
              <w:rPr>
                <w:rFonts w:ascii="Verdana" w:hAnsi="Verdana"/>
                <w:sz w:val="20"/>
                <w:szCs w:val="20"/>
              </w:rPr>
              <w:t>iphelperAgentInformationPolicy</w:t>
            </w:r>
          </w:p>
        </w:tc>
        <w:tc>
          <w:tcPr>
            <w:tcW w:w="1080" w:type="dxa"/>
          </w:tcPr>
          <w:p w14:paraId="213BB5B9"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String</w:t>
            </w:r>
          </w:p>
        </w:tc>
        <w:tc>
          <w:tcPr>
            <w:tcW w:w="2642" w:type="dxa"/>
          </w:tcPr>
          <w:p w14:paraId="0AB75087"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When Relay Agent Information is enabled this will show the policy.  Either Replace or Drop or Keep.</w:t>
            </w:r>
          </w:p>
        </w:tc>
      </w:tr>
      <w:tr w:rsidR="00162FE5" w:rsidRPr="004322A6" w14:paraId="4D70C486" w14:textId="77777777">
        <w:trPr>
          <w:trHeight w:val="95"/>
        </w:trPr>
        <w:tc>
          <w:tcPr>
            <w:tcW w:w="1620" w:type="dxa"/>
          </w:tcPr>
          <w:p w14:paraId="4AD8F56F"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Forward Option</w:t>
            </w:r>
          </w:p>
        </w:tc>
        <w:tc>
          <w:tcPr>
            <w:tcW w:w="3960" w:type="dxa"/>
            <w:gridSpan w:val="2"/>
          </w:tcPr>
          <w:p w14:paraId="004C864F" w14:textId="77777777" w:rsidR="00162FE5" w:rsidRPr="00EE62D8" w:rsidRDefault="00606496" w:rsidP="006E6E3F">
            <w:pPr>
              <w:pStyle w:val="Header"/>
              <w:tabs>
                <w:tab w:val="clear" w:pos="4320"/>
                <w:tab w:val="clear" w:pos="8640"/>
              </w:tabs>
              <w:rPr>
                <w:rFonts w:ascii="Verdana" w:hAnsi="Verdana"/>
                <w:sz w:val="20"/>
                <w:szCs w:val="20"/>
              </w:rPr>
            </w:pPr>
            <w:r>
              <w:rPr>
                <w:rFonts w:ascii="Verdana" w:hAnsi="Verdana"/>
                <w:sz w:val="20"/>
                <w:szCs w:val="20"/>
              </w:rPr>
              <w:t>mip_</w:t>
            </w:r>
            <w:r w:rsidR="00162FE5">
              <w:rPr>
                <w:rFonts w:ascii="Verdana" w:hAnsi="Verdana"/>
                <w:sz w:val="20"/>
                <w:szCs w:val="20"/>
              </w:rPr>
              <w:t>iphelperForwardOption</w:t>
            </w:r>
          </w:p>
        </w:tc>
        <w:tc>
          <w:tcPr>
            <w:tcW w:w="1080" w:type="dxa"/>
          </w:tcPr>
          <w:p w14:paraId="12C93628"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String</w:t>
            </w:r>
            <w:r w:rsidRPr="00EE62D8">
              <w:rPr>
                <w:rFonts w:ascii="Verdana" w:hAnsi="Verdana"/>
                <w:sz w:val="20"/>
                <w:szCs w:val="20"/>
              </w:rPr>
              <w:t xml:space="preserve"> </w:t>
            </w:r>
          </w:p>
        </w:tc>
        <w:tc>
          <w:tcPr>
            <w:tcW w:w="2642" w:type="dxa"/>
          </w:tcPr>
          <w:p w14:paraId="4C2F4B83" w14:textId="77777777" w:rsidR="00162FE5" w:rsidRPr="00EE62D8" w:rsidRDefault="00162FE5" w:rsidP="006E6E3F">
            <w:pPr>
              <w:pStyle w:val="Header"/>
              <w:tabs>
                <w:tab w:val="clear" w:pos="4320"/>
                <w:tab w:val="clear" w:pos="8640"/>
              </w:tabs>
              <w:rPr>
                <w:rFonts w:ascii="Verdana" w:hAnsi="Verdana"/>
                <w:sz w:val="20"/>
                <w:szCs w:val="20"/>
              </w:rPr>
            </w:pPr>
            <w:r>
              <w:rPr>
                <w:rFonts w:ascii="Verdana" w:hAnsi="Verdana"/>
                <w:sz w:val="20"/>
                <w:szCs w:val="20"/>
              </w:rPr>
              <w:t>The forwarding option.  Standard or Per-VLAN mode.</w:t>
            </w:r>
          </w:p>
        </w:tc>
      </w:tr>
      <w:tr w:rsidR="00615B99" w:rsidRPr="004322A6" w14:paraId="0827AC38" w14:textId="77777777">
        <w:trPr>
          <w:trHeight w:val="95"/>
        </w:trPr>
        <w:tc>
          <w:tcPr>
            <w:tcW w:w="1620" w:type="dxa"/>
          </w:tcPr>
          <w:p w14:paraId="7A303639" w14:textId="77777777" w:rsidR="00615B99" w:rsidRDefault="00615B99" w:rsidP="006E6E3F">
            <w:pPr>
              <w:pStyle w:val="Header"/>
              <w:tabs>
                <w:tab w:val="clear" w:pos="4320"/>
                <w:tab w:val="clear" w:pos="8640"/>
              </w:tabs>
              <w:rPr>
                <w:rFonts w:ascii="Verdana" w:hAnsi="Verdana"/>
                <w:sz w:val="20"/>
                <w:szCs w:val="20"/>
              </w:rPr>
            </w:pPr>
            <w:r>
              <w:rPr>
                <w:rFonts w:ascii="Verdana" w:hAnsi="Verdana"/>
                <w:sz w:val="20"/>
                <w:szCs w:val="20"/>
              </w:rPr>
              <w:t>Vlan Number</w:t>
            </w:r>
          </w:p>
        </w:tc>
        <w:tc>
          <w:tcPr>
            <w:tcW w:w="3960" w:type="dxa"/>
            <w:gridSpan w:val="2"/>
          </w:tcPr>
          <w:p w14:paraId="269D17FA" w14:textId="77777777" w:rsidR="00615B99" w:rsidRDefault="00615B99" w:rsidP="006E6E3F">
            <w:pPr>
              <w:pStyle w:val="Header"/>
              <w:tabs>
                <w:tab w:val="clear" w:pos="4320"/>
                <w:tab w:val="clear" w:pos="8640"/>
              </w:tabs>
              <w:rPr>
                <w:rFonts w:ascii="Verdana" w:hAnsi="Verdana"/>
                <w:sz w:val="20"/>
                <w:szCs w:val="20"/>
              </w:rPr>
            </w:pPr>
            <w:r>
              <w:rPr>
                <w:rFonts w:ascii="Verdana" w:hAnsi="Verdana"/>
                <w:sz w:val="20"/>
                <w:szCs w:val="20"/>
              </w:rPr>
              <w:t>mip_iphelperVlan</w:t>
            </w:r>
          </w:p>
        </w:tc>
        <w:tc>
          <w:tcPr>
            <w:tcW w:w="1080" w:type="dxa"/>
          </w:tcPr>
          <w:p w14:paraId="73ADA19E" w14:textId="77777777" w:rsidR="00615B99" w:rsidRPr="00EE62D8" w:rsidRDefault="00615B99" w:rsidP="006E6E3F">
            <w:pPr>
              <w:pStyle w:val="Header"/>
              <w:tabs>
                <w:tab w:val="clear" w:pos="4320"/>
                <w:tab w:val="clear" w:pos="8640"/>
              </w:tabs>
              <w:rPr>
                <w:rFonts w:ascii="Verdana" w:hAnsi="Verdana"/>
                <w:sz w:val="20"/>
                <w:szCs w:val="20"/>
              </w:rPr>
            </w:pPr>
            <w:r w:rsidRPr="00EE62D8">
              <w:rPr>
                <w:rFonts w:ascii="Verdana" w:hAnsi="Verdana"/>
                <w:sz w:val="20"/>
                <w:szCs w:val="20"/>
              </w:rPr>
              <w:t>Number</w:t>
            </w:r>
          </w:p>
        </w:tc>
        <w:tc>
          <w:tcPr>
            <w:tcW w:w="2642" w:type="dxa"/>
          </w:tcPr>
          <w:p w14:paraId="671E1565" w14:textId="77777777" w:rsidR="00615B99" w:rsidRDefault="00615B99" w:rsidP="006E6E3F">
            <w:pPr>
              <w:pStyle w:val="Header"/>
              <w:tabs>
                <w:tab w:val="clear" w:pos="4320"/>
                <w:tab w:val="clear" w:pos="8640"/>
              </w:tabs>
              <w:rPr>
                <w:rFonts w:ascii="Verdana" w:hAnsi="Verdana"/>
                <w:sz w:val="20"/>
                <w:szCs w:val="20"/>
              </w:rPr>
            </w:pPr>
            <w:r>
              <w:rPr>
                <w:rFonts w:ascii="Verdana" w:hAnsi="Verdana"/>
                <w:sz w:val="20"/>
                <w:szCs w:val="20"/>
              </w:rPr>
              <w:t>Valid for per-vlan mode.  The vlan that the Next hop IP address is associated with</w:t>
            </w:r>
            <w:r w:rsidRPr="00EE62D8">
              <w:rPr>
                <w:rFonts w:ascii="Verdana" w:hAnsi="Verdana"/>
                <w:sz w:val="20"/>
                <w:szCs w:val="20"/>
              </w:rPr>
              <w:t>.</w:t>
            </w:r>
          </w:p>
        </w:tc>
      </w:tr>
      <w:tr w:rsidR="00615B99" w:rsidRPr="004322A6" w14:paraId="78BA4F76" w14:textId="77777777">
        <w:trPr>
          <w:trHeight w:val="95"/>
        </w:trPr>
        <w:tc>
          <w:tcPr>
            <w:tcW w:w="1620" w:type="dxa"/>
          </w:tcPr>
          <w:p w14:paraId="7506A2BA" w14:textId="77777777" w:rsidR="00615B99" w:rsidRPr="00EE62D8" w:rsidRDefault="00615B99" w:rsidP="006E6E3F">
            <w:pPr>
              <w:pStyle w:val="Header"/>
              <w:tabs>
                <w:tab w:val="clear" w:pos="4320"/>
                <w:tab w:val="clear" w:pos="8640"/>
              </w:tabs>
              <w:rPr>
                <w:rFonts w:ascii="Verdana" w:hAnsi="Verdana"/>
                <w:sz w:val="20"/>
                <w:szCs w:val="20"/>
              </w:rPr>
            </w:pPr>
            <w:r>
              <w:rPr>
                <w:rFonts w:ascii="Verdana" w:hAnsi="Verdana"/>
                <w:sz w:val="20"/>
                <w:szCs w:val="20"/>
              </w:rPr>
              <w:t>Next Hop IP Address</w:t>
            </w:r>
          </w:p>
        </w:tc>
        <w:tc>
          <w:tcPr>
            <w:tcW w:w="3960" w:type="dxa"/>
            <w:gridSpan w:val="2"/>
          </w:tcPr>
          <w:p w14:paraId="1A9DB73A" w14:textId="77777777" w:rsidR="00615B99" w:rsidRPr="00EE62D8" w:rsidRDefault="00615B99" w:rsidP="006E6E3F">
            <w:pPr>
              <w:pStyle w:val="Header"/>
              <w:tabs>
                <w:tab w:val="clear" w:pos="4320"/>
                <w:tab w:val="clear" w:pos="8640"/>
              </w:tabs>
              <w:rPr>
                <w:rFonts w:ascii="Verdana" w:hAnsi="Verdana"/>
                <w:sz w:val="20"/>
                <w:szCs w:val="20"/>
              </w:rPr>
            </w:pPr>
            <w:r>
              <w:rPr>
                <w:rFonts w:ascii="Verdana" w:hAnsi="Verdana"/>
                <w:bCs/>
                <w:sz w:val="20"/>
                <w:szCs w:val="22"/>
              </w:rPr>
              <w:t>iphelperNextHopIpAddress</w:t>
            </w:r>
          </w:p>
        </w:tc>
        <w:tc>
          <w:tcPr>
            <w:tcW w:w="1080" w:type="dxa"/>
          </w:tcPr>
          <w:p w14:paraId="2F8AF713" w14:textId="77777777" w:rsidR="00615B99" w:rsidRPr="00EE62D8" w:rsidRDefault="00615B99" w:rsidP="006E6E3F">
            <w:pPr>
              <w:pStyle w:val="Header"/>
              <w:tabs>
                <w:tab w:val="clear" w:pos="4320"/>
                <w:tab w:val="clear" w:pos="8640"/>
              </w:tabs>
              <w:rPr>
                <w:rFonts w:ascii="Verdana" w:hAnsi="Verdana"/>
                <w:sz w:val="20"/>
                <w:szCs w:val="20"/>
              </w:rPr>
            </w:pPr>
            <w:r>
              <w:rPr>
                <w:rFonts w:ascii="Verdana" w:hAnsi="Verdana"/>
                <w:sz w:val="20"/>
                <w:szCs w:val="20"/>
              </w:rPr>
              <w:t>IP Addr</w:t>
            </w:r>
          </w:p>
        </w:tc>
        <w:tc>
          <w:tcPr>
            <w:tcW w:w="2642" w:type="dxa"/>
          </w:tcPr>
          <w:p w14:paraId="013566ED" w14:textId="77777777" w:rsidR="00615B99" w:rsidRPr="00EE62D8" w:rsidRDefault="00615B99" w:rsidP="006E6E3F">
            <w:pPr>
              <w:pStyle w:val="Header"/>
              <w:tabs>
                <w:tab w:val="clear" w:pos="4320"/>
                <w:tab w:val="clear" w:pos="8640"/>
              </w:tabs>
              <w:rPr>
                <w:rFonts w:ascii="Verdana" w:hAnsi="Verdana"/>
                <w:sz w:val="20"/>
                <w:szCs w:val="20"/>
              </w:rPr>
            </w:pPr>
            <w:r>
              <w:rPr>
                <w:rFonts w:ascii="Verdana" w:hAnsi="Verdana"/>
                <w:sz w:val="20"/>
                <w:szCs w:val="20"/>
              </w:rPr>
              <w:t>IP address for the next hop the agent to forward the packet to.</w:t>
            </w:r>
          </w:p>
        </w:tc>
      </w:tr>
      <w:tr w:rsidR="00615B99" w:rsidRPr="004322A6" w14:paraId="496E5966" w14:textId="77777777">
        <w:trPr>
          <w:trHeight w:val="575"/>
        </w:trPr>
        <w:tc>
          <w:tcPr>
            <w:tcW w:w="9302" w:type="dxa"/>
            <w:gridSpan w:val="5"/>
          </w:tcPr>
          <w:p w14:paraId="1E875902" w14:textId="77777777" w:rsidR="00615B99" w:rsidRPr="004322A6" w:rsidRDefault="00615B99" w:rsidP="006E6E3F">
            <w:pPr>
              <w:rPr>
                <w:rFonts w:ascii="Verdana" w:hAnsi="Verdana"/>
                <w:sz w:val="20"/>
                <w:szCs w:val="20"/>
              </w:rPr>
            </w:pPr>
            <w:r w:rsidRPr="004322A6">
              <w:rPr>
                <w:rFonts w:ascii="Verdana" w:hAnsi="Verdana"/>
                <w:b/>
                <w:sz w:val="20"/>
                <w:szCs w:val="20"/>
              </w:rPr>
              <w:t xml:space="preserve">Description:  </w:t>
            </w:r>
            <w:r w:rsidRPr="004322A6">
              <w:rPr>
                <w:rFonts w:ascii="Verdana" w:hAnsi="Verdana"/>
                <w:sz w:val="20"/>
                <w:szCs w:val="20"/>
              </w:rPr>
              <w:t xml:space="preserve">This command shows </w:t>
            </w:r>
            <w:r>
              <w:rPr>
                <w:rFonts w:ascii="Verdana" w:hAnsi="Verdana"/>
                <w:sz w:val="20"/>
                <w:szCs w:val="20"/>
              </w:rPr>
              <w:t>the DHCP Relay Agent Service configuration</w:t>
            </w:r>
            <w:r w:rsidRPr="004322A6">
              <w:rPr>
                <w:rFonts w:ascii="Verdana" w:hAnsi="Verdana"/>
                <w:sz w:val="20"/>
                <w:szCs w:val="20"/>
              </w:rPr>
              <w:t xml:space="preserve">.  </w:t>
            </w:r>
          </w:p>
        </w:tc>
      </w:tr>
    </w:tbl>
    <w:p w14:paraId="29687652" w14:textId="77777777" w:rsidR="006E6E3F" w:rsidRDefault="006E6E3F" w:rsidP="006E6E3F">
      <w:pPr>
        <w:pStyle w:val="BodyTextIndent"/>
        <w:ind w:left="0"/>
        <w:rPr>
          <w:b/>
          <w:i/>
          <w:u w:val="single"/>
        </w:rPr>
      </w:pPr>
    </w:p>
    <w:p w14:paraId="27900095" w14:textId="77777777" w:rsidR="00D058E9" w:rsidRPr="00671747" w:rsidRDefault="00D058E9" w:rsidP="00D24158">
      <w:pPr>
        <w:ind w:left="720"/>
      </w:pPr>
    </w:p>
    <w:tbl>
      <w:tblPr>
        <w:tblW w:w="923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825"/>
        <w:gridCol w:w="1274"/>
        <w:gridCol w:w="1786"/>
        <w:gridCol w:w="1299"/>
        <w:gridCol w:w="3053"/>
      </w:tblGrid>
      <w:tr w:rsidR="00D24158" w:rsidRPr="004322A6" w14:paraId="0B5EE6D1" w14:textId="77777777">
        <w:tc>
          <w:tcPr>
            <w:tcW w:w="9237" w:type="dxa"/>
            <w:gridSpan w:val="5"/>
          </w:tcPr>
          <w:p w14:paraId="5A7310F8" w14:textId="77777777" w:rsidR="00D24158" w:rsidRPr="004322A6" w:rsidRDefault="00D24158" w:rsidP="00D36FC8">
            <w:pPr>
              <w:rPr>
                <w:rFonts w:ascii="Verdana" w:hAnsi="Verdana"/>
                <w:b/>
                <w:i/>
                <w:sz w:val="20"/>
                <w:szCs w:val="20"/>
              </w:rPr>
            </w:pPr>
            <w:r w:rsidRPr="004322A6">
              <w:rPr>
                <w:rFonts w:ascii="Verdana" w:hAnsi="Verdana"/>
                <w:b/>
                <w:i/>
                <w:sz w:val="20"/>
                <w:szCs w:val="20"/>
              </w:rPr>
              <w:t xml:space="preserve">&gt; show </w:t>
            </w:r>
            <w:r>
              <w:rPr>
                <w:rFonts w:ascii="Verdana" w:hAnsi="Verdana"/>
                <w:b/>
                <w:i/>
                <w:sz w:val="20"/>
                <w:szCs w:val="20"/>
              </w:rPr>
              <w:t>ip helper stat</w:t>
            </w:r>
            <w:r w:rsidR="0007141C">
              <w:rPr>
                <w:rFonts w:ascii="Verdana" w:hAnsi="Verdana"/>
                <w:b/>
                <w:i/>
                <w:sz w:val="20"/>
                <w:szCs w:val="20"/>
              </w:rPr>
              <w:t>istics</w:t>
            </w:r>
          </w:p>
        </w:tc>
      </w:tr>
      <w:tr w:rsidR="00D24158" w:rsidRPr="004322A6" w14:paraId="45B60A5D" w14:textId="77777777">
        <w:tc>
          <w:tcPr>
            <w:tcW w:w="3099" w:type="dxa"/>
            <w:gridSpan w:val="2"/>
            <w:tcBorders>
              <w:bottom w:val="single" w:sz="4" w:space="0" w:color="auto"/>
            </w:tcBorders>
          </w:tcPr>
          <w:p w14:paraId="52C9A8E8" w14:textId="77777777" w:rsidR="00D24158" w:rsidRPr="004322A6" w:rsidRDefault="00D24158" w:rsidP="00D36FC8">
            <w:pPr>
              <w:rPr>
                <w:rFonts w:ascii="Verdana" w:hAnsi="Verdana"/>
                <w:b/>
                <w:sz w:val="20"/>
                <w:szCs w:val="20"/>
              </w:rPr>
            </w:pPr>
            <w:r w:rsidRPr="004322A6">
              <w:rPr>
                <w:rFonts w:ascii="Verdana" w:hAnsi="Verdana"/>
                <w:b/>
                <w:sz w:val="20"/>
                <w:szCs w:val="20"/>
              </w:rPr>
              <w:t>Table ID:</w:t>
            </w:r>
            <w:r w:rsidRPr="004322A6">
              <w:rPr>
                <w:rFonts w:ascii="Verdana" w:hAnsi="Verdana"/>
                <w:sz w:val="20"/>
                <w:szCs w:val="20"/>
              </w:rPr>
              <w:t xml:space="preserve"> </w:t>
            </w:r>
            <w:r w:rsidR="002B6CF3">
              <w:rPr>
                <w:rFonts w:ascii="Verdana" w:hAnsi="Verdana"/>
                <w:sz w:val="20"/>
                <w:szCs w:val="20"/>
              </w:rPr>
              <w:t>iphelperStatTable</w:t>
            </w:r>
          </w:p>
        </w:tc>
        <w:tc>
          <w:tcPr>
            <w:tcW w:w="6138" w:type="dxa"/>
            <w:gridSpan w:val="3"/>
            <w:tcBorders>
              <w:bottom w:val="single" w:sz="4" w:space="0" w:color="auto"/>
            </w:tcBorders>
          </w:tcPr>
          <w:p w14:paraId="1D61A2FA" w14:textId="77777777" w:rsidR="00D24158" w:rsidRPr="004322A6" w:rsidRDefault="002B6CF3" w:rsidP="00D36FC8">
            <w:pPr>
              <w:pStyle w:val="Header"/>
              <w:tabs>
                <w:tab w:val="clear" w:pos="4320"/>
                <w:tab w:val="clear" w:pos="8640"/>
              </w:tabs>
              <w:rPr>
                <w:rFonts w:ascii="Verdana" w:hAnsi="Verdana"/>
                <w:bCs/>
                <w:sz w:val="20"/>
                <w:szCs w:val="20"/>
              </w:rPr>
            </w:pPr>
            <w:r>
              <w:rPr>
                <w:rFonts w:ascii="Verdana" w:hAnsi="Verdana"/>
                <w:bCs/>
                <w:sz w:val="20"/>
                <w:szCs w:val="20"/>
              </w:rPr>
              <w:t>iphelperNextHopIpAddr</w:t>
            </w:r>
          </w:p>
        </w:tc>
      </w:tr>
      <w:tr w:rsidR="00D24158" w:rsidRPr="004322A6" w14:paraId="0E95BE92" w14:textId="77777777">
        <w:trPr>
          <w:trHeight w:val="170"/>
        </w:trPr>
        <w:tc>
          <w:tcPr>
            <w:tcW w:w="1825" w:type="dxa"/>
            <w:shd w:val="clear" w:color="auto" w:fill="C0C0C0"/>
          </w:tcPr>
          <w:p w14:paraId="73B87ECE" w14:textId="77777777" w:rsidR="00D24158" w:rsidRPr="004322A6" w:rsidRDefault="00D24158" w:rsidP="00D36FC8">
            <w:pPr>
              <w:rPr>
                <w:rFonts w:ascii="Verdana" w:hAnsi="Verdana"/>
                <w:sz w:val="20"/>
                <w:szCs w:val="20"/>
              </w:rPr>
            </w:pPr>
            <w:r w:rsidRPr="004322A6">
              <w:rPr>
                <w:rFonts w:ascii="Verdana" w:hAnsi="Verdana"/>
                <w:sz w:val="20"/>
                <w:szCs w:val="20"/>
              </w:rPr>
              <w:t>CLI Display Columns</w:t>
            </w:r>
          </w:p>
        </w:tc>
        <w:tc>
          <w:tcPr>
            <w:tcW w:w="3060" w:type="dxa"/>
            <w:gridSpan w:val="2"/>
            <w:shd w:val="clear" w:color="auto" w:fill="C0C0C0"/>
          </w:tcPr>
          <w:p w14:paraId="07E589B1" w14:textId="77777777" w:rsidR="00D24158" w:rsidRPr="004322A6" w:rsidRDefault="00D24158" w:rsidP="00D36FC8">
            <w:pPr>
              <w:rPr>
                <w:rFonts w:ascii="Verdana" w:hAnsi="Verdana"/>
                <w:sz w:val="20"/>
                <w:szCs w:val="20"/>
              </w:rPr>
            </w:pPr>
            <w:r w:rsidRPr="004322A6">
              <w:rPr>
                <w:rFonts w:ascii="Verdana" w:hAnsi="Verdana"/>
                <w:sz w:val="20"/>
                <w:szCs w:val="20"/>
              </w:rPr>
              <w:t>MIB Object Name</w:t>
            </w:r>
          </w:p>
        </w:tc>
        <w:tc>
          <w:tcPr>
            <w:tcW w:w="1299" w:type="dxa"/>
            <w:shd w:val="clear" w:color="auto" w:fill="C0C0C0"/>
          </w:tcPr>
          <w:p w14:paraId="0BE011A9" w14:textId="77777777" w:rsidR="00D24158" w:rsidRPr="004322A6" w:rsidRDefault="00D24158" w:rsidP="00D36FC8">
            <w:pPr>
              <w:rPr>
                <w:rFonts w:ascii="Verdana" w:hAnsi="Verdana"/>
                <w:sz w:val="20"/>
                <w:szCs w:val="20"/>
              </w:rPr>
            </w:pPr>
            <w:r w:rsidRPr="004322A6">
              <w:rPr>
                <w:rFonts w:ascii="Verdana" w:hAnsi="Verdana"/>
                <w:sz w:val="20"/>
                <w:szCs w:val="20"/>
              </w:rPr>
              <w:t xml:space="preserve">Display </w:t>
            </w:r>
            <w:r>
              <w:rPr>
                <w:rFonts w:ascii="Verdana" w:hAnsi="Verdana"/>
                <w:sz w:val="20"/>
                <w:szCs w:val="20"/>
              </w:rPr>
              <w:t>Format</w:t>
            </w:r>
          </w:p>
        </w:tc>
        <w:tc>
          <w:tcPr>
            <w:tcW w:w="3053" w:type="dxa"/>
            <w:shd w:val="clear" w:color="auto" w:fill="C0C0C0"/>
          </w:tcPr>
          <w:p w14:paraId="2E124960" w14:textId="77777777" w:rsidR="00D24158" w:rsidRPr="004322A6" w:rsidRDefault="00D24158" w:rsidP="00D36FC8">
            <w:pPr>
              <w:rPr>
                <w:rFonts w:ascii="Verdana" w:hAnsi="Verdana"/>
                <w:sz w:val="20"/>
                <w:szCs w:val="20"/>
              </w:rPr>
            </w:pPr>
            <w:r w:rsidRPr="004322A6">
              <w:rPr>
                <w:rFonts w:ascii="Verdana" w:hAnsi="Verdana"/>
                <w:sz w:val="20"/>
                <w:szCs w:val="20"/>
              </w:rPr>
              <w:t>Description</w:t>
            </w:r>
          </w:p>
        </w:tc>
      </w:tr>
      <w:tr w:rsidR="00D24158" w:rsidRPr="004322A6" w14:paraId="18DDB55B" w14:textId="77777777">
        <w:trPr>
          <w:trHeight w:val="95"/>
        </w:trPr>
        <w:tc>
          <w:tcPr>
            <w:tcW w:w="1825" w:type="dxa"/>
          </w:tcPr>
          <w:p w14:paraId="21BCA096" w14:textId="77777777" w:rsidR="00D24158" w:rsidRPr="00EE62D8" w:rsidRDefault="00D24158" w:rsidP="00D36FC8">
            <w:pPr>
              <w:pStyle w:val="Header"/>
              <w:tabs>
                <w:tab w:val="clear" w:pos="4320"/>
                <w:tab w:val="clear" w:pos="8640"/>
              </w:tabs>
              <w:rPr>
                <w:rFonts w:ascii="Verdana" w:hAnsi="Verdana"/>
                <w:sz w:val="20"/>
                <w:szCs w:val="20"/>
              </w:rPr>
            </w:pPr>
            <w:r>
              <w:rPr>
                <w:rFonts w:ascii="Verdana" w:hAnsi="Verdana"/>
                <w:sz w:val="20"/>
                <w:szCs w:val="20"/>
              </w:rPr>
              <w:t>Reception From Client</w:t>
            </w:r>
          </w:p>
        </w:tc>
        <w:tc>
          <w:tcPr>
            <w:tcW w:w="3060" w:type="dxa"/>
            <w:gridSpan w:val="2"/>
          </w:tcPr>
          <w:p w14:paraId="5C696126" w14:textId="77777777" w:rsidR="00D24158" w:rsidRPr="00EE62D8" w:rsidRDefault="00D24158" w:rsidP="00D36FC8">
            <w:pPr>
              <w:pStyle w:val="Header"/>
              <w:tabs>
                <w:tab w:val="clear" w:pos="4320"/>
                <w:tab w:val="clear" w:pos="8640"/>
              </w:tabs>
              <w:rPr>
                <w:rFonts w:ascii="Verdana" w:hAnsi="Verdana"/>
                <w:sz w:val="20"/>
                <w:szCs w:val="20"/>
              </w:rPr>
            </w:pPr>
            <w:r>
              <w:rPr>
                <w:rFonts w:ascii="Verdana" w:hAnsi="Verdana"/>
                <w:sz w:val="20"/>
                <w:szCs w:val="20"/>
              </w:rPr>
              <w:t>iphelp</w:t>
            </w:r>
            <w:r w:rsidR="00EC7DFF">
              <w:rPr>
                <w:rFonts w:ascii="Verdana" w:hAnsi="Verdana"/>
                <w:sz w:val="20"/>
                <w:szCs w:val="20"/>
              </w:rPr>
              <w:t>e</w:t>
            </w:r>
            <w:r>
              <w:rPr>
                <w:rFonts w:ascii="Verdana" w:hAnsi="Verdana"/>
                <w:sz w:val="20"/>
                <w:szCs w:val="20"/>
              </w:rPr>
              <w:t>rRcvdFromClient</w:t>
            </w:r>
          </w:p>
        </w:tc>
        <w:tc>
          <w:tcPr>
            <w:tcW w:w="1299" w:type="dxa"/>
          </w:tcPr>
          <w:p w14:paraId="51C0D3A8" w14:textId="77777777" w:rsidR="00D24158" w:rsidRPr="00EE62D8" w:rsidRDefault="00D24158" w:rsidP="00D36FC8">
            <w:pPr>
              <w:pStyle w:val="Header"/>
              <w:tabs>
                <w:tab w:val="clear" w:pos="4320"/>
                <w:tab w:val="clear" w:pos="8640"/>
              </w:tabs>
              <w:rPr>
                <w:rFonts w:ascii="Verdana" w:hAnsi="Verdana"/>
                <w:sz w:val="20"/>
                <w:szCs w:val="20"/>
              </w:rPr>
            </w:pPr>
            <w:r w:rsidRPr="00EE62D8">
              <w:rPr>
                <w:rFonts w:ascii="Verdana" w:hAnsi="Verdana"/>
                <w:sz w:val="20"/>
                <w:szCs w:val="20"/>
              </w:rPr>
              <w:t>Number</w:t>
            </w:r>
          </w:p>
        </w:tc>
        <w:tc>
          <w:tcPr>
            <w:tcW w:w="3053" w:type="dxa"/>
          </w:tcPr>
          <w:p w14:paraId="6D84C09A" w14:textId="77777777" w:rsidR="00D24158"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 of packets received from clients for this DHCP Relay Agent</w:t>
            </w:r>
          </w:p>
        </w:tc>
      </w:tr>
      <w:tr w:rsidR="00D24158" w:rsidRPr="004322A6" w14:paraId="662BD9A3" w14:textId="77777777">
        <w:trPr>
          <w:trHeight w:val="95"/>
        </w:trPr>
        <w:tc>
          <w:tcPr>
            <w:tcW w:w="1825" w:type="dxa"/>
          </w:tcPr>
          <w:p w14:paraId="0C831CA2" w14:textId="77777777" w:rsidR="00D24158" w:rsidRPr="00EE62D8" w:rsidRDefault="00D24158" w:rsidP="00D36FC8">
            <w:pPr>
              <w:pStyle w:val="Header"/>
              <w:tabs>
                <w:tab w:val="clear" w:pos="4320"/>
                <w:tab w:val="clear" w:pos="8640"/>
              </w:tabs>
              <w:rPr>
                <w:rFonts w:ascii="Verdana" w:hAnsi="Verdana"/>
                <w:sz w:val="20"/>
                <w:szCs w:val="20"/>
              </w:rPr>
            </w:pPr>
            <w:r>
              <w:rPr>
                <w:rFonts w:ascii="Verdana" w:hAnsi="Verdana"/>
                <w:sz w:val="20"/>
                <w:szCs w:val="20"/>
              </w:rPr>
              <w:t>Forward Delay Violation</w:t>
            </w:r>
          </w:p>
        </w:tc>
        <w:tc>
          <w:tcPr>
            <w:tcW w:w="3060" w:type="dxa"/>
            <w:gridSpan w:val="2"/>
          </w:tcPr>
          <w:p w14:paraId="1CEE2BA6" w14:textId="77777777" w:rsidR="00D24158" w:rsidRPr="00EE62D8" w:rsidRDefault="00D24158" w:rsidP="00D36FC8">
            <w:pPr>
              <w:pStyle w:val="Header"/>
              <w:tabs>
                <w:tab w:val="clear" w:pos="4320"/>
                <w:tab w:val="clear" w:pos="8640"/>
              </w:tabs>
              <w:rPr>
                <w:rFonts w:ascii="Verdana" w:hAnsi="Verdana"/>
                <w:sz w:val="20"/>
                <w:szCs w:val="20"/>
              </w:rPr>
            </w:pPr>
            <w:r>
              <w:rPr>
                <w:rFonts w:ascii="Verdana" w:hAnsi="Verdana"/>
                <w:sz w:val="20"/>
                <w:szCs w:val="20"/>
              </w:rPr>
              <w:t>iphelperForwDelayViolation</w:t>
            </w:r>
          </w:p>
        </w:tc>
        <w:tc>
          <w:tcPr>
            <w:tcW w:w="1299" w:type="dxa"/>
          </w:tcPr>
          <w:p w14:paraId="780D4D01" w14:textId="77777777" w:rsidR="00D24158" w:rsidRPr="00EE62D8" w:rsidRDefault="00D24158" w:rsidP="00D36FC8">
            <w:pPr>
              <w:pStyle w:val="Header"/>
              <w:tabs>
                <w:tab w:val="clear" w:pos="4320"/>
                <w:tab w:val="clear" w:pos="8640"/>
              </w:tabs>
              <w:rPr>
                <w:rFonts w:ascii="Verdana" w:hAnsi="Verdana"/>
                <w:sz w:val="20"/>
                <w:szCs w:val="20"/>
              </w:rPr>
            </w:pPr>
            <w:r w:rsidRPr="00EE62D8">
              <w:rPr>
                <w:rFonts w:ascii="Verdana" w:hAnsi="Verdana"/>
                <w:sz w:val="20"/>
                <w:szCs w:val="20"/>
              </w:rPr>
              <w:t>Number</w:t>
            </w:r>
          </w:p>
        </w:tc>
        <w:tc>
          <w:tcPr>
            <w:tcW w:w="3053" w:type="dxa"/>
          </w:tcPr>
          <w:p w14:paraId="31500711" w14:textId="77777777" w:rsidR="00D24158"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 of Forward Delay violation</w:t>
            </w:r>
          </w:p>
        </w:tc>
      </w:tr>
      <w:tr w:rsidR="00AC0CB3" w:rsidRPr="004322A6" w14:paraId="511F7AF9" w14:textId="77777777">
        <w:trPr>
          <w:trHeight w:val="95"/>
        </w:trPr>
        <w:tc>
          <w:tcPr>
            <w:tcW w:w="1825" w:type="dxa"/>
          </w:tcPr>
          <w:p w14:paraId="3B49207A" w14:textId="77777777" w:rsidR="00AC0CB3" w:rsidRDefault="00AC0CB3" w:rsidP="00D36FC8">
            <w:pPr>
              <w:pStyle w:val="Header"/>
              <w:tabs>
                <w:tab w:val="clear" w:pos="4320"/>
                <w:tab w:val="clear" w:pos="8640"/>
              </w:tabs>
              <w:rPr>
                <w:rFonts w:ascii="Verdana" w:hAnsi="Verdana"/>
                <w:sz w:val="20"/>
                <w:szCs w:val="20"/>
              </w:rPr>
            </w:pPr>
            <w:r>
              <w:rPr>
                <w:rFonts w:ascii="Verdana" w:hAnsi="Verdana"/>
                <w:sz w:val="20"/>
                <w:szCs w:val="20"/>
              </w:rPr>
              <w:t>Max Hop Violation</w:t>
            </w:r>
          </w:p>
        </w:tc>
        <w:tc>
          <w:tcPr>
            <w:tcW w:w="3060" w:type="dxa"/>
            <w:gridSpan w:val="2"/>
          </w:tcPr>
          <w:p w14:paraId="7F6FAF20" w14:textId="77777777" w:rsidR="00AC0CB3" w:rsidRDefault="00AC0CB3" w:rsidP="00D36FC8">
            <w:pPr>
              <w:pStyle w:val="Header"/>
              <w:tabs>
                <w:tab w:val="clear" w:pos="4320"/>
                <w:tab w:val="clear" w:pos="8640"/>
              </w:tabs>
              <w:rPr>
                <w:rFonts w:ascii="Verdana" w:hAnsi="Verdana"/>
                <w:sz w:val="20"/>
                <w:szCs w:val="20"/>
              </w:rPr>
            </w:pPr>
            <w:r>
              <w:rPr>
                <w:rFonts w:ascii="Verdana" w:hAnsi="Verdana"/>
                <w:sz w:val="20"/>
                <w:szCs w:val="20"/>
              </w:rPr>
              <w:t>iphelperMaxHopViolation</w:t>
            </w:r>
          </w:p>
        </w:tc>
        <w:tc>
          <w:tcPr>
            <w:tcW w:w="1299" w:type="dxa"/>
          </w:tcPr>
          <w:p w14:paraId="7A9E5169"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bmer</w:t>
            </w:r>
          </w:p>
        </w:tc>
        <w:tc>
          <w:tcPr>
            <w:tcW w:w="3053" w:type="dxa"/>
          </w:tcPr>
          <w:p w14:paraId="26A633D7"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 of Max hop count violation</w:t>
            </w:r>
          </w:p>
        </w:tc>
      </w:tr>
      <w:tr w:rsidR="00AC0CB3" w:rsidRPr="004322A6" w14:paraId="72A1BA77" w14:textId="77777777">
        <w:trPr>
          <w:trHeight w:val="95"/>
        </w:trPr>
        <w:tc>
          <w:tcPr>
            <w:tcW w:w="1825" w:type="dxa"/>
          </w:tcPr>
          <w:p w14:paraId="3FBD8151"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lastRenderedPageBreak/>
              <w:t>Agent Information Violation</w:t>
            </w:r>
          </w:p>
        </w:tc>
        <w:tc>
          <w:tcPr>
            <w:tcW w:w="3060" w:type="dxa"/>
            <w:gridSpan w:val="2"/>
          </w:tcPr>
          <w:p w14:paraId="6416D89D"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iphelperAgentInfoViolation</w:t>
            </w:r>
          </w:p>
        </w:tc>
        <w:tc>
          <w:tcPr>
            <w:tcW w:w="1299" w:type="dxa"/>
          </w:tcPr>
          <w:p w14:paraId="5B80F738"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w:t>
            </w:r>
          </w:p>
        </w:tc>
        <w:tc>
          <w:tcPr>
            <w:tcW w:w="3053" w:type="dxa"/>
          </w:tcPr>
          <w:p w14:paraId="7D9906AB"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When Relay Agent Information is enabled this show the number of Agent Information violation</w:t>
            </w:r>
          </w:p>
        </w:tc>
      </w:tr>
      <w:tr w:rsidR="00AC0CB3" w:rsidRPr="004322A6" w14:paraId="3EC9A894" w14:textId="77777777">
        <w:trPr>
          <w:trHeight w:val="95"/>
        </w:trPr>
        <w:tc>
          <w:tcPr>
            <w:tcW w:w="1825" w:type="dxa"/>
          </w:tcPr>
          <w:p w14:paraId="417B5A3F"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Invalid IP Gateway</w:t>
            </w:r>
          </w:p>
        </w:tc>
        <w:tc>
          <w:tcPr>
            <w:tcW w:w="3060" w:type="dxa"/>
            <w:gridSpan w:val="2"/>
          </w:tcPr>
          <w:p w14:paraId="3441F5D5"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iphelperInvalidGatewayIP</w:t>
            </w:r>
          </w:p>
        </w:tc>
        <w:tc>
          <w:tcPr>
            <w:tcW w:w="1299" w:type="dxa"/>
          </w:tcPr>
          <w:p w14:paraId="6180C923"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w:t>
            </w:r>
            <w:r w:rsidRPr="00EE62D8">
              <w:rPr>
                <w:rFonts w:ascii="Verdana" w:hAnsi="Verdana"/>
                <w:sz w:val="20"/>
                <w:szCs w:val="20"/>
              </w:rPr>
              <w:t xml:space="preserve"> </w:t>
            </w:r>
          </w:p>
        </w:tc>
        <w:tc>
          <w:tcPr>
            <w:tcW w:w="3053" w:type="dxa"/>
          </w:tcPr>
          <w:p w14:paraId="24B13EF9"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 of Invalid Gateway IP Address.</w:t>
            </w:r>
          </w:p>
        </w:tc>
      </w:tr>
      <w:tr w:rsidR="00AC0CB3" w:rsidRPr="004322A6" w14:paraId="1A0F1001" w14:textId="77777777">
        <w:trPr>
          <w:trHeight w:val="95"/>
        </w:trPr>
        <w:tc>
          <w:tcPr>
            <w:tcW w:w="1825" w:type="dxa"/>
          </w:tcPr>
          <w:p w14:paraId="5955129A" w14:textId="77777777" w:rsidR="00AC0CB3" w:rsidRDefault="00AC0CB3" w:rsidP="00D36FC8">
            <w:pPr>
              <w:pStyle w:val="Header"/>
              <w:tabs>
                <w:tab w:val="clear" w:pos="4320"/>
                <w:tab w:val="clear" w:pos="8640"/>
              </w:tabs>
              <w:rPr>
                <w:rFonts w:ascii="Verdana" w:hAnsi="Verdana"/>
                <w:sz w:val="20"/>
                <w:szCs w:val="20"/>
              </w:rPr>
            </w:pPr>
            <w:r>
              <w:rPr>
                <w:rFonts w:ascii="Verdana" w:hAnsi="Verdana"/>
                <w:sz w:val="20"/>
                <w:szCs w:val="20"/>
              </w:rPr>
              <w:t>Next Hop IP Address</w:t>
            </w:r>
          </w:p>
        </w:tc>
        <w:tc>
          <w:tcPr>
            <w:tcW w:w="3060" w:type="dxa"/>
            <w:gridSpan w:val="2"/>
          </w:tcPr>
          <w:p w14:paraId="2FB779CF" w14:textId="77777777" w:rsidR="00AC0CB3" w:rsidRDefault="00AC0CB3" w:rsidP="00D36FC8">
            <w:pPr>
              <w:pStyle w:val="Header"/>
              <w:tabs>
                <w:tab w:val="clear" w:pos="4320"/>
                <w:tab w:val="clear" w:pos="8640"/>
              </w:tabs>
              <w:rPr>
                <w:rFonts w:ascii="Verdana" w:hAnsi="Verdana"/>
                <w:sz w:val="20"/>
                <w:szCs w:val="20"/>
              </w:rPr>
            </w:pPr>
            <w:r>
              <w:rPr>
                <w:rFonts w:ascii="Verdana" w:hAnsi="Verdana"/>
                <w:sz w:val="20"/>
                <w:szCs w:val="20"/>
              </w:rPr>
              <w:t>iphelperStatNextHopIpAddr</w:t>
            </w:r>
          </w:p>
        </w:tc>
        <w:tc>
          <w:tcPr>
            <w:tcW w:w="1299" w:type="dxa"/>
          </w:tcPr>
          <w:p w14:paraId="2CC8C833"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IP Address</w:t>
            </w:r>
          </w:p>
        </w:tc>
        <w:tc>
          <w:tcPr>
            <w:tcW w:w="3053" w:type="dxa"/>
          </w:tcPr>
          <w:p w14:paraId="2DB529BD"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IP address of the next hop</w:t>
            </w:r>
          </w:p>
        </w:tc>
      </w:tr>
      <w:tr w:rsidR="00AC0CB3" w:rsidRPr="004322A6" w14:paraId="4B2BEE60" w14:textId="77777777">
        <w:trPr>
          <w:trHeight w:val="95"/>
        </w:trPr>
        <w:tc>
          <w:tcPr>
            <w:tcW w:w="1825" w:type="dxa"/>
          </w:tcPr>
          <w:p w14:paraId="4EE5AFC2" w14:textId="77777777" w:rsidR="00AC0CB3" w:rsidRDefault="00AC0CB3" w:rsidP="00D36FC8">
            <w:pPr>
              <w:pStyle w:val="Header"/>
              <w:tabs>
                <w:tab w:val="clear" w:pos="4320"/>
                <w:tab w:val="clear" w:pos="8640"/>
              </w:tabs>
              <w:rPr>
                <w:rFonts w:ascii="Verdana" w:hAnsi="Verdana"/>
                <w:sz w:val="20"/>
                <w:szCs w:val="20"/>
              </w:rPr>
            </w:pPr>
            <w:r>
              <w:rPr>
                <w:rFonts w:ascii="Verdana" w:hAnsi="Verdana"/>
                <w:sz w:val="20"/>
                <w:szCs w:val="20"/>
              </w:rPr>
              <w:t>Number of packets transmitted to Server</w:t>
            </w:r>
          </w:p>
        </w:tc>
        <w:tc>
          <w:tcPr>
            <w:tcW w:w="3060" w:type="dxa"/>
            <w:gridSpan w:val="2"/>
          </w:tcPr>
          <w:p w14:paraId="5C94848F" w14:textId="77777777" w:rsidR="00AC0CB3" w:rsidRDefault="00AC0CB3" w:rsidP="00D36FC8">
            <w:pPr>
              <w:pStyle w:val="Header"/>
              <w:tabs>
                <w:tab w:val="clear" w:pos="4320"/>
                <w:tab w:val="clear" w:pos="8640"/>
              </w:tabs>
              <w:rPr>
                <w:rFonts w:ascii="Verdana" w:hAnsi="Verdana"/>
                <w:sz w:val="20"/>
                <w:szCs w:val="20"/>
              </w:rPr>
            </w:pPr>
            <w:r>
              <w:rPr>
                <w:rFonts w:ascii="Verdana" w:hAnsi="Verdana"/>
                <w:sz w:val="20"/>
                <w:szCs w:val="20"/>
              </w:rPr>
              <w:t>iphelperStatTxToServer</w:t>
            </w:r>
          </w:p>
        </w:tc>
        <w:tc>
          <w:tcPr>
            <w:tcW w:w="1299" w:type="dxa"/>
          </w:tcPr>
          <w:p w14:paraId="48AE4F0B"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w:t>
            </w:r>
          </w:p>
        </w:tc>
        <w:tc>
          <w:tcPr>
            <w:tcW w:w="3053" w:type="dxa"/>
          </w:tcPr>
          <w:p w14:paraId="621B44D1"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 of packet transmitted to the next hop identified by iphelperStatNextHopIpAddr</w:t>
            </w:r>
          </w:p>
        </w:tc>
      </w:tr>
      <w:tr w:rsidR="00AC0CB3" w:rsidRPr="004322A6" w14:paraId="2E6B0437" w14:textId="77777777">
        <w:trPr>
          <w:trHeight w:val="95"/>
        </w:trPr>
        <w:tc>
          <w:tcPr>
            <w:tcW w:w="1825" w:type="dxa"/>
          </w:tcPr>
          <w:p w14:paraId="6F64BAA7" w14:textId="77777777" w:rsidR="00AC0CB3" w:rsidRDefault="00AC0CB3" w:rsidP="00D36FC8">
            <w:pPr>
              <w:pStyle w:val="Header"/>
              <w:tabs>
                <w:tab w:val="clear" w:pos="4320"/>
                <w:tab w:val="clear" w:pos="8640"/>
              </w:tabs>
              <w:rPr>
                <w:rFonts w:ascii="Verdana" w:hAnsi="Verdana"/>
                <w:sz w:val="20"/>
                <w:szCs w:val="20"/>
              </w:rPr>
            </w:pPr>
            <w:r>
              <w:rPr>
                <w:rFonts w:ascii="Verdana" w:hAnsi="Verdana"/>
                <w:sz w:val="20"/>
                <w:szCs w:val="20"/>
              </w:rPr>
              <w:t>Invalid Agent Information from Server.</w:t>
            </w:r>
          </w:p>
        </w:tc>
        <w:tc>
          <w:tcPr>
            <w:tcW w:w="3060" w:type="dxa"/>
            <w:gridSpan w:val="2"/>
          </w:tcPr>
          <w:p w14:paraId="06599A73" w14:textId="77777777" w:rsidR="00AC0CB3" w:rsidRDefault="00AC0CB3" w:rsidP="00D36FC8">
            <w:pPr>
              <w:pStyle w:val="Header"/>
              <w:tabs>
                <w:tab w:val="clear" w:pos="4320"/>
                <w:tab w:val="clear" w:pos="8640"/>
              </w:tabs>
              <w:rPr>
                <w:rFonts w:ascii="Verdana" w:hAnsi="Verdana"/>
                <w:sz w:val="20"/>
                <w:szCs w:val="20"/>
              </w:rPr>
            </w:pPr>
            <w:r>
              <w:rPr>
                <w:rFonts w:ascii="Verdana" w:hAnsi="Verdana"/>
                <w:sz w:val="20"/>
                <w:szCs w:val="20"/>
              </w:rPr>
              <w:t>iphelperStatInvalidAgentInfoFromSvr</w:t>
            </w:r>
          </w:p>
        </w:tc>
        <w:tc>
          <w:tcPr>
            <w:tcW w:w="1299" w:type="dxa"/>
          </w:tcPr>
          <w:p w14:paraId="3686D1F8"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Number</w:t>
            </w:r>
          </w:p>
        </w:tc>
        <w:tc>
          <w:tcPr>
            <w:tcW w:w="3053" w:type="dxa"/>
          </w:tcPr>
          <w:p w14:paraId="6D31E6AA" w14:textId="77777777" w:rsidR="00AC0CB3" w:rsidRPr="00EE62D8" w:rsidRDefault="00AC0CB3" w:rsidP="00D36FC8">
            <w:pPr>
              <w:pStyle w:val="Header"/>
              <w:tabs>
                <w:tab w:val="clear" w:pos="4320"/>
                <w:tab w:val="clear" w:pos="8640"/>
              </w:tabs>
              <w:rPr>
                <w:rFonts w:ascii="Verdana" w:hAnsi="Verdana"/>
                <w:sz w:val="20"/>
                <w:szCs w:val="20"/>
              </w:rPr>
            </w:pPr>
            <w:r>
              <w:rPr>
                <w:rFonts w:ascii="Verdana" w:hAnsi="Verdana"/>
                <w:sz w:val="20"/>
                <w:szCs w:val="20"/>
              </w:rPr>
              <w:t>When Relay Agent Information is enabled this show the number of Invalid Agent information from DHCP servers as seen by this DHCP Relay Agent.</w:t>
            </w:r>
          </w:p>
        </w:tc>
      </w:tr>
      <w:tr w:rsidR="00AC0CB3" w:rsidRPr="004322A6" w14:paraId="018A9C5D" w14:textId="77777777">
        <w:trPr>
          <w:trHeight w:val="575"/>
        </w:trPr>
        <w:tc>
          <w:tcPr>
            <w:tcW w:w="9237" w:type="dxa"/>
            <w:gridSpan w:val="5"/>
          </w:tcPr>
          <w:p w14:paraId="5A8D8094" w14:textId="77777777" w:rsidR="00AC0CB3" w:rsidRPr="004322A6" w:rsidRDefault="00AC0CB3" w:rsidP="00D36FC8">
            <w:pPr>
              <w:rPr>
                <w:rFonts w:ascii="Verdana" w:hAnsi="Verdana"/>
                <w:sz w:val="20"/>
                <w:szCs w:val="20"/>
              </w:rPr>
            </w:pPr>
            <w:r w:rsidRPr="004322A6">
              <w:rPr>
                <w:rFonts w:ascii="Verdana" w:hAnsi="Verdana"/>
                <w:b/>
                <w:sz w:val="20"/>
                <w:szCs w:val="20"/>
              </w:rPr>
              <w:t xml:space="preserve">Description:  </w:t>
            </w:r>
            <w:r w:rsidRPr="004322A6">
              <w:rPr>
                <w:rFonts w:ascii="Verdana" w:hAnsi="Verdana"/>
                <w:sz w:val="20"/>
                <w:szCs w:val="20"/>
              </w:rPr>
              <w:t xml:space="preserve">This command shows </w:t>
            </w:r>
            <w:r>
              <w:rPr>
                <w:rFonts w:ascii="Verdana" w:hAnsi="Verdana"/>
                <w:sz w:val="20"/>
                <w:szCs w:val="20"/>
              </w:rPr>
              <w:t>the DHCP Relay Agent Service specific statistics</w:t>
            </w:r>
            <w:r w:rsidRPr="004322A6">
              <w:rPr>
                <w:rFonts w:ascii="Verdana" w:hAnsi="Verdana"/>
                <w:sz w:val="20"/>
                <w:szCs w:val="20"/>
              </w:rPr>
              <w:t xml:space="preserve">.  </w:t>
            </w:r>
          </w:p>
        </w:tc>
      </w:tr>
    </w:tbl>
    <w:p w14:paraId="3D9D5328" w14:textId="77777777" w:rsidR="00D24158" w:rsidRDefault="00D24158" w:rsidP="006E6E3F">
      <w:pPr>
        <w:pStyle w:val="BodyTextIndent"/>
        <w:ind w:left="0"/>
        <w:rPr>
          <w:b/>
          <w:i/>
          <w:u w:val="single"/>
        </w:rPr>
      </w:pPr>
    </w:p>
    <w:p w14:paraId="578C0849" w14:textId="77777777" w:rsidR="00615B99" w:rsidRDefault="00615B99" w:rsidP="006E6E3F">
      <w:pPr>
        <w:pStyle w:val="BodyTextIndent"/>
        <w:ind w:left="0"/>
        <w:rPr>
          <w:b/>
          <w:i/>
          <w:u w:val="single"/>
        </w:rPr>
      </w:pPr>
    </w:p>
    <w:p w14:paraId="3226CD42" w14:textId="77777777" w:rsidR="00615B99" w:rsidRDefault="00615B99" w:rsidP="006E6E3F">
      <w:pPr>
        <w:pStyle w:val="BodyTextIndent"/>
        <w:ind w:left="0"/>
        <w:rPr>
          <w:b/>
          <w:i/>
          <w:u w:val="single"/>
        </w:rPr>
      </w:pPr>
    </w:p>
    <w:p w14:paraId="159D36AB" w14:textId="77777777" w:rsidR="00615B99" w:rsidRDefault="00615B99" w:rsidP="006E6E3F">
      <w:pPr>
        <w:pStyle w:val="BodyTextIndent"/>
        <w:ind w:left="0"/>
        <w:rPr>
          <w:b/>
          <w:i/>
          <w:u w:val="single"/>
        </w:rPr>
      </w:pPr>
    </w:p>
    <w:p w14:paraId="4B4701DB" w14:textId="77777777" w:rsidR="00615B99" w:rsidRDefault="00615B99" w:rsidP="006E6E3F">
      <w:pPr>
        <w:pStyle w:val="BodyTextIndent"/>
        <w:ind w:left="0"/>
        <w:rPr>
          <w:b/>
          <w:i/>
          <w:u w:val="single"/>
        </w:rPr>
      </w:pPr>
    </w:p>
    <w:p w14:paraId="7E1F1030" w14:textId="77777777" w:rsidR="00615B99" w:rsidRDefault="00615B99" w:rsidP="006E6E3F">
      <w:pPr>
        <w:pStyle w:val="BodyTextIndent"/>
        <w:ind w:left="0"/>
        <w:rPr>
          <w:b/>
          <w:i/>
          <w:u w:val="single"/>
        </w:rPr>
      </w:pPr>
    </w:p>
    <w:p w14:paraId="08BCF548" w14:textId="77777777" w:rsidR="00615B99" w:rsidRDefault="00615B99" w:rsidP="006E6E3F">
      <w:pPr>
        <w:pStyle w:val="BodyTextIndent"/>
        <w:ind w:left="0"/>
        <w:rPr>
          <w:b/>
          <w:i/>
          <w:u w:val="single"/>
        </w:rPr>
      </w:pPr>
    </w:p>
    <w:p w14:paraId="541A77BD" w14:textId="77777777" w:rsidR="00615B99" w:rsidRDefault="00615B99" w:rsidP="006E6E3F">
      <w:pPr>
        <w:pStyle w:val="BodyTextIndent"/>
        <w:ind w:left="0"/>
        <w:rPr>
          <w:b/>
          <w:i/>
          <w:u w:val="single"/>
        </w:rPr>
      </w:pPr>
    </w:p>
    <w:p w14:paraId="16706A6D" w14:textId="77777777" w:rsidR="00C6678E" w:rsidRDefault="00C6678E" w:rsidP="006E6E3F">
      <w:pPr>
        <w:pStyle w:val="BodyTextIndent"/>
        <w:ind w:left="0"/>
        <w:rPr>
          <w:b/>
          <w:i/>
          <w:u w:val="single"/>
        </w:rPr>
      </w:pPr>
    </w:p>
    <w:p w14:paraId="71AF8620" w14:textId="77777777" w:rsidR="00C6678E" w:rsidRDefault="00C6678E" w:rsidP="006E6E3F">
      <w:pPr>
        <w:pStyle w:val="BodyTextIndent"/>
        <w:ind w:left="0"/>
        <w:rPr>
          <w:b/>
          <w:i/>
          <w:u w:val="single"/>
        </w:rPr>
      </w:pPr>
    </w:p>
    <w:p w14:paraId="75B9721B" w14:textId="77777777" w:rsidR="004A12F8" w:rsidRDefault="004A12F8" w:rsidP="006E6E3F">
      <w:pPr>
        <w:pStyle w:val="BodyTextIndent"/>
        <w:ind w:left="0"/>
        <w:rPr>
          <w:b/>
          <w:i/>
          <w:u w:val="single"/>
        </w:rPr>
      </w:pPr>
      <w:r>
        <w:rPr>
          <w:b/>
          <w:i/>
          <w:u w:val="single"/>
        </w:rPr>
        <w:br w:type="page"/>
      </w:r>
    </w:p>
    <w:p w14:paraId="665B7902" w14:textId="77777777" w:rsidR="006E6E3F" w:rsidRPr="000E5BB7" w:rsidRDefault="006E6E3F" w:rsidP="005718B1">
      <w:pPr>
        <w:pStyle w:val="BodyTextIndent"/>
        <w:ind w:left="0"/>
        <w:outlineLvl w:val="0"/>
        <w:rPr>
          <w:b/>
          <w:i/>
          <w:u w:val="single"/>
        </w:rPr>
      </w:pPr>
      <w:r w:rsidRPr="000E5BB7">
        <w:rPr>
          <w:b/>
          <w:i/>
          <w:u w:val="single"/>
        </w:rPr>
        <w:lastRenderedPageBreak/>
        <w:t>Generic UDP Relay Service</w:t>
      </w:r>
      <w:r>
        <w:rPr>
          <w:b/>
          <w:i/>
          <w:u w:val="single"/>
        </w:rPr>
        <w:t xml:space="preserve"> related show commands:</w:t>
      </w:r>
    </w:p>
    <w:p w14:paraId="5E3E1DA9" w14:textId="77777777" w:rsidR="006E6E3F" w:rsidRDefault="006E6E3F" w:rsidP="006E6E3F">
      <w:pPr>
        <w:ind w:left="720"/>
      </w:pPr>
    </w:p>
    <w:p w14:paraId="1004D7BB" w14:textId="77777777" w:rsidR="00813911" w:rsidRPr="00671747" w:rsidRDefault="00813911" w:rsidP="006E6E3F">
      <w:pPr>
        <w:ind w:left="720"/>
      </w:pPr>
      <w:r>
        <w:t xml:space="preserve">The </w:t>
      </w:r>
      <w:r w:rsidRPr="00B36AF6">
        <w:rPr>
          <w:b/>
          <w:i/>
        </w:rPr>
        <w:t>show ip udp relay</w:t>
      </w:r>
      <w:r>
        <w:t xml:space="preserve"> and </w:t>
      </w:r>
      <w:r w:rsidRPr="00B36AF6">
        <w:rPr>
          <w:b/>
          <w:i/>
        </w:rPr>
        <w:t>show ip udp relay statistics</w:t>
      </w:r>
      <w:r>
        <w:t xml:space="preserve"> can have the option to show all if no parameter given</w:t>
      </w:r>
      <w:r w:rsidR="00B36AF6">
        <w:t xml:space="preserve"> or</w:t>
      </w:r>
      <w:r>
        <w:t xml:space="preserve"> to show individual </w:t>
      </w:r>
      <w:r w:rsidR="00B36AF6">
        <w:t>entry based on well known service name or UDP port number.  Supported well known UDP service name can be found in section 3.2.12.2.</w:t>
      </w:r>
    </w:p>
    <w:tbl>
      <w:tblPr>
        <w:tblW w:w="923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555"/>
        <w:gridCol w:w="2160"/>
        <w:gridCol w:w="1260"/>
        <w:gridCol w:w="1209"/>
        <w:gridCol w:w="3053"/>
      </w:tblGrid>
      <w:tr w:rsidR="006E6E3F" w:rsidRPr="004322A6" w14:paraId="13C8D31D" w14:textId="77777777">
        <w:tc>
          <w:tcPr>
            <w:tcW w:w="9237" w:type="dxa"/>
            <w:gridSpan w:val="5"/>
          </w:tcPr>
          <w:p w14:paraId="24D4D3A9" w14:textId="77777777" w:rsidR="006E6E3F" w:rsidRPr="004322A6" w:rsidRDefault="006E6E3F" w:rsidP="006E6E3F">
            <w:pPr>
              <w:rPr>
                <w:rFonts w:ascii="Verdana" w:hAnsi="Verdana"/>
                <w:b/>
                <w:i/>
                <w:sz w:val="20"/>
                <w:szCs w:val="20"/>
              </w:rPr>
            </w:pPr>
            <w:r w:rsidRPr="004322A6">
              <w:rPr>
                <w:rFonts w:ascii="Verdana" w:hAnsi="Verdana"/>
                <w:b/>
                <w:i/>
                <w:sz w:val="20"/>
                <w:szCs w:val="20"/>
              </w:rPr>
              <w:t xml:space="preserve">&gt; show </w:t>
            </w:r>
            <w:r>
              <w:rPr>
                <w:rFonts w:ascii="Verdana" w:hAnsi="Verdana"/>
                <w:b/>
                <w:i/>
                <w:sz w:val="20"/>
                <w:szCs w:val="20"/>
              </w:rPr>
              <w:t>ip udp relay</w:t>
            </w:r>
            <w:r w:rsidR="00813911">
              <w:rPr>
                <w:rFonts w:ascii="Verdana" w:hAnsi="Verdana"/>
                <w:b/>
                <w:i/>
                <w:sz w:val="20"/>
                <w:szCs w:val="20"/>
              </w:rPr>
              <w:t xml:space="preserve"> [service &lt; service name&gt; | port &lt; port number&gt;]</w:t>
            </w:r>
          </w:p>
        </w:tc>
      </w:tr>
      <w:tr w:rsidR="006E6E3F" w:rsidRPr="004322A6" w14:paraId="2AE38DBB" w14:textId="77777777">
        <w:tc>
          <w:tcPr>
            <w:tcW w:w="3715" w:type="dxa"/>
            <w:gridSpan w:val="2"/>
            <w:tcBorders>
              <w:bottom w:val="single" w:sz="4" w:space="0" w:color="auto"/>
            </w:tcBorders>
          </w:tcPr>
          <w:p w14:paraId="1A57B569" w14:textId="77777777" w:rsidR="006E6E3F" w:rsidRPr="004322A6" w:rsidRDefault="006E6E3F" w:rsidP="006E6E3F">
            <w:pPr>
              <w:rPr>
                <w:rFonts w:ascii="Verdana" w:hAnsi="Verdana"/>
                <w:b/>
                <w:sz w:val="20"/>
                <w:szCs w:val="20"/>
              </w:rPr>
            </w:pPr>
            <w:r w:rsidRPr="004322A6">
              <w:rPr>
                <w:rFonts w:ascii="Verdana" w:hAnsi="Verdana"/>
                <w:b/>
                <w:sz w:val="20"/>
                <w:szCs w:val="20"/>
              </w:rPr>
              <w:t>Table ID:</w:t>
            </w:r>
            <w:r w:rsidRPr="004322A6">
              <w:rPr>
                <w:rFonts w:ascii="Verdana" w:hAnsi="Verdana"/>
                <w:sz w:val="20"/>
                <w:szCs w:val="20"/>
              </w:rPr>
              <w:t xml:space="preserve"> </w:t>
            </w:r>
            <w:r>
              <w:rPr>
                <w:rFonts w:ascii="Verdana" w:hAnsi="Verdana"/>
                <w:sz w:val="20"/>
                <w:szCs w:val="20"/>
              </w:rPr>
              <w:t>genericUdpRelayTable</w:t>
            </w:r>
          </w:p>
        </w:tc>
        <w:tc>
          <w:tcPr>
            <w:tcW w:w="5522" w:type="dxa"/>
            <w:gridSpan w:val="3"/>
            <w:tcBorders>
              <w:bottom w:val="single" w:sz="4" w:space="0" w:color="auto"/>
            </w:tcBorders>
          </w:tcPr>
          <w:p w14:paraId="31D747A0" w14:textId="77777777" w:rsidR="006E6E3F" w:rsidRPr="004322A6" w:rsidRDefault="006E6E3F" w:rsidP="006E6E3F">
            <w:pPr>
              <w:pStyle w:val="Header"/>
              <w:tabs>
                <w:tab w:val="clear" w:pos="4320"/>
                <w:tab w:val="clear" w:pos="8640"/>
              </w:tabs>
              <w:rPr>
                <w:rFonts w:ascii="Verdana" w:hAnsi="Verdana"/>
                <w:bCs/>
                <w:sz w:val="20"/>
                <w:szCs w:val="20"/>
              </w:rPr>
            </w:pPr>
            <w:r>
              <w:rPr>
                <w:rFonts w:ascii="Verdana" w:hAnsi="Verdana"/>
                <w:bCs/>
                <w:sz w:val="20"/>
                <w:szCs w:val="20"/>
              </w:rPr>
              <w:t>genericUdpRelayUDPport</w:t>
            </w:r>
          </w:p>
        </w:tc>
      </w:tr>
      <w:tr w:rsidR="006E6E3F" w:rsidRPr="004322A6" w14:paraId="601BD115" w14:textId="77777777">
        <w:trPr>
          <w:trHeight w:val="170"/>
        </w:trPr>
        <w:tc>
          <w:tcPr>
            <w:tcW w:w="1555" w:type="dxa"/>
            <w:shd w:val="clear" w:color="auto" w:fill="C0C0C0"/>
          </w:tcPr>
          <w:p w14:paraId="76C11925" w14:textId="77777777" w:rsidR="006E6E3F" w:rsidRPr="004322A6" w:rsidRDefault="006E6E3F" w:rsidP="006E6E3F">
            <w:pPr>
              <w:rPr>
                <w:rFonts w:ascii="Verdana" w:hAnsi="Verdana"/>
                <w:sz w:val="20"/>
                <w:szCs w:val="20"/>
              </w:rPr>
            </w:pPr>
            <w:r w:rsidRPr="004322A6">
              <w:rPr>
                <w:rFonts w:ascii="Verdana" w:hAnsi="Verdana"/>
                <w:sz w:val="20"/>
                <w:szCs w:val="20"/>
              </w:rPr>
              <w:t>CLI Display Columns</w:t>
            </w:r>
          </w:p>
        </w:tc>
        <w:tc>
          <w:tcPr>
            <w:tcW w:w="3420" w:type="dxa"/>
            <w:gridSpan w:val="2"/>
            <w:shd w:val="clear" w:color="auto" w:fill="C0C0C0"/>
          </w:tcPr>
          <w:p w14:paraId="68EE94F4" w14:textId="77777777" w:rsidR="006E6E3F" w:rsidRPr="004322A6" w:rsidRDefault="006E6E3F" w:rsidP="006E6E3F">
            <w:pPr>
              <w:rPr>
                <w:rFonts w:ascii="Verdana" w:hAnsi="Verdana"/>
                <w:sz w:val="20"/>
                <w:szCs w:val="20"/>
              </w:rPr>
            </w:pPr>
            <w:r w:rsidRPr="004322A6">
              <w:rPr>
                <w:rFonts w:ascii="Verdana" w:hAnsi="Verdana"/>
                <w:sz w:val="20"/>
                <w:szCs w:val="20"/>
              </w:rPr>
              <w:t>MIB Object Name</w:t>
            </w:r>
          </w:p>
        </w:tc>
        <w:tc>
          <w:tcPr>
            <w:tcW w:w="1209" w:type="dxa"/>
            <w:shd w:val="clear" w:color="auto" w:fill="C0C0C0"/>
          </w:tcPr>
          <w:p w14:paraId="23D53FDD" w14:textId="77777777" w:rsidR="006E6E3F" w:rsidRPr="004322A6" w:rsidRDefault="006E6E3F" w:rsidP="006E6E3F">
            <w:pPr>
              <w:rPr>
                <w:rFonts w:ascii="Verdana" w:hAnsi="Verdana"/>
                <w:sz w:val="20"/>
                <w:szCs w:val="20"/>
              </w:rPr>
            </w:pPr>
            <w:r w:rsidRPr="004322A6">
              <w:rPr>
                <w:rFonts w:ascii="Verdana" w:hAnsi="Verdana"/>
                <w:sz w:val="20"/>
                <w:szCs w:val="20"/>
              </w:rPr>
              <w:t xml:space="preserve">Display </w:t>
            </w:r>
            <w:r>
              <w:rPr>
                <w:rFonts w:ascii="Verdana" w:hAnsi="Verdana"/>
                <w:sz w:val="20"/>
                <w:szCs w:val="20"/>
              </w:rPr>
              <w:t>Format</w:t>
            </w:r>
          </w:p>
        </w:tc>
        <w:tc>
          <w:tcPr>
            <w:tcW w:w="3053" w:type="dxa"/>
            <w:shd w:val="clear" w:color="auto" w:fill="C0C0C0"/>
          </w:tcPr>
          <w:p w14:paraId="46FFD85A" w14:textId="77777777" w:rsidR="006E6E3F" w:rsidRPr="004322A6" w:rsidRDefault="006E6E3F" w:rsidP="006E6E3F">
            <w:pPr>
              <w:rPr>
                <w:rFonts w:ascii="Verdana" w:hAnsi="Verdana"/>
                <w:sz w:val="20"/>
                <w:szCs w:val="20"/>
              </w:rPr>
            </w:pPr>
            <w:r w:rsidRPr="004322A6">
              <w:rPr>
                <w:rFonts w:ascii="Verdana" w:hAnsi="Verdana"/>
                <w:sz w:val="20"/>
                <w:szCs w:val="20"/>
              </w:rPr>
              <w:t>Description</w:t>
            </w:r>
          </w:p>
        </w:tc>
      </w:tr>
      <w:tr w:rsidR="006E6E3F" w:rsidRPr="004322A6" w14:paraId="0A79A8A9" w14:textId="77777777">
        <w:trPr>
          <w:trHeight w:val="95"/>
        </w:trPr>
        <w:tc>
          <w:tcPr>
            <w:tcW w:w="1555" w:type="dxa"/>
          </w:tcPr>
          <w:p w14:paraId="2630EB0C"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Service name</w:t>
            </w:r>
          </w:p>
        </w:tc>
        <w:tc>
          <w:tcPr>
            <w:tcW w:w="3420" w:type="dxa"/>
            <w:gridSpan w:val="2"/>
          </w:tcPr>
          <w:p w14:paraId="3DB5EBB9"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mip_genericUdpRelayName</w:t>
            </w:r>
          </w:p>
        </w:tc>
        <w:tc>
          <w:tcPr>
            <w:tcW w:w="1209" w:type="dxa"/>
          </w:tcPr>
          <w:p w14:paraId="0720F32C"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String.</w:t>
            </w:r>
          </w:p>
        </w:tc>
        <w:tc>
          <w:tcPr>
            <w:tcW w:w="3053" w:type="dxa"/>
          </w:tcPr>
          <w:p w14:paraId="161DA618"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The service name.  Some well know UDP ports such as NTP, NBNS or “Port 1122”.</w:t>
            </w:r>
          </w:p>
        </w:tc>
      </w:tr>
      <w:tr w:rsidR="006E6E3F" w:rsidRPr="004322A6" w14:paraId="4ED091F7" w14:textId="77777777">
        <w:trPr>
          <w:trHeight w:val="95"/>
        </w:trPr>
        <w:tc>
          <w:tcPr>
            <w:tcW w:w="1555" w:type="dxa"/>
          </w:tcPr>
          <w:p w14:paraId="784808DF"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UDP port</w:t>
            </w:r>
          </w:p>
        </w:tc>
        <w:tc>
          <w:tcPr>
            <w:tcW w:w="3420" w:type="dxa"/>
            <w:gridSpan w:val="2"/>
          </w:tcPr>
          <w:p w14:paraId="7E895D07"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mip_genericUdpRelayUDPport</w:t>
            </w:r>
            <w:r w:rsidRPr="00EE62D8">
              <w:rPr>
                <w:rFonts w:ascii="Verdana" w:hAnsi="Verdana"/>
                <w:sz w:val="20"/>
                <w:szCs w:val="20"/>
              </w:rPr>
              <w:t xml:space="preserve"> </w:t>
            </w:r>
          </w:p>
        </w:tc>
        <w:tc>
          <w:tcPr>
            <w:tcW w:w="1209" w:type="dxa"/>
          </w:tcPr>
          <w:p w14:paraId="76C2C5DC" w14:textId="77777777" w:rsidR="006E6E3F" w:rsidRPr="00EE62D8" w:rsidRDefault="006E6E3F" w:rsidP="006E6E3F">
            <w:pPr>
              <w:pStyle w:val="Header"/>
              <w:tabs>
                <w:tab w:val="clear" w:pos="4320"/>
                <w:tab w:val="clear" w:pos="8640"/>
              </w:tabs>
              <w:rPr>
                <w:rFonts w:ascii="Verdana" w:hAnsi="Verdana"/>
                <w:sz w:val="20"/>
                <w:szCs w:val="20"/>
              </w:rPr>
            </w:pPr>
            <w:r w:rsidRPr="00EE62D8">
              <w:rPr>
                <w:rFonts w:ascii="Verdana" w:hAnsi="Verdana"/>
                <w:sz w:val="20"/>
                <w:szCs w:val="20"/>
              </w:rPr>
              <w:t>Number</w:t>
            </w:r>
          </w:p>
        </w:tc>
        <w:tc>
          <w:tcPr>
            <w:tcW w:w="3053" w:type="dxa"/>
          </w:tcPr>
          <w:p w14:paraId="292D6D8D"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The UDP port.</w:t>
            </w:r>
          </w:p>
        </w:tc>
      </w:tr>
      <w:tr w:rsidR="006E6E3F" w:rsidRPr="004322A6" w14:paraId="48E17670" w14:textId="77777777">
        <w:trPr>
          <w:trHeight w:val="95"/>
        </w:trPr>
        <w:tc>
          <w:tcPr>
            <w:tcW w:w="1555" w:type="dxa"/>
          </w:tcPr>
          <w:p w14:paraId="327C7F1B"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VLAN ID.</w:t>
            </w:r>
          </w:p>
        </w:tc>
        <w:tc>
          <w:tcPr>
            <w:tcW w:w="3420" w:type="dxa"/>
            <w:gridSpan w:val="2"/>
          </w:tcPr>
          <w:p w14:paraId="6D25087F"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mip_genericU</w:t>
            </w:r>
            <w:r w:rsidR="000977B8">
              <w:rPr>
                <w:rFonts w:ascii="Verdana" w:hAnsi="Verdana"/>
                <w:sz w:val="20"/>
                <w:szCs w:val="20"/>
              </w:rPr>
              <w:t>d</w:t>
            </w:r>
            <w:r>
              <w:rPr>
                <w:rFonts w:ascii="Verdana" w:hAnsi="Verdana"/>
                <w:sz w:val="20"/>
                <w:szCs w:val="20"/>
              </w:rPr>
              <w:t>pRelayVlan</w:t>
            </w:r>
          </w:p>
        </w:tc>
        <w:tc>
          <w:tcPr>
            <w:tcW w:w="1209" w:type="dxa"/>
          </w:tcPr>
          <w:p w14:paraId="40C3DA3C"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Number</w:t>
            </w:r>
          </w:p>
        </w:tc>
        <w:tc>
          <w:tcPr>
            <w:tcW w:w="3053" w:type="dxa"/>
          </w:tcPr>
          <w:p w14:paraId="3498116E"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The VLAN id.</w:t>
            </w:r>
          </w:p>
        </w:tc>
      </w:tr>
      <w:tr w:rsidR="006E6E3F" w:rsidRPr="004322A6" w14:paraId="110658E0" w14:textId="77777777">
        <w:trPr>
          <w:trHeight w:val="575"/>
        </w:trPr>
        <w:tc>
          <w:tcPr>
            <w:tcW w:w="9237" w:type="dxa"/>
            <w:gridSpan w:val="5"/>
          </w:tcPr>
          <w:p w14:paraId="0C89797D" w14:textId="77777777" w:rsidR="006E6E3F" w:rsidRPr="004322A6" w:rsidRDefault="006E6E3F" w:rsidP="006E6E3F">
            <w:pPr>
              <w:rPr>
                <w:rFonts w:ascii="Verdana" w:hAnsi="Verdana"/>
                <w:sz w:val="20"/>
                <w:szCs w:val="20"/>
              </w:rPr>
            </w:pPr>
            <w:r w:rsidRPr="004322A6">
              <w:rPr>
                <w:rFonts w:ascii="Verdana" w:hAnsi="Verdana"/>
                <w:b/>
                <w:sz w:val="20"/>
                <w:szCs w:val="20"/>
              </w:rPr>
              <w:t xml:space="preserve">Description:  </w:t>
            </w:r>
            <w:r w:rsidRPr="004322A6">
              <w:rPr>
                <w:rFonts w:ascii="Verdana" w:hAnsi="Verdana"/>
                <w:sz w:val="20"/>
                <w:szCs w:val="20"/>
              </w:rPr>
              <w:t xml:space="preserve">This command </w:t>
            </w:r>
            <w:r>
              <w:rPr>
                <w:rFonts w:ascii="Verdana" w:hAnsi="Verdana"/>
                <w:sz w:val="20"/>
                <w:szCs w:val="20"/>
              </w:rPr>
              <w:t>shows configuration of the Generic UDP Relay Service</w:t>
            </w:r>
            <w:r w:rsidRPr="004322A6">
              <w:rPr>
                <w:rFonts w:ascii="Verdana" w:hAnsi="Verdana"/>
                <w:sz w:val="20"/>
                <w:szCs w:val="20"/>
              </w:rPr>
              <w:t xml:space="preserve">.  </w:t>
            </w:r>
          </w:p>
        </w:tc>
      </w:tr>
    </w:tbl>
    <w:p w14:paraId="3B8C4026" w14:textId="77777777" w:rsidR="006E6E3F" w:rsidRDefault="006E6E3F" w:rsidP="006E6E3F">
      <w:pPr>
        <w:pStyle w:val="BodyTextIndent"/>
        <w:ind w:left="0"/>
        <w:rPr>
          <w:b/>
          <w:i/>
          <w:u w:val="single"/>
        </w:rPr>
      </w:pPr>
    </w:p>
    <w:p w14:paraId="0E85C32E" w14:textId="77777777" w:rsidR="006E6E3F" w:rsidRPr="00671747" w:rsidRDefault="006E6E3F" w:rsidP="006E6E3F">
      <w:pPr>
        <w:ind w:left="720"/>
      </w:pPr>
    </w:p>
    <w:tbl>
      <w:tblPr>
        <w:tblW w:w="923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465"/>
        <w:gridCol w:w="2700"/>
        <w:gridCol w:w="1080"/>
        <w:gridCol w:w="1170"/>
        <w:gridCol w:w="2822"/>
      </w:tblGrid>
      <w:tr w:rsidR="006E6E3F" w:rsidRPr="004322A6" w14:paraId="004084C9" w14:textId="77777777">
        <w:tc>
          <w:tcPr>
            <w:tcW w:w="9237" w:type="dxa"/>
            <w:gridSpan w:val="5"/>
          </w:tcPr>
          <w:p w14:paraId="3C9D793A" w14:textId="77777777" w:rsidR="006E6E3F" w:rsidRPr="004322A6" w:rsidRDefault="006E6E3F" w:rsidP="006E6E3F">
            <w:pPr>
              <w:rPr>
                <w:rFonts w:ascii="Verdana" w:hAnsi="Verdana"/>
                <w:b/>
                <w:i/>
                <w:sz w:val="20"/>
                <w:szCs w:val="20"/>
              </w:rPr>
            </w:pPr>
            <w:r w:rsidRPr="004322A6">
              <w:rPr>
                <w:rFonts w:ascii="Verdana" w:hAnsi="Verdana"/>
                <w:b/>
                <w:i/>
                <w:sz w:val="20"/>
                <w:szCs w:val="20"/>
              </w:rPr>
              <w:t xml:space="preserve">&gt; show </w:t>
            </w:r>
            <w:r>
              <w:rPr>
                <w:rFonts w:ascii="Verdana" w:hAnsi="Verdana"/>
                <w:b/>
                <w:i/>
                <w:sz w:val="20"/>
                <w:szCs w:val="20"/>
              </w:rPr>
              <w:t>ip udp relay statistics</w:t>
            </w:r>
            <w:r w:rsidR="00813911">
              <w:rPr>
                <w:rFonts w:ascii="Verdana" w:hAnsi="Verdana"/>
                <w:b/>
                <w:i/>
                <w:sz w:val="20"/>
                <w:szCs w:val="20"/>
              </w:rPr>
              <w:t xml:space="preserve"> [service &lt;service name&gt; | port &lt;port number&gt;</w:t>
            </w:r>
            <w:r w:rsidR="00477012">
              <w:rPr>
                <w:rFonts w:ascii="Verdana" w:hAnsi="Verdana"/>
                <w:b/>
                <w:i/>
                <w:sz w:val="20"/>
                <w:szCs w:val="20"/>
              </w:rPr>
              <w:t>]</w:t>
            </w:r>
          </w:p>
        </w:tc>
      </w:tr>
      <w:tr w:rsidR="006E6E3F" w:rsidRPr="004322A6" w14:paraId="6AC92EB7" w14:textId="77777777">
        <w:tc>
          <w:tcPr>
            <w:tcW w:w="4165" w:type="dxa"/>
            <w:gridSpan w:val="2"/>
            <w:tcBorders>
              <w:bottom w:val="single" w:sz="4" w:space="0" w:color="auto"/>
            </w:tcBorders>
          </w:tcPr>
          <w:p w14:paraId="4632B6E9" w14:textId="77777777" w:rsidR="006E6E3F" w:rsidRPr="004322A6" w:rsidRDefault="006E6E3F" w:rsidP="006E6E3F">
            <w:pPr>
              <w:rPr>
                <w:rFonts w:ascii="Verdana" w:hAnsi="Verdana"/>
                <w:b/>
                <w:sz w:val="20"/>
                <w:szCs w:val="20"/>
              </w:rPr>
            </w:pPr>
            <w:r w:rsidRPr="004322A6">
              <w:rPr>
                <w:rFonts w:ascii="Verdana" w:hAnsi="Verdana"/>
                <w:b/>
                <w:sz w:val="20"/>
                <w:szCs w:val="20"/>
              </w:rPr>
              <w:t>Table ID:</w:t>
            </w:r>
            <w:r w:rsidRPr="004322A6">
              <w:rPr>
                <w:rFonts w:ascii="Verdana" w:hAnsi="Verdana"/>
                <w:sz w:val="20"/>
                <w:szCs w:val="20"/>
              </w:rPr>
              <w:t xml:space="preserve"> </w:t>
            </w:r>
            <w:r>
              <w:rPr>
                <w:rFonts w:ascii="Verdana" w:hAnsi="Verdana"/>
                <w:sz w:val="20"/>
                <w:szCs w:val="20"/>
              </w:rPr>
              <w:t>genericUdpRelayTable</w:t>
            </w:r>
          </w:p>
        </w:tc>
        <w:tc>
          <w:tcPr>
            <w:tcW w:w="5072" w:type="dxa"/>
            <w:gridSpan w:val="3"/>
            <w:tcBorders>
              <w:bottom w:val="single" w:sz="4" w:space="0" w:color="auto"/>
            </w:tcBorders>
          </w:tcPr>
          <w:p w14:paraId="229FE2B6" w14:textId="77777777" w:rsidR="006E6E3F" w:rsidRPr="004322A6" w:rsidRDefault="006E6E3F" w:rsidP="006E6E3F">
            <w:pPr>
              <w:pStyle w:val="Header"/>
              <w:tabs>
                <w:tab w:val="clear" w:pos="4320"/>
                <w:tab w:val="clear" w:pos="8640"/>
              </w:tabs>
              <w:rPr>
                <w:rFonts w:ascii="Verdana" w:hAnsi="Verdana"/>
                <w:bCs/>
                <w:sz w:val="20"/>
                <w:szCs w:val="20"/>
              </w:rPr>
            </w:pPr>
            <w:r>
              <w:rPr>
                <w:rFonts w:ascii="Verdana" w:hAnsi="Verdana"/>
                <w:bCs/>
                <w:sz w:val="20"/>
                <w:szCs w:val="20"/>
              </w:rPr>
              <w:t>genericUdpRelayUDPport</w:t>
            </w:r>
          </w:p>
        </w:tc>
      </w:tr>
      <w:tr w:rsidR="006E6E3F" w:rsidRPr="004322A6" w14:paraId="2DD154EE" w14:textId="77777777">
        <w:trPr>
          <w:trHeight w:val="170"/>
        </w:trPr>
        <w:tc>
          <w:tcPr>
            <w:tcW w:w="1465" w:type="dxa"/>
            <w:shd w:val="clear" w:color="auto" w:fill="C0C0C0"/>
          </w:tcPr>
          <w:p w14:paraId="43121113" w14:textId="77777777" w:rsidR="006E6E3F" w:rsidRPr="004322A6" w:rsidRDefault="006E6E3F" w:rsidP="006E6E3F">
            <w:pPr>
              <w:rPr>
                <w:rFonts w:ascii="Verdana" w:hAnsi="Verdana"/>
                <w:sz w:val="20"/>
                <w:szCs w:val="20"/>
              </w:rPr>
            </w:pPr>
            <w:r w:rsidRPr="004322A6">
              <w:rPr>
                <w:rFonts w:ascii="Verdana" w:hAnsi="Verdana"/>
                <w:sz w:val="20"/>
                <w:szCs w:val="20"/>
              </w:rPr>
              <w:t>CLI Display Columns</w:t>
            </w:r>
          </w:p>
        </w:tc>
        <w:tc>
          <w:tcPr>
            <w:tcW w:w="3780" w:type="dxa"/>
            <w:gridSpan w:val="2"/>
            <w:shd w:val="clear" w:color="auto" w:fill="C0C0C0"/>
          </w:tcPr>
          <w:p w14:paraId="2725E3A4" w14:textId="77777777" w:rsidR="006E6E3F" w:rsidRPr="004322A6" w:rsidRDefault="006E6E3F" w:rsidP="006E6E3F">
            <w:pPr>
              <w:rPr>
                <w:rFonts w:ascii="Verdana" w:hAnsi="Verdana"/>
                <w:sz w:val="20"/>
                <w:szCs w:val="20"/>
              </w:rPr>
            </w:pPr>
            <w:r w:rsidRPr="004322A6">
              <w:rPr>
                <w:rFonts w:ascii="Verdana" w:hAnsi="Verdana"/>
                <w:sz w:val="20"/>
                <w:szCs w:val="20"/>
              </w:rPr>
              <w:t>MIB Object Name</w:t>
            </w:r>
          </w:p>
        </w:tc>
        <w:tc>
          <w:tcPr>
            <w:tcW w:w="1170" w:type="dxa"/>
            <w:shd w:val="clear" w:color="auto" w:fill="C0C0C0"/>
          </w:tcPr>
          <w:p w14:paraId="739AC6F8" w14:textId="77777777" w:rsidR="006E6E3F" w:rsidRPr="004322A6" w:rsidRDefault="006E6E3F" w:rsidP="006E6E3F">
            <w:pPr>
              <w:rPr>
                <w:rFonts w:ascii="Verdana" w:hAnsi="Verdana"/>
                <w:sz w:val="20"/>
                <w:szCs w:val="20"/>
              </w:rPr>
            </w:pPr>
            <w:r w:rsidRPr="004322A6">
              <w:rPr>
                <w:rFonts w:ascii="Verdana" w:hAnsi="Verdana"/>
                <w:sz w:val="20"/>
                <w:szCs w:val="20"/>
              </w:rPr>
              <w:t xml:space="preserve">Display </w:t>
            </w:r>
            <w:r>
              <w:rPr>
                <w:rFonts w:ascii="Verdana" w:hAnsi="Verdana"/>
                <w:sz w:val="20"/>
                <w:szCs w:val="20"/>
              </w:rPr>
              <w:t>Format</w:t>
            </w:r>
          </w:p>
        </w:tc>
        <w:tc>
          <w:tcPr>
            <w:tcW w:w="2822" w:type="dxa"/>
            <w:shd w:val="clear" w:color="auto" w:fill="C0C0C0"/>
          </w:tcPr>
          <w:p w14:paraId="13D0015F" w14:textId="77777777" w:rsidR="006E6E3F" w:rsidRPr="004322A6" w:rsidRDefault="006E6E3F" w:rsidP="006E6E3F">
            <w:pPr>
              <w:rPr>
                <w:rFonts w:ascii="Verdana" w:hAnsi="Verdana"/>
                <w:sz w:val="20"/>
                <w:szCs w:val="20"/>
              </w:rPr>
            </w:pPr>
            <w:r w:rsidRPr="004322A6">
              <w:rPr>
                <w:rFonts w:ascii="Verdana" w:hAnsi="Verdana"/>
                <w:sz w:val="20"/>
                <w:szCs w:val="20"/>
              </w:rPr>
              <w:t>Description</w:t>
            </w:r>
          </w:p>
        </w:tc>
      </w:tr>
      <w:tr w:rsidR="006E6E3F" w:rsidRPr="004322A6" w14:paraId="07F7BB64" w14:textId="77777777">
        <w:trPr>
          <w:trHeight w:val="95"/>
        </w:trPr>
        <w:tc>
          <w:tcPr>
            <w:tcW w:w="1465" w:type="dxa"/>
          </w:tcPr>
          <w:p w14:paraId="52B409DF"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Service name</w:t>
            </w:r>
          </w:p>
        </w:tc>
        <w:tc>
          <w:tcPr>
            <w:tcW w:w="3780" w:type="dxa"/>
            <w:gridSpan w:val="2"/>
          </w:tcPr>
          <w:p w14:paraId="5FEBA0ED"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mip_genericUdpRelayName</w:t>
            </w:r>
          </w:p>
        </w:tc>
        <w:tc>
          <w:tcPr>
            <w:tcW w:w="1170" w:type="dxa"/>
          </w:tcPr>
          <w:p w14:paraId="6D899A08"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String.</w:t>
            </w:r>
          </w:p>
        </w:tc>
        <w:tc>
          <w:tcPr>
            <w:tcW w:w="2822" w:type="dxa"/>
          </w:tcPr>
          <w:p w14:paraId="52E7215C"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The service name.  Some well know UDP ports such as NTP, NBNS or “Port 1122”.</w:t>
            </w:r>
          </w:p>
        </w:tc>
      </w:tr>
      <w:tr w:rsidR="006E6E3F" w:rsidRPr="004322A6" w14:paraId="68712329" w14:textId="77777777">
        <w:trPr>
          <w:trHeight w:val="95"/>
        </w:trPr>
        <w:tc>
          <w:tcPr>
            <w:tcW w:w="1465" w:type="dxa"/>
          </w:tcPr>
          <w:p w14:paraId="45DC8D32"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UDP port</w:t>
            </w:r>
          </w:p>
        </w:tc>
        <w:tc>
          <w:tcPr>
            <w:tcW w:w="3780" w:type="dxa"/>
            <w:gridSpan w:val="2"/>
          </w:tcPr>
          <w:p w14:paraId="392194E6"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mip_genericUdpRelayUDPport</w:t>
            </w:r>
            <w:r w:rsidRPr="00EE62D8">
              <w:rPr>
                <w:rFonts w:ascii="Verdana" w:hAnsi="Verdana"/>
                <w:sz w:val="20"/>
                <w:szCs w:val="20"/>
              </w:rPr>
              <w:t xml:space="preserve"> </w:t>
            </w:r>
          </w:p>
        </w:tc>
        <w:tc>
          <w:tcPr>
            <w:tcW w:w="1170" w:type="dxa"/>
          </w:tcPr>
          <w:p w14:paraId="585A1E4F" w14:textId="77777777" w:rsidR="006E6E3F" w:rsidRPr="00EE62D8" w:rsidRDefault="006E6E3F" w:rsidP="006E6E3F">
            <w:pPr>
              <w:pStyle w:val="Header"/>
              <w:tabs>
                <w:tab w:val="clear" w:pos="4320"/>
                <w:tab w:val="clear" w:pos="8640"/>
              </w:tabs>
              <w:rPr>
                <w:rFonts w:ascii="Verdana" w:hAnsi="Verdana"/>
                <w:sz w:val="20"/>
                <w:szCs w:val="20"/>
              </w:rPr>
            </w:pPr>
            <w:r w:rsidRPr="00EE62D8">
              <w:rPr>
                <w:rFonts w:ascii="Verdana" w:hAnsi="Verdana"/>
                <w:sz w:val="20"/>
                <w:szCs w:val="20"/>
              </w:rPr>
              <w:t>Number</w:t>
            </w:r>
          </w:p>
        </w:tc>
        <w:tc>
          <w:tcPr>
            <w:tcW w:w="2822" w:type="dxa"/>
          </w:tcPr>
          <w:p w14:paraId="1449A5FA"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The UDP port.</w:t>
            </w:r>
          </w:p>
        </w:tc>
      </w:tr>
      <w:tr w:rsidR="006E6E3F" w:rsidRPr="004322A6" w14:paraId="29BA5B6A" w14:textId="77777777">
        <w:trPr>
          <w:trHeight w:val="95"/>
        </w:trPr>
        <w:tc>
          <w:tcPr>
            <w:tcW w:w="1465" w:type="dxa"/>
          </w:tcPr>
          <w:p w14:paraId="575ED6B3" w14:textId="77777777" w:rsidR="006E6E3F" w:rsidRDefault="006E6E3F" w:rsidP="006E6E3F">
            <w:pPr>
              <w:pStyle w:val="Header"/>
              <w:tabs>
                <w:tab w:val="clear" w:pos="4320"/>
                <w:tab w:val="clear" w:pos="8640"/>
              </w:tabs>
              <w:rPr>
                <w:rFonts w:ascii="Verdana" w:hAnsi="Verdana"/>
                <w:sz w:val="20"/>
                <w:szCs w:val="20"/>
              </w:rPr>
            </w:pPr>
            <w:r>
              <w:rPr>
                <w:rFonts w:ascii="Verdana" w:hAnsi="Verdana"/>
                <w:sz w:val="20"/>
                <w:szCs w:val="20"/>
              </w:rPr>
              <w:t>VLAN ID.</w:t>
            </w:r>
          </w:p>
        </w:tc>
        <w:tc>
          <w:tcPr>
            <w:tcW w:w="3780" w:type="dxa"/>
            <w:gridSpan w:val="2"/>
          </w:tcPr>
          <w:p w14:paraId="6C5F8610" w14:textId="77777777" w:rsidR="006E6E3F" w:rsidRDefault="006E6E3F" w:rsidP="006E6E3F">
            <w:pPr>
              <w:pStyle w:val="Header"/>
              <w:tabs>
                <w:tab w:val="clear" w:pos="4320"/>
                <w:tab w:val="clear" w:pos="8640"/>
              </w:tabs>
              <w:rPr>
                <w:rFonts w:ascii="Verdana" w:hAnsi="Verdana"/>
                <w:sz w:val="20"/>
                <w:szCs w:val="20"/>
              </w:rPr>
            </w:pPr>
            <w:r>
              <w:rPr>
                <w:rFonts w:ascii="Verdana" w:hAnsi="Verdana"/>
                <w:sz w:val="20"/>
                <w:szCs w:val="20"/>
              </w:rPr>
              <w:t>mip_genericU</w:t>
            </w:r>
            <w:r w:rsidR="00570D11">
              <w:rPr>
                <w:rFonts w:ascii="Verdana" w:hAnsi="Verdana"/>
                <w:sz w:val="20"/>
                <w:szCs w:val="20"/>
              </w:rPr>
              <w:t>d</w:t>
            </w:r>
            <w:r>
              <w:rPr>
                <w:rFonts w:ascii="Verdana" w:hAnsi="Verdana"/>
                <w:sz w:val="20"/>
                <w:szCs w:val="20"/>
              </w:rPr>
              <w:t>pRelayVlan</w:t>
            </w:r>
          </w:p>
        </w:tc>
        <w:tc>
          <w:tcPr>
            <w:tcW w:w="1170" w:type="dxa"/>
          </w:tcPr>
          <w:p w14:paraId="27A70960" w14:textId="77777777" w:rsidR="006E6E3F" w:rsidRDefault="006E6E3F" w:rsidP="006E6E3F">
            <w:pPr>
              <w:pStyle w:val="Header"/>
              <w:tabs>
                <w:tab w:val="clear" w:pos="4320"/>
                <w:tab w:val="clear" w:pos="8640"/>
              </w:tabs>
              <w:rPr>
                <w:rFonts w:ascii="Verdana" w:hAnsi="Verdana"/>
                <w:sz w:val="20"/>
                <w:szCs w:val="20"/>
              </w:rPr>
            </w:pPr>
            <w:r>
              <w:rPr>
                <w:rFonts w:ascii="Verdana" w:hAnsi="Verdana"/>
                <w:sz w:val="20"/>
                <w:szCs w:val="20"/>
              </w:rPr>
              <w:t>Number</w:t>
            </w:r>
          </w:p>
        </w:tc>
        <w:tc>
          <w:tcPr>
            <w:tcW w:w="2822" w:type="dxa"/>
          </w:tcPr>
          <w:p w14:paraId="4E1F8190" w14:textId="77777777" w:rsidR="006E6E3F" w:rsidRDefault="006E6E3F" w:rsidP="006E6E3F">
            <w:pPr>
              <w:pStyle w:val="Header"/>
              <w:tabs>
                <w:tab w:val="clear" w:pos="4320"/>
                <w:tab w:val="clear" w:pos="8640"/>
              </w:tabs>
              <w:rPr>
                <w:rFonts w:ascii="Verdana" w:hAnsi="Verdana"/>
                <w:sz w:val="20"/>
                <w:szCs w:val="20"/>
              </w:rPr>
            </w:pPr>
            <w:r>
              <w:rPr>
                <w:rFonts w:ascii="Verdana" w:hAnsi="Verdana"/>
                <w:sz w:val="20"/>
                <w:szCs w:val="20"/>
              </w:rPr>
              <w:t>The VLAN id.</w:t>
            </w:r>
          </w:p>
        </w:tc>
      </w:tr>
      <w:tr w:rsidR="006E6E3F" w:rsidRPr="004322A6" w14:paraId="04C49677" w14:textId="77777777">
        <w:trPr>
          <w:trHeight w:val="95"/>
        </w:trPr>
        <w:tc>
          <w:tcPr>
            <w:tcW w:w="1465" w:type="dxa"/>
          </w:tcPr>
          <w:p w14:paraId="6D51ACC6" w14:textId="77777777" w:rsidR="006E6E3F" w:rsidRDefault="006E6E3F" w:rsidP="006E6E3F">
            <w:pPr>
              <w:pStyle w:val="Header"/>
              <w:tabs>
                <w:tab w:val="clear" w:pos="4320"/>
                <w:tab w:val="clear" w:pos="8640"/>
              </w:tabs>
              <w:rPr>
                <w:rFonts w:ascii="Verdana" w:hAnsi="Verdana"/>
                <w:sz w:val="20"/>
                <w:szCs w:val="20"/>
              </w:rPr>
            </w:pPr>
            <w:r>
              <w:rPr>
                <w:rFonts w:ascii="Verdana" w:hAnsi="Verdana"/>
                <w:sz w:val="20"/>
                <w:szCs w:val="20"/>
              </w:rPr>
              <w:t>Rx from client</w:t>
            </w:r>
          </w:p>
        </w:tc>
        <w:tc>
          <w:tcPr>
            <w:tcW w:w="3780" w:type="dxa"/>
            <w:gridSpan w:val="2"/>
          </w:tcPr>
          <w:p w14:paraId="715E1BC4" w14:textId="77777777" w:rsidR="006E6E3F" w:rsidRDefault="006E6E3F" w:rsidP="006E6E3F">
            <w:pPr>
              <w:pStyle w:val="Header"/>
              <w:tabs>
                <w:tab w:val="clear" w:pos="4320"/>
                <w:tab w:val="clear" w:pos="8640"/>
              </w:tabs>
              <w:rPr>
                <w:rFonts w:ascii="Verdana" w:hAnsi="Verdana"/>
                <w:sz w:val="20"/>
                <w:szCs w:val="20"/>
              </w:rPr>
            </w:pPr>
            <w:r>
              <w:rPr>
                <w:rFonts w:ascii="Verdana" w:hAnsi="Verdana"/>
                <w:sz w:val="20"/>
                <w:szCs w:val="20"/>
              </w:rPr>
              <w:t>mip_genericUdpRelayRxFromClient</w:t>
            </w:r>
          </w:p>
        </w:tc>
        <w:tc>
          <w:tcPr>
            <w:tcW w:w="1170" w:type="dxa"/>
          </w:tcPr>
          <w:p w14:paraId="425C2783" w14:textId="77777777" w:rsidR="006E6E3F" w:rsidRDefault="006E6E3F" w:rsidP="006E6E3F">
            <w:pPr>
              <w:pStyle w:val="Header"/>
              <w:tabs>
                <w:tab w:val="clear" w:pos="4320"/>
                <w:tab w:val="clear" w:pos="8640"/>
              </w:tabs>
              <w:rPr>
                <w:rFonts w:ascii="Verdana" w:hAnsi="Verdana"/>
                <w:sz w:val="20"/>
                <w:szCs w:val="20"/>
              </w:rPr>
            </w:pPr>
            <w:r>
              <w:rPr>
                <w:rFonts w:ascii="Verdana" w:hAnsi="Verdana"/>
                <w:sz w:val="20"/>
                <w:szCs w:val="20"/>
              </w:rPr>
              <w:t>Number</w:t>
            </w:r>
          </w:p>
        </w:tc>
        <w:tc>
          <w:tcPr>
            <w:tcW w:w="2822" w:type="dxa"/>
          </w:tcPr>
          <w:p w14:paraId="6464A96D" w14:textId="77777777" w:rsidR="006E6E3F" w:rsidRDefault="006E6E3F" w:rsidP="006E6E3F">
            <w:pPr>
              <w:pStyle w:val="Header"/>
              <w:tabs>
                <w:tab w:val="clear" w:pos="4320"/>
                <w:tab w:val="clear" w:pos="8640"/>
              </w:tabs>
              <w:rPr>
                <w:rFonts w:ascii="Verdana" w:hAnsi="Verdana"/>
                <w:sz w:val="20"/>
                <w:szCs w:val="20"/>
              </w:rPr>
            </w:pPr>
            <w:r>
              <w:rPr>
                <w:rFonts w:ascii="Verdana" w:hAnsi="Verdana"/>
                <w:sz w:val="20"/>
                <w:szCs w:val="20"/>
              </w:rPr>
              <w:t>Number of packets received from clients.</w:t>
            </w:r>
          </w:p>
        </w:tc>
      </w:tr>
      <w:tr w:rsidR="006E6E3F" w:rsidRPr="004322A6" w14:paraId="1B44AF52" w14:textId="77777777">
        <w:trPr>
          <w:trHeight w:val="95"/>
        </w:trPr>
        <w:tc>
          <w:tcPr>
            <w:tcW w:w="1465" w:type="dxa"/>
          </w:tcPr>
          <w:p w14:paraId="04CCFADF"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Tx to destination.</w:t>
            </w:r>
          </w:p>
        </w:tc>
        <w:tc>
          <w:tcPr>
            <w:tcW w:w="3780" w:type="dxa"/>
            <w:gridSpan w:val="2"/>
          </w:tcPr>
          <w:p w14:paraId="46C0F3DC"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mip_genericU</w:t>
            </w:r>
            <w:r w:rsidR="00570D11">
              <w:rPr>
                <w:rFonts w:ascii="Verdana" w:hAnsi="Verdana"/>
                <w:sz w:val="20"/>
                <w:szCs w:val="20"/>
              </w:rPr>
              <w:t>d</w:t>
            </w:r>
            <w:r>
              <w:rPr>
                <w:rFonts w:ascii="Verdana" w:hAnsi="Verdana"/>
                <w:sz w:val="20"/>
                <w:szCs w:val="20"/>
              </w:rPr>
              <w:t>pRelayTxToVlan</w:t>
            </w:r>
          </w:p>
        </w:tc>
        <w:tc>
          <w:tcPr>
            <w:tcW w:w="1170" w:type="dxa"/>
          </w:tcPr>
          <w:p w14:paraId="73581742"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Number</w:t>
            </w:r>
          </w:p>
        </w:tc>
        <w:tc>
          <w:tcPr>
            <w:tcW w:w="2822" w:type="dxa"/>
          </w:tcPr>
          <w:p w14:paraId="1581451A" w14:textId="77777777" w:rsidR="006E6E3F" w:rsidRPr="00EE62D8" w:rsidRDefault="006E6E3F" w:rsidP="006E6E3F">
            <w:pPr>
              <w:pStyle w:val="Header"/>
              <w:tabs>
                <w:tab w:val="clear" w:pos="4320"/>
                <w:tab w:val="clear" w:pos="8640"/>
              </w:tabs>
              <w:rPr>
                <w:rFonts w:ascii="Verdana" w:hAnsi="Verdana"/>
                <w:sz w:val="20"/>
                <w:szCs w:val="20"/>
              </w:rPr>
            </w:pPr>
            <w:r>
              <w:rPr>
                <w:rFonts w:ascii="Verdana" w:hAnsi="Verdana"/>
                <w:sz w:val="20"/>
                <w:szCs w:val="20"/>
              </w:rPr>
              <w:t>Number of packets transmitted to this VLAN.</w:t>
            </w:r>
          </w:p>
        </w:tc>
      </w:tr>
      <w:tr w:rsidR="006E6E3F" w:rsidRPr="004322A6" w14:paraId="5712FB4C" w14:textId="77777777">
        <w:trPr>
          <w:trHeight w:val="575"/>
        </w:trPr>
        <w:tc>
          <w:tcPr>
            <w:tcW w:w="9237" w:type="dxa"/>
            <w:gridSpan w:val="5"/>
          </w:tcPr>
          <w:p w14:paraId="35068B19" w14:textId="77777777" w:rsidR="006E6E3F" w:rsidRPr="004322A6" w:rsidRDefault="006E6E3F" w:rsidP="006E6E3F">
            <w:pPr>
              <w:rPr>
                <w:rFonts w:ascii="Verdana" w:hAnsi="Verdana"/>
                <w:sz w:val="20"/>
                <w:szCs w:val="20"/>
              </w:rPr>
            </w:pPr>
            <w:r w:rsidRPr="004322A6">
              <w:rPr>
                <w:rFonts w:ascii="Verdana" w:hAnsi="Verdana"/>
                <w:b/>
                <w:sz w:val="20"/>
                <w:szCs w:val="20"/>
              </w:rPr>
              <w:t xml:space="preserve">Description:  </w:t>
            </w:r>
            <w:r w:rsidRPr="004322A6">
              <w:rPr>
                <w:rFonts w:ascii="Verdana" w:hAnsi="Verdana"/>
                <w:sz w:val="20"/>
                <w:szCs w:val="20"/>
              </w:rPr>
              <w:t xml:space="preserve">This command </w:t>
            </w:r>
            <w:r>
              <w:rPr>
                <w:rFonts w:ascii="Verdana" w:hAnsi="Verdana"/>
                <w:sz w:val="20"/>
                <w:szCs w:val="20"/>
              </w:rPr>
              <w:t>shows the statistics of the Generic UDP Relay Service</w:t>
            </w:r>
            <w:r w:rsidRPr="004322A6">
              <w:rPr>
                <w:rFonts w:ascii="Verdana" w:hAnsi="Verdana"/>
                <w:sz w:val="20"/>
                <w:szCs w:val="20"/>
              </w:rPr>
              <w:t xml:space="preserve">.  </w:t>
            </w:r>
          </w:p>
        </w:tc>
      </w:tr>
    </w:tbl>
    <w:p w14:paraId="0E3F7BD0" w14:textId="77777777" w:rsidR="004A12F8" w:rsidRDefault="004A12F8" w:rsidP="004A12F8">
      <w:pPr>
        <w:pStyle w:val="Heading4"/>
        <w:numPr>
          <w:ilvl w:val="0"/>
          <w:numId w:val="0"/>
        </w:numPr>
      </w:pPr>
      <w:bookmarkStart w:id="1082" w:name="_Toc238379005"/>
      <w:bookmarkStart w:id="1083" w:name="_Toc238379586"/>
      <w:bookmarkStart w:id="1084" w:name="_Toc238449302"/>
      <w:bookmarkStart w:id="1085" w:name="_Toc238465173"/>
      <w:bookmarkStart w:id="1086" w:name="_Toc238465659"/>
      <w:bookmarkStart w:id="1087" w:name="_Toc238465965"/>
      <w:bookmarkStart w:id="1088" w:name="_Toc238466271"/>
      <w:bookmarkStart w:id="1089" w:name="_Toc238481904"/>
      <w:bookmarkStart w:id="1090" w:name="_Toc238482214"/>
      <w:bookmarkStart w:id="1091" w:name="_Toc238482799"/>
      <w:bookmarkStart w:id="1092" w:name="_Toc238540448"/>
      <w:bookmarkStart w:id="1093" w:name="_Toc238270981"/>
      <w:bookmarkStart w:id="1094" w:name="_Toc238277352"/>
      <w:bookmarkStart w:id="1095" w:name="_Toc238375033"/>
      <w:bookmarkStart w:id="1096" w:name="_Toc238379006"/>
      <w:bookmarkStart w:id="1097" w:name="_Toc238379587"/>
      <w:bookmarkStart w:id="1098" w:name="_Toc238449303"/>
      <w:bookmarkStart w:id="1099" w:name="_Toc238465174"/>
      <w:bookmarkStart w:id="1100" w:name="_Toc238465660"/>
      <w:bookmarkStart w:id="1101" w:name="_Toc238465966"/>
      <w:bookmarkStart w:id="1102" w:name="_Toc238466272"/>
      <w:bookmarkStart w:id="1103" w:name="_Toc238481905"/>
      <w:bookmarkStart w:id="1104" w:name="_Toc238482215"/>
      <w:bookmarkStart w:id="1105" w:name="_Toc238482800"/>
      <w:bookmarkStart w:id="1106" w:name="_Toc238540449"/>
      <w:bookmarkStart w:id="1107" w:name="_Toc238270982"/>
      <w:bookmarkStart w:id="1108" w:name="_Toc238277353"/>
      <w:bookmarkStart w:id="1109" w:name="_Toc238375034"/>
      <w:bookmarkStart w:id="1110" w:name="_Toc238379007"/>
      <w:bookmarkStart w:id="1111" w:name="_Toc238379588"/>
      <w:bookmarkStart w:id="1112" w:name="_Toc238449304"/>
      <w:bookmarkStart w:id="1113" w:name="_Toc238465175"/>
      <w:bookmarkStart w:id="1114" w:name="_Toc238465661"/>
      <w:bookmarkStart w:id="1115" w:name="_Toc238465967"/>
      <w:bookmarkStart w:id="1116" w:name="_Toc238466273"/>
      <w:bookmarkStart w:id="1117" w:name="_Toc238481906"/>
      <w:bookmarkStart w:id="1118" w:name="_Toc238482216"/>
      <w:bookmarkStart w:id="1119" w:name="_Toc238482801"/>
      <w:bookmarkStart w:id="1120" w:name="_Toc238540450"/>
      <w:bookmarkStart w:id="1121" w:name="_Toc238270983"/>
      <w:bookmarkStart w:id="1122" w:name="_Toc238277354"/>
      <w:bookmarkStart w:id="1123" w:name="_Toc238375035"/>
      <w:bookmarkStart w:id="1124" w:name="_Toc238379008"/>
      <w:bookmarkStart w:id="1125" w:name="_Toc238379589"/>
      <w:bookmarkStart w:id="1126" w:name="_Toc238449305"/>
      <w:bookmarkStart w:id="1127" w:name="_Toc238465176"/>
      <w:bookmarkStart w:id="1128" w:name="_Toc238465662"/>
      <w:bookmarkStart w:id="1129" w:name="_Toc238465968"/>
      <w:bookmarkStart w:id="1130" w:name="_Toc238466274"/>
      <w:bookmarkStart w:id="1131" w:name="_Toc238481907"/>
      <w:bookmarkStart w:id="1132" w:name="_Toc238482217"/>
      <w:bookmarkStart w:id="1133" w:name="_Toc238482802"/>
      <w:bookmarkStart w:id="1134" w:name="_Toc238540451"/>
      <w:bookmarkStart w:id="1135" w:name="_Toc238271020"/>
      <w:bookmarkStart w:id="1136" w:name="_Toc238277391"/>
      <w:bookmarkStart w:id="1137" w:name="_Toc238375072"/>
      <w:bookmarkStart w:id="1138" w:name="_Toc238379045"/>
      <w:bookmarkStart w:id="1139" w:name="_Toc238379626"/>
      <w:bookmarkStart w:id="1140" w:name="_Toc238449342"/>
      <w:bookmarkStart w:id="1141" w:name="_Toc238465213"/>
      <w:bookmarkStart w:id="1142" w:name="_Toc238465699"/>
      <w:bookmarkStart w:id="1143" w:name="_Toc238466005"/>
      <w:bookmarkStart w:id="1144" w:name="_Toc238466311"/>
      <w:bookmarkStart w:id="1145" w:name="_Toc238481944"/>
      <w:bookmarkStart w:id="1146" w:name="_Toc238482254"/>
      <w:bookmarkStart w:id="1147" w:name="_Toc238482839"/>
      <w:bookmarkStart w:id="1148" w:name="_Toc238540488"/>
      <w:bookmarkStart w:id="1149" w:name="_Toc238271021"/>
      <w:bookmarkStart w:id="1150" w:name="_Toc238277392"/>
      <w:bookmarkStart w:id="1151" w:name="_Toc238375073"/>
      <w:bookmarkStart w:id="1152" w:name="_Toc238379046"/>
      <w:bookmarkStart w:id="1153" w:name="_Toc238379627"/>
      <w:bookmarkStart w:id="1154" w:name="_Toc238449343"/>
      <w:bookmarkStart w:id="1155" w:name="_Toc238465214"/>
      <w:bookmarkStart w:id="1156" w:name="_Toc238465700"/>
      <w:bookmarkStart w:id="1157" w:name="_Toc238466006"/>
      <w:bookmarkStart w:id="1158" w:name="_Toc238466312"/>
      <w:bookmarkStart w:id="1159" w:name="_Toc238481945"/>
      <w:bookmarkStart w:id="1160" w:name="_Toc238482255"/>
      <w:bookmarkStart w:id="1161" w:name="_Toc238482840"/>
      <w:bookmarkStart w:id="1162" w:name="_Toc238540489"/>
      <w:bookmarkStart w:id="1163" w:name="_Toc238271022"/>
      <w:bookmarkStart w:id="1164" w:name="_Toc238277393"/>
      <w:bookmarkStart w:id="1165" w:name="_Toc238375074"/>
      <w:bookmarkStart w:id="1166" w:name="_Toc238379047"/>
      <w:bookmarkStart w:id="1167" w:name="_Toc238379628"/>
      <w:bookmarkStart w:id="1168" w:name="_Toc238449344"/>
      <w:bookmarkStart w:id="1169" w:name="_Toc238465215"/>
      <w:bookmarkStart w:id="1170" w:name="_Toc238465701"/>
      <w:bookmarkStart w:id="1171" w:name="_Toc238466007"/>
      <w:bookmarkStart w:id="1172" w:name="_Toc238466313"/>
      <w:bookmarkStart w:id="1173" w:name="_Toc238481946"/>
      <w:bookmarkStart w:id="1174" w:name="_Toc238482256"/>
      <w:bookmarkStart w:id="1175" w:name="_Toc238482841"/>
      <w:bookmarkStart w:id="1176" w:name="_Toc238540490"/>
      <w:bookmarkStart w:id="1177" w:name="_Toc238271023"/>
      <w:bookmarkStart w:id="1178" w:name="_Toc238277394"/>
      <w:bookmarkStart w:id="1179" w:name="_Toc238375075"/>
      <w:bookmarkStart w:id="1180" w:name="_Toc238379048"/>
      <w:bookmarkStart w:id="1181" w:name="_Toc238379629"/>
      <w:bookmarkStart w:id="1182" w:name="_Toc238449345"/>
      <w:bookmarkStart w:id="1183" w:name="_Toc238465216"/>
      <w:bookmarkStart w:id="1184" w:name="_Toc238465702"/>
      <w:bookmarkStart w:id="1185" w:name="_Toc238466008"/>
      <w:bookmarkStart w:id="1186" w:name="_Toc238466314"/>
      <w:bookmarkStart w:id="1187" w:name="_Toc238481947"/>
      <w:bookmarkStart w:id="1188" w:name="_Toc238482257"/>
      <w:bookmarkStart w:id="1189" w:name="_Toc238482842"/>
      <w:bookmarkStart w:id="1190" w:name="_Toc238540491"/>
      <w:bookmarkStart w:id="1191" w:name="_Toc238271024"/>
      <w:bookmarkStart w:id="1192" w:name="_Toc238277395"/>
      <w:bookmarkStart w:id="1193" w:name="_Toc238375076"/>
      <w:bookmarkStart w:id="1194" w:name="_Toc238379049"/>
      <w:bookmarkStart w:id="1195" w:name="_Toc238379630"/>
      <w:bookmarkStart w:id="1196" w:name="_Toc238449346"/>
      <w:bookmarkStart w:id="1197" w:name="_Toc238465217"/>
      <w:bookmarkStart w:id="1198" w:name="_Toc238465703"/>
      <w:bookmarkStart w:id="1199" w:name="_Toc238466009"/>
      <w:bookmarkStart w:id="1200" w:name="_Toc238466315"/>
      <w:bookmarkStart w:id="1201" w:name="_Toc238481948"/>
      <w:bookmarkStart w:id="1202" w:name="_Toc238482258"/>
      <w:bookmarkStart w:id="1203" w:name="_Toc238482843"/>
      <w:bookmarkStart w:id="1204" w:name="_Toc238540492"/>
      <w:bookmarkStart w:id="1205" w:name="_Toc238271025"/>
      <w:bookmarkStart w:id="1206" w:name="_Toc238277396"/>
      <w:bookmarkStart w:id="1207" w:name="_Toc238375077"/>
      <w:bookmarkStart w:id="1208" w:name="_Toc238379050"/>
      <w:bookmarkStart w:id="1209" w:name="_Toc238379631"/>
      <w:bookmarkStart w:id="1210" w:name="_Toc238449347"/>
      <w:bookmarkStart w:id="1211" w:name="_Toc238465218"/>
      <w:bookmarkStart w:id="1212" w:name="_Toc238465704"/>
      <w:bookmarkStart w:id="1213" w:name="_Toc238466010"/>
      <w:bookmarkStart w:id="1214" w:name="_Toc238466316"/>
      <w:bookmarkStart w:id="1215" w:name="_Toc238481949"/>
      <w:bookmarkStart w:id="1216" w:name="_Toc238482259"/>
      <w:bookmarkStart w:id="1217" w:name="_Toc238482844"/>
      <w:bookmarkStart w:id="1218" w:name="_Toc238540493"/>
      <w:bookmarkStart w:id="1219" w:name="_Toc238271086"/>
      <w:bookmarkStart w:id="1220" w:name="_Toc238277457"/>
      <w:bookmarkStart w:id="1221" w:name="_Toc238375138"/>
      <w:bookmarkStart w:id="1222" w:name="_Toc238271087"/>
      <w:bookmarkStart w:id="1223" w:name="_Toc238277458"/>
      <w:bookmarkStart w:id="1224" w:name="_Toc238375139"/>
      <w:bookmarkStart w:id="1225" w:name="_Toc238379111"/>
      <w:bookmarkStart w:id="1226" w:name="_Toc238379692"/>
      <w:bookmarkStart w:id="1227" w:name="_Toc238449408"/>
      <w:bookmarkStart w:id="1228" w:name="_Toc238465279"/>
      <w:bookmarkStart w:id="1229" w:name="_Toc238465765"/>
      <w:bookmarkStart w:id="1230" w:name="_Toc238466071"/>
      <w:bookmarkStart w:id="1231" w:name="_Toc238466377"/>
      <w:bookmarkStart w:id="1232" w:name="_Toc238482010"/>
      <w:bookmarkStart w:id="1233" w:name="_Toc238482320"/>
      <w:bookmarkStart w:id="1234" w:name="_Toc238482905"/>
      <w:bookmarkStart w:id="1235" w:name="_Toc238540554"/>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347D8EF0" w14:textId="77777777" w:rsidR="000C4A59" w:rsidRDefault="004A12F8" w:rsidP="005718B1">
      <w:pPr>
        <w:pStyle w:val="Heading4"/>
      </w:pPr>
      <w:r>
        <w:br w:type="page"/>
      </w:r>
      <w:bookmarkStart w:id="1236" w:name="_Toc522204857"/>
      <w:r w:rsidR="000C4A59" w:rsidRPr="00671747">
        <w:lastRenderedPageBreak/>
        <w:t>C</w:t>
      </w:r>
      <w:r w:rsidR="0083339D">
        <w:t>LI output</w:t>
      </w:r>
      <w:r w:rsidR="000C4A59" w:rsidRPr="00671747">
        <w:t xml:space="preserve"> Examples</w:t>
      </w:r>
      <w:bookmarkEnd w:id="1236"/>
    </w:p>
    <w:p w14:paraId="4FE165C1" w14:textId="77777777" w:rsidR="0006095F" w:rsidRPr="0006095F" w:rsidRDefault="0006095F" w:rsidP="0006095F"/>
    <w:p w14:paraId="15096B6B" w14:textId="77777777" w:rsidR="0083339D" w:rsidRDefault="008A6434" w:rsidP="0083339D">
      <w:pPr>
        <w:ind w:left="720"/>
        <w:rPr>
          <w:b/>
          <w:i/>
          <w:u w:val="single"/>
        </w:rPr>
      </w:pPr>
      <w:r>
        <w:rPr>
          <w:b/>
          <w:i/>
          <w:u w:val="single"/>
        </w:rPr>
        <w:t xml:space="preserve">Sample output of </w:t>
      </w:r>
      <w:r w:rsidRPr="007E4057">
        <w:rPr>
          <w:b/>
          <w:color w:val="993300"/>
          <w:u w:val="single"/>
        </w:rPr>
        <w:t>show ip helper</w:t>
      </w:r>
      <w:r>
        <w:rPr>
          <w:b/>
          <w:i/>
          <w:u w:val="single"/>
        </w:rPr>
        <w:t xml:space="preserve"> - </w:t>
      </w:r>
      <w:r w:rsidR="0083339D" w:rsidRPr="0083339D">
        <w:rPr>
          <w:b/>
          <w:i/>
          <w:u w:val="single"/>
        </w:rPr>
        <w:t xml:space="preserve">DHCP Relay Agent configured for standard mode, </w:t>
      </w:r>
      <w:r w:rsidR="0090485B">
        <w:rPr>
          <w:b/>
          <w:i/>
          <w:u w:val="single"/>
        </w:rPr>
        <w:t>Relay Agent Information enabled:</w:t>
      </w:r>
    </w:p>
    <w:p w14:paraId="256A943B" w14:textId="77777777" w:rsidR="0090485B" w:rsidRPr="0090485B" w:rsidRDefault="0090485B" w:rsidP="0083339D">
      <w:pPr>
        <w:ind w:left="720"/>
        <w:rPr>
          <w:b/>
          <w:u w:val="single"/>
        </w:rPr>
      </w:pPr>
    </w:p>
    <w:p w14:paraId="04C5634B" w14:textId="77777777" w:rsidR="0083339D" w:rsidRDefault="0083339D" w:rsidP="005718B1">
      <w:pPr>
        <w:pStyle w:val="Style2"/>
        <w:ind w:left="720" w:right="720"/>
        <w:outlineLvl w:val="0"/>
      </w:pPr>
      <w:r>
        <w:t xml:space="preserve">Rushmore switch&gt; </w:t>
      </w:r>
      <w:r w:rsidRPr="008E27F7">
        <w:rPr>
          <w:b/>
          <w:color w:val="993366"/>
        </w:rPr>
        <w:t>show ip helper</w:t>
      </w:r>
      <w:r>
        <w:t xml:space="preserve">                 </w:t>
      </w:r>
    </w:p>
    <w:p w14:paraId="237EEF24" w14:textId="77777777" w:rsidR="0083339D" w:rsidRDefault="0083339D" w:rsidP="00CF0BD4">
      <w:pPr>
        <w:pStyle w:val="Style2"/>
        <w:ind w:left="720" w:right="720"/>
      </w:pPr>
      <w:r>
        <w:t>Ip helper:</w:t>
      </w:r>
    </w:p>
    <w:p w14:paraId="57A90913" w14:textId="77777777" w:rsidR="0083339D" w:rsidRDefault="0083339D" w:rsidP="00CF0BD4">
      <w:pPr>
        <w:pStyle w:val="Style2"/>
        <w:ind w:left="720" w:right="720"/>
      </w:pPr>
      <w:r>
        <w:t xml:space="preserve">  Forward Delay</w:t>
      </w:r>
      <w:r w:rsidR="00666459">
        <w:t xml:space="preserve"> </w:t>
      </w:r>
      <w:r>
        <w:t xml:space="preserve">(seconds) </w:t>
      </w:r>
      <w:r w:rsidR="00666459">
        <w:t xml:space="preserve">         </w:t>
      </w:r>
      <w:r w:rsidR="00666459">
        <w:tab/>
      </w:r>
      <w:r>
        <w:t>= 0,</w:t>
      </w:r>
    </w:p>
    <w:p w14:paraId="0ACE054F" w14:textId="77777777" w:rsidR="0083339D" w:rsidRDefault="0083339D" w:rsidP="00CF0BD4">
      <w:pPr>
        <w:pStyle w:val="Style2"/>
        <w:ind w:left="720" w:right="720"/>
      </w:pPr>
      <w:r>
        <w:t xml:space="preserve">  Max number of hops     </w:t>
      </w:r>
      <w:r w:rsidR="00666459">
        <w:t xml:space="preserve">           </w:t>
      </w:r>
      <w:r w:rsidR="00666459">
        <w:tab/>
      </w:r>
      <w:r>
        <w:t>= 4,</w:t>
      </w:r>
    </w:p>
    <w:p w14:paraId="1CAE4E4A" w14:textId="77777777" w:rsidR="0083339D" w:rsidRDefault="0083339D" w:rsidP="00CF0BD4">
      <w:pPr>
        <w:pStyle w:val="Style2"/>
        <w:ind w:left="720" w:right="720"/>
      </w:pPr>
      <w:r>
        <w:t xml:space="preserve">  Relay Agent Information          </w:t>
      </w:r>
      <w:r w:rsidR="00666459">
        <w:tab/>
      </w:r>
      <w:r w:rsidR="00FD1C89">
        <w:t xml:space="preserve">= </w:t>
      </w:r>
      <w:r>
        <w:t>Enabled,</w:t>
      </w:r>
    </w:p>
    <w:p w14:paraId="65FE3543" w14:textId="77777777" w:rsidR="0083339D" w:rsidRDefault="0083339D" w:rsidP="00CF0BD4">
      <w:pPr>
        <w:pStyle w:val="Style2"/>
        <w:ind w:left="720" w:right="720"/>
      </w:pPr>
      <w:r>
        <w:t xml:space="preserve">  Relay Agent Information Policy </w:t>
      </w:r>
      <w:r w:rsidR="00666459">
        <w:tab/>
      </w:r>
      <w:r w:rsidR="00FD1C89">
        <w:t xml:space="preserve">= </w:t>
      </w:r>
      <w:r>
        <w:t>Drop</w:t>
      </w:r>
    </w:p>
    <w:p w14:paraId="644E3703" w14:textId="77777777" w:rsidR="0083339D" w:rsidRDefault="0083339D" w:rsidP="00CF0BD4">
      <w:pPr>
        <w:pStyle w:val="Style2"/>
        <w:ind w:left="720" w:right="720"/>
      </w:pPr>
      <w:r>
        <w:t xml:space="preserve">  PXE support                        </w:t>
      </w:r>
      <w:r w:rsidR="00666459">
        <w:t xml:space="preserve">   </w:t>
      </w:r>
      <w:r w:rsidR="00666459">
        <w:tab/>
      </w:r>
      <w:r w:rsidR="00FD1C89">
        <w:t xml:space="preserve">= </w:t>
      </w:r>
      <w:r>
        <w:t>Disabled,</w:t>
      </w:r>
    </w:p>
    <w:p w14:paraId="27A1489B" w14:textId="77777777" w:rsidR="0083339D" w:rsidRDefault="0083339D" w:rsidP="00CF0BD4">
      <w:pPr>
        <w:pStyle w:val="Style2"/>
        <w:ind w:left="720" w:right="720"/>
      </w:pPr>
      <w:r>
        <w:t xml:space="preserve">  Forward option     </w:t>
      </w:r>
      <w:r w:rsidR="00666459">
        <w:tab/>
      </w:r>
      <w:r w:rsidR="00666459">
        <w:tab/>
      </w:r>
      <w:r w:rsidR="00666459">
        <w:tab/>
      </w:r>
      <w:r>
        <w:t>= standard</w:t>
      </w:r>
    </w:p>
    <w:p w14:paraId="716B25F7" w14:textId="77777777" w:rsidR="0083339D" w:rsidRDefault="0083339D" w:rsidP="00CF0BD4">
      <w:pPr>
        <w:pStyle w:val="Style2"/>
        <w:ind w:left="720" w:right="720"/>
      </w:pPr>
      <w:r>
        <w:t xml:space="preserve">  Forwarding Address:</w:t>
      </w:r>
    </w:p>
    <w:p w14:paraId="369C75C2" w14:textId="77777777" w:rsidR="0083339D" w:rsidRDefault="0083339D" w:rsidP="00CF0BD4">
      <w:pPr>
        <w:pStyle w:val="Style2"/>
        <w:ind w:left="720" w:right="720"/>
      </w:pPr>
      <w:r>
        <w:t xml:space="preserve">        10.145.44.254</w:t>
      </w:r>
    </w:p>
    <w:p w14:paraId="2B5E653A" w14:textId="77777777" w:rsidR="0083339D" w:rsidRPr="0083339D" w:rsidRDefault="0083339D" w:rsidP="00CF0BD4">
      <w:pPr>
        <w:pStyle w:val="Style2"/>
        <w:ind w:left="720" w:right="720"/>
      </w:pPr>
      <w:r>
        <w:t xml:space="preserve">        172.0.3.1</w:t>
      </w:r>
    </w:p>
    <w:p w14:paraId="5F5E1C10" w14:textId="77777777" w:rsidR="00CF0BD4" w:rsidRDefault="00CF0BD4" w:rsidP="0083339D">
      <w:pPr>
        <w:ind w:left="720"/>
        <w:rPr>
          <w:b/>
          <w:i/>
          <w:u w:val="single"/>
        </w:rPr>
      </w:pPr>
    </w:p>
    <w:p w14:paraId="38678248" w14:textId="77777777" w:rsidR="0083339D" w:rsidRDefault="008A6434" w:rsidP="0083339D">
      <w:pPr>
        <w:ind w:left="720"/>
        <w:rPr>
          <w:b/>
          <w:i/>
          <w:u w:val="single"/>
        </w:rPr>
      </w:pPr>
      <w:r>
        <w:rPr>
          <w:b/>
          <w:i/>
          <w:u w:val="single"/>
        </w:rPr>
        <w:t xml:space="preserve">Sample output of </w:t>
      </w:r>
      <w:r w:rsidRPr="007E4057">
        <w:rPr>
          <w:b/>
          <w:color w:val="993300"/>
          <w:u w:val="single"/>
        </w:rPr>
        <w:t>show ip helper</w:t>
      </w:r>
      <w:r>
        <w:rPr>
          <w:b/>
          <w:i/>
          <w:u w:val="single"/>
        </w:rPr>
        <w:t xml:space="preserve"> - D</w:t>
      </w:r>
      <w:r w:rsidR="0083339D" w:rsidRPr="0083339D">
        <w:rPr>
          <w:b/>
          <w:i/>
          <w:u w:val="single"/>
        </w:rPr>
        <w:t>HCP Relay Agent configured for per-vlan mode, Relay Agent Information disabled</w:t>
      </w:r>
      <w:r w:rsidR="0090485B">
        <w:rPr>
          <w:b/>
          <w:i/>
          <w:u w:val="single"/>
        </w:rPr>
        <w:t>:</w:t>
      </w:r>
    </w:p>
    <w:p w14:paraId="75FDD048" w14:textId="77777777" w:rsidR="0090485B" w:rsidRPr="0090485B" w:rsidRDefault="0090485B" w:rsidP="0083339D">
      <w:pPr>
        <w:ind w:left="720"/>
        <w:rPr>
          <w:b/>
          <w:u w:val="single"/>
        </w:rPr>
      </w:pPr>
    </w:p>
    <w:p w14:paraId="252C48FA" w14:textId="77777777" w:rsidR="0083339D" w:rsidRDefault="0083339D" w:rsidP="005718B1">
      <w:pPr>
        <w:pStyle w:val="Style2"/>
        <w:ind w:left="720" w:right="720"/>
        <w:outlineLvl w:val="0"/>
      </w:pPr>
      <w:r>
        <w:t xml:space="preserve">Rushmore switch&gt; </w:t>
      </w:r>
      <w:r w:rsidRPr="008E27F7">
        <w:rPr>
          <w:b/>
          <w:color w:val="993366"/>
        </w:rPr>
        <w:t>show ip helper</w:t>
      </w:r>
      <w:r>
        <w:t xml:space="preserve"> </w:t>
      </w:r>
    </w:p>
    <w:p w14:paraId="2EF86B2C" w14:textId="77777777" w:rsidR="0083339D" w:rsidRDefault="0083339D" w:rsidP="00CF0BD4">
      <w:pPr>
        <w:pStyle w:val="Style2"/>
        <w:ind w:left="720" w:right="720"/>
      </w:pPr>
      <w:r>
        <w:t>Ip helper:</w:t>
      </w:r>
    </w:p>
    <w:p w14:paraId="0B345459" w14:textId="77777777" w:rsidR="0083339D" w:rsidRDefault="0083339D" w:rsidP="00CF0BD4">
      <w:pPr>
        <w:pStyle w:val="Style2"/>
        <w:ind w:left="720" w:right="720"/>
      </w:pPr>
      <w:r>
        <w:t xml:space="preserve">  Forward Delay</w:t>
      </w:r>
      <w:r w:rsidR="00666459">
        <w:t xml:space="preserve"> </w:t>
      </w:r>
      <w:r>
        <w:t xml:space="preserve">(seconds) </w:t>
      </w:r>
      <w:r w:rsidR="00666459">
        <w:tab/>
      </w:r>
      <w:r>
        <w:t>= 0,</w:t>
      </w:r>
    </w:p>
    <w:p w14:paraId="71949A3E" w14:textId="77777777" w:rsidR="0083339D" w:rsidRDefault="0083339D" w:rsidP="00CF0BD4">
      <w:pPr>
        <w:pStyle w:val="Style2"/>
        <w:ind w:left="720" w:right="720"/>
      </w:pPr>
      <w:r>
        <w:t xml:space="preserve">  Max number of hops       </w:t>
      </w:r>
      <w:r w:rsidR="00666459">
        <w:tab/>
      </w:r>
      <w:r>
        <w:t>= 4,</w:t>
      </w:r>
    </w:p>
    <w:p w14:paraId="6CEE3A67" w14:textId="77777777" w:rsidR="0083339D" w:rsidRDefault="0083339D" w:rsidP="00CF0BD4">
      <w:pPr>
        <w:pStyle w:val="Style2"/>
        <w:ind w:left="720" w:right="720"/>
      </w:pPr>
      <w:r>
        <w:t xml:space="preserve">  Relay Agent Information </w:t>
      </w:r>
      <w:r w:rsidR="00666459">
        <w:tab/>
      </w:r>
      <w:r>
        <w:t xml:space="preserve">= </w:t>
      </w:r>
      <w:r w:rsidR="00666459">
        <w:t>D</w:t>
      </w:r>
      <w:r>
        <w:t>isabled,</w:t>
      </w:r>
    </w:p>
    <w:p w14:paraId="0A436141" w14:textId="77777777" w:rsidR="0083339D" w:rsidRDefault="0083339D" w:rsidP="00CF0BD4">
      <w:pPr>
        <w:pStyle w:val="Style2"/>
        <w:ind w:left="720" w:right="720"/>
      </w:pPr>
      <w:r>
        <w:t xml:space="preserve">  PXE support                    </w:t>
      </w:r>
      <w:r w:rsidR="00666459">
        <w:tab/>
      </w:r>
      <w:r>
        <w:t>= Disabled,</w:t>
      </w:r>
    </w:p>
    <w:p w14:paraId="55F6BA60" w14:textId="77777777" w:rsidR="0083339D" w:rsidRDefault="0083339D" w:rsidP="00CF0BD4">
      <w:pPr>
        <w:pStyle w:val="Style2"/>
        <w:ind w:left="720" w:right="720"/>
      </w:pPr>
      <w:r>
        <w:t xml:space="preserve">  Forward option               </w:t>
      </w:r>
      <w:r w:rsidR="00666459">
        <w:tab/>
      </w:r>
      <w:r>
        <w:t>= per-vlan</w:t>
      </w:r>
    </w:p>
    <w:p w14:paraId="7558E4D1" w14:textId="77777777" w:rsidR="0083339D" w:rsidRDefault="0083339D" w:rsidP="00CF0BD4">
      <w:pPr>
        <w:pStyle w:val="Style2"/>
        <w:ind w:left="720" w:right="720"/>
      </w:pPr>
      <w:r>
        <w:t xml:space="preserve">  Forwarding Address:</w:t>
      </w:r>
    </w:p>
    <w:p w14:paraId="6E4F0E00" w14:textId="77777777" w:rsidR="0083339D" w:rsidRDefault="0083339D" w:rsidP="005718B1">
      <w:pPr>
        <w:pStyle w:val="Style2"/>
        <w:ind w:left="720" w:right="720"/>
        <w:outlineLvl w:val="0"/>
      </w:pPr>
      <w:r>
        <w:t xml:space="preserve">    Vlan Number 1</w:t>
      </w:r>
    </w:p>
    <w:p w14:paraId="69D8FB60" w14:textId="77777777" w:rsidR="0083339D" w:rsidRDefault="0083339D" w:rsidP="00CF0BD4">
      <w:pPr>
        <w:pStyle w:val="Style2"/>
        <w:ind w:left="720" w:right="720"/>
      </w:pPr>
      <w:r>
        <w:t xml:space="preserve">      Forwarding Address:</w:t>
      </w:r>
    </w:p>
    <w:p w14:paraId="443088F0" w14:textId="77777777" w:rsidR="0083339D" w:rsidRDefault="0083339D" w:rsidP="005718B1">
      <w:pPr>
        <w:pStyle w:val="Style2"/>
        <w:ind w:left="720" w:right="720"/>
        <w:outlineLvl w:val="0"/>
      </w:pPr>
      <w:r>
        <w:t xml:space="preserve">        172.0.3.1</w:t>
      </w:r>
    </w:p>
    <w:p w14:paraId="15022AB8" w14:textId="77777777" w:rsidR="0083339D" w:rsidRDefault="0083339D" w:rsidP="00CF0BD4">
      <w:pPr>
        <w:pStyle w:val="Style2"/>
        <w:ind w:left="720" w:right="720"/>
      </w:pPr>
      <w:r>
        <w:t xml:space="preserve">    Vlan Number 11</w:t>
      </w:r>
    </w:p>
    <w:p w14:paraId="0F2D8BEB" w14:textId="77777777" w:rsidR="0083339D" w:rsidRDefault="0083339D" w:rsidP="00CF0BD4">
      <w:pPr>
        <w:pStyle w:val="Style2"/>
        <w:ind w:left="720" w:right="720"/>
      </w:pPr>
      <w:r>
        <w:t xml:space="preserve">      Forwarding Address:</w:t>
      </w:r>
    </w:p>
    <w:p w14:paraId="615D7D40" w14:textId="77777777" w:rsidR="0083339D" w:rsidRDefault="0083339D" w:rsidP="00CF0BD4">
      <w:pPr>
        <w:pStyle w:val="Style2"/>
        <w:ind w:left="720" w:right="720"/>
      </w:pPr>
      <w:r>
        <w:t xml:space="preserve">        10.145.44.254</w:t>
      </w:r>
    </w:p>
    <w:p w14:paraId="5A9AFA02" w14:textId="77777777" w:rsidR="0083339D" w:rsidRDefault="0083339D" w:rsidP="0083339D">
      <w:pPr>
        <w:ind w:left="900"/>
        <w:rPr>
          <w:b/>
          <w:i/>
          <w:u w:val="single"/>
        </w:rPr>
      </w:pPr>
    </w:p>
    <w:p w14:paraId="0675FEF0" w14:textId="77777777" w:rsidR="0083339D" w:rsidRDefault="0083339D" w:rsidP="005718B1">
      <w:pPr>
        <w:ind w:left="720"/>
        <w:outlineLvl w:val="0"/>
      </w:pPr>
      <w:r w:rsidRPr="0083339D">
        <w:rPr>
          <w:b/>
          <w:i/>
          <w:u w:val="single"/>
        </w:rPr>
        <w:t xml:space="preserve">Sample output of the </w:t>
      </w:r>
      <w:r w:rsidRPr="007E4057">
        <w:rPr>
          <w:b/>
          <w:color w:val="993300"/>
          <w:u w:val="single"/>
        </w:rPr>
        <w:t>show ip helper stat</w:t>
      </w:r>
      <w:r w:rsidR="007E4057" w:rsidRPr="007E4057">
        <w:rPr>
          <w:b/>
          <w:color w:val="993300"/>
          <w:u w:val="single"/>
        </w:rPr>
        <w:t>istic</w:t>
      </w:r>
      <w:r w:rsidRPr="007E4057">
        <w:rPr>
          <w:b/>
          <w:color w:val="993300"/>
          <w:u w:val="single"/>
        </w:rPr>
        <w:t>s</w:t>
      </w:r>
      <w:r w:rsidRPr="0083339D">
        <w:rPr>
          <w:b/>
          <w:i/>
          <w:u w:val="single"/>
        </w:rPr>
        <w:t xml:space="preserve"> CLI command</w:t>
      </w:r>
      <w:r w:rsidRPr="0090485B">
        <w:rPr>
          <w:b/>
          <w:i/>
          <w:u w:val="single"/>
        </w:rPr>
        <w:t>:</w:t>
      </w:r>
    </w:p>
    <w:p w14:paraId="77C1F95A" w14:textId="77777777" w:rsidR="0090485B" w:rsidRPr="0090485B" w:rsidRDefault="0090485B" w:rsidP="00CF0BD4">
      <w:pPr>
        <w:ind w:left="720"/>
      </w:pPr>
    </w:p>
    <w:p w14:paraId="6787EC6D" w14:textId="77777777" w:rsidR="0083339D" w:rsidRDefault="0083339D" w:rsidP="005718B1">
      <w:pPr>
        <w:pStyle w:val="Style2"/>
        <w:ind w:left="720" w:right="720"/>
        <w:outlineLvl w:val="0"/>
      </w:pPr>
      <w:r>
        <w:t xml:space="preserve">Rushmore switch&gt; </w:t>
      </w:r>
      <w:r w:rsidRPr="008E27F7">
        <w:rPr>
          <w:b/>
          <w:color w:val="993366"/>
        </w:rPr>
        <w:t>show ip helper statistics</w:t>
      </w:r>
      <w:r>
        <w:t xml:space="preserve"> </w:t>
      </w:r>
    </w:p>
    <w:p w14:paraId="6485FFD1" w14:textId="77777777" w:rsidR="0083339D" w:rsidRDefault="0083339D" w:rsidP="005718B1">
      <w:pPr>
        <w:pStyle w:val="Style2"/>
        <w:ind w:left="720" w:right="720"/>
        <w:outlineLvl w:val="0"/>
      </w:pPr>
      <w:r>
        <w:t xml:space="preserve"> </w:t>
      </w:r>
      <w:r w:rsidRPr="0083339D">
        <w:rPr>
          <w:u w:val="single"/>
        </w:rPr>
        <w:t>Global Statistics</w:t>
      </w:r>
      <w:r>
        <w:t>:</w:t>
      </w:r>
    </w:p>
    <w:p w14:paraId="03B3D630" w14:textId="77777777" w:rsidR="0083339D" w:rsidRDefault="0083339D" w:rsidP="00CF0BD4">
      <w:pPr>
        <w:pStyle w:val="Style2"/>
        <w:ind w:left="720" w:right="720"/>
      </w:pPr>
      <w:r>
        <w:t xml:space="preserve">    Reception From Client:</w:t>
      </w:r>
    </w:p>
    <w:p w14:paraId="252C9A13" w14:textId="77777777" w:rsidR="0083339D" w:rsidRDefault="0083339D" w:rsidP="00CF0BD4">
      <w:pPr>
        <w:pStyle w:val="Style2"/>
        <w:ind w:left="720" w:right="720"/>
      </w:pPr>
      <w:r>
        <w:t xml:space="preserve">      Total Count =          0, Delta =          0,</w:t>
      </w:r>
    </w:p>
    <w:p w14:paraId="3B1F8BF1" w14:textId="77777777" w:rsidR="0083339D" w:rsidRDefault="0083339D" w:rsidP="00CF0BD4">
      <w:pPr>
        <w:pStyle w:val="Style2"/>
        <w:ind w:left="720" w:right="720"/>
      </w:pPr>
      <w:r>
        <w:t xml:space="preserve">    Forw</w:t>
      </w:r>
      <w:r w:rsidR="00666459">
        <w:t>ard</w:t>
      </w:r>
      <w:r>
        <w:t xml:space="preserve"> Delay Violation:</w:t>
      </w:r>
    </w:p>
    <w:p w14:paraId="44486981" w14:textId="77777777" w:rsidR="0083339D" w:rsidRDefault="0083339D" w:rsidP="00CF0BD4">
      <w:pPr>
        <w:pStyle w:val="Style2"/>
        <w:ind w:left="720" w:right="720"/>
      </w:pPr>
      <w:r>
        <w:t xml:space="preserve">      Total Count =          0, Delta =          0,</w:t>
      </w:r>
    </w:p>
    <w:p w14:paraId="2904423F" w14:textId="77777777" w:rsidR="0083339D" w:rsidRDefault="0083339D" w:rsidP="00CF0BD4">
      <w:pPr>
        <w:pStyle w:val="Style2"/>
        <w:ind w:left="720" w:right="720"/>
      </w:pPr>
      <w:r>
        <w:t xml:space="preserve">    Max Hops Violation:</w:t>
      </w:r>
    </w:p>
    <w:p w14:paraId="236E3033" w14:textId="77777777" w:rsidR="0083339D" w:rsidRDefault="0083339D" w:rsidP="00CF0BD4">
      <w:pPr>
        <w:pStyle w:val="Style2"/>
        <w:ind w:left="720" w:right="720"/>
      </w:pPr>
      <w:r>
        <w:t xml:space="preserve">      Total Count =          0, Delta =          0,</w:t>
      </w:r>
    </w:p>
    <w:p w14:paraId="553BC8AD" w14:textId="77777777" w:rsidR="0083339D" w:rsidRDefault="0083339D" w:rsidP="00CF0BD4">
      <w:pPr>
        <w:pStyle w:val="Style2"/>
        <w:ind w:left="720" w:right="720"/>
      </w:pPr>
      <w:r>
        <w:t xml:space="preserve">    Agent Info Violation:</w:t>
      </w:r>
    </w:p>
    <w:p w14:paraId="718E7EDE" w14:textId="77777777" w:rsidR="0083339D" w:rsidRDefault="0083339D" w:rsidP="00CF0BD4">
      <w:pPr>
        <w:pStyle w:val="Style2"/>
        <w:ind w:left="720" w:right="720"/>
      </w:pPr>
      <w:r>
        <w:lastRenderedPageBreak/>
        <w:t xml:space="preserve">      Total Count =          0, Delta =          0,</w:t>
      </w:r>
    </w:p>
    <w:p w14:paraId="02A60BAE" w14:textId="77777777" w:rsidR="0083339D" w:rsidRDefault="0083339D" w:rsidP="00CF0BD4">
      <w:pPr>
        <w:pStyle w:val="Style2"/>
        <w:ind w:left="720" w:right="720"/>
      </w:pPr>
      <w:r>
        <w:t xml:space="preserve">    Invalid Gateway IP:</w:t>
      </w:r>
    </w:p>
    <w:p w14:paraId="371ABD98" w14:textId="77777777" w:rsidR="0083339D" w:rsidRDefault="0083339D" w:rsidP="00CF0BD4">
      <w:pPr>
        <w:pStyle w:val="Style2"/>
        <w:ind w:left="720" w:right="720"/>
      </w:pPr>
      <w:r>
        <w:t xml:space="preserve">      Total Count =          0, Delta =          0,</w:t>
      </w:r>
    </w:p>
    <w:p w14:paraId="17E85095" w14:textId="77777777" w:rsidR="0083339D" w:rsidRDefault="0083339D" w:rsidP="00CF0BD4">
      <w:pPr>
        <w:pStyle w:val="Style2"/>
        <w:ind w:left="720" w:right="720"/>
      </w:pPr>
      <w:r>
        <w:t xml:space="preserve">  </w:t>
      </w:r>
    </w:p>
    <w:p w14:paraId="46681EDF" w14:textId="77777777" w:rsidR="0083339D" w:rsidRDefault="0083339D" w:rsidP="005718B1">
      <w:pPr>
        <w:pStyle w:val="Style2"/>
        <w:ind w:left="720" w:right="720"/>
        <w:outlineLvl w:val="0"/>
      </w:pPr>
      <w:r>
        <w:t xml:space="preserve"> </w:t>
      </w:r>
      <w:r w:rsidRPr="0083339D">
        <w:rPr>
          <w:u w:val="single"/>
        </w:rPr>
        <w:t>Server Specific Statistics</w:t>
      </w:r>
      <w:r>
        <w:t>:</w:t>
      </w:r>
    </w:p>
    <w:p w14:paraId="23753A70" w14:textId="77777777" w:rsidR="0083339D" w:rsidRDefault="0083339D" w:rsidP="005718B1">
      <w:pPr>
        <w:pStyle w:val="Style2"/>
        <w:ind w:left="720" w:right="720"/>
        <w:outlineLvl w:val="0"/>
      </w:pPr>
      <w:r>
        <w:t xml:space="preserve">    Server </w:t>
      </w:r>
      <w:r w:rsidR="00666459">
        <w:t>-</w:t>
      </w:r>
      <w:r>
        <w:t xml:space="preserve"> 10.145.44.254 </w:t>
      </w:r>
    </w:p>
    <w:p w14:paraId="634FA3F7" w14:textId="77777777" w:rsidR="0083339D" w:rsidRDefault="0083339D" w:rsidP="00CF0BD4">
      <w:pPr>
        <w:pStyle w:val="Style2"/>
        <w:ind w:left="720" w:right="720"/>
      </w:pPr>
      <w:r>
        <w:t xml:space="preserve">       </w:t>
      </w:r>
      <w:r w:rsidR="00422B71">
        <w:t>Tx Server</w:t>
      </w:r>
      <w:r>
        <w:t>:</w:t>
      </w:r>
    </w:p>
    <w:p w14:paraId="01522D4D" w14:textId="77777777" w:rsidR="0083339D" w:rsidRDefault="0083339D" w:rsidP="00CF0BD4">
      <w:pPr>
        <w:pStyle w:val="Style2"/>
        <w:ind w:left="720" w:right="720"/>
      </w:pPr>
      <w:r>
        <w:t xml:space="preserve">           Total Count</w:t>
      </w:r>
      <w:r w:rsidR="00B17FC3">
        <w:t xml:space="preserve"> =          0, Delta =         </w:t>
      </w:r>
      <w:r>
        <w:t xml:space="preserve">0,  </w:t>
      </w:r>
    </w:p>
    <w:p w14:paraId="48A08C08" w14:textId="77777777" w:rsidR="0083339D" w:rsidRDefault="0083339D" w:rsidP="00CF0BD4">
      <w:pPr>
        <w:pStyle w:val="Style2"/>
        <w:ind w:left="720" w:right="720"/>
      </w:pPr>
      <w:r>
        <w:t xml:space="preserve">        </w:t>
      </w:r>
      <w:r w:rsidR="00422B71">
        <w:t>Invalid Agent Info From Server</w:t>
      </w:r>
      <w:r w:rsidR="00666459">
        <w:t>:</w:t>
      </w:r>
    </w:p>
    <w:p w14:paraId="5228FD6D" w14:textId="77777777" w:rsidR="0083339D" w:rsidRDefault="0083339D" w:rsidP="00CF0BD4">
      <w:pPr>
        <w:pStyle w:val="Style2"/>
        <w:ind w:left="720" w:right="720"/>
      </w:pPr>
      <w:r>
        <w:t xml:space="preserve">          Total Count =          0, Delta =          0</w:t>
      </w:r>
    </w:p>
    <w:p w14:paraId="098F20D5" w14:textId="77777777" w:rsidR="0083339D" w:rsidRDefault="0083339D" w:rsidP="005718B1">
      <w:pPr>
        <w:pStyle w:val="Style2"/>
        <w:ind w:left="720" w:right="720"/>
        <w:outlineLvl w:val="0"/>
      </w:pPr>
      <w:r>
        <w:t xml:space="preserve">    Server </w:t>
      </w:r>
      <w:r w:rsidR="00666459">
        <w:t>-</w:t>
      </w:r>
      <w:r>
        <w:t xml:space="preserve"> 172.0.3.1 </w:t>
      </w:r>
    </w:p>
    <w:p w14:paraId="52EB43E0" w14:textId="77777777" w:rsidR="0083339D" w:rsidRDefault="0083339D" w:rsidP="00CF0BD4">
      <w:pPr>
        <w:pStyle w:val="Style2"/>
        <w:ind w:left="720" w:right="720"/>
      </w:pPr>
      <w:r>
        <w:t xml:space="preserve">       </w:t>
      </w:r>
      <w:r w:rsidR="00422B71">
        <w:t>Tx Server</w:t>
      </w:r>
      <w:r>
        <w:t>:</w:t>
      </w:r>
    </w:p>
    <w:p w14:paraId="2697C091" w14:textId="77777777" w:rsidR="0083339D" w:rsidRDefault="0083339D" w:rsidP="00CF0BD4">
      <w:pPr>
        <w:pStyle w:val="Style2"/>
        <w:ind w:left="720" w:right="720"/>
      </w:pPr>
      <w:r>
        <w:t xml:space="preserve">           Total Count =          0, Delta =  </w:t>
      </w:r>
      <w:r w:rsidR="00B17FC3">
        <w:t xml:space="preserve">       </w:t>
      </w:r>
      <w:r>
        <w:t xml:space="preserve">0,  </w:t>
      </w:r>
    </w:p>
    <w:p w14:paraId="26C34C80" w14:textId="77777777" w:rsidR="0083339D" w:rsidRDefault="0083339D" w:rsidP="00CF0BD4">
      <w:pPr>
        <w:pStyle w:val="Style2"/>
        <w:ind w:left="720" w:right="720"/>
      </w:pPr>
      <w:r>
        <w:t xml:space="preserve">       </w:t>
      </w:r>
      <w:r w:rsidR="00422B71">
        <w:t>Invalid Agent Info From Server</w:t>
      </w:r>
      <w:r>
        <w:t>:</w:t>
      </w:r>
    </w:p>
    <w:p w14:paraId="2D5A8B77" w14:textId="77777777" w:rsidR="0083339D" w:rsidRDefault="0083339D" w:rsidP="00CF0BD4">
      <w:pPr>
        <w:pStyle w:val="Style2"/>
        <w:ind w:left="720" w:right="720"/>
      </w:pPr>
      <w:r>
        <w:t xml:space="preserve">          Total Count =          0, Delta =          0</w:t>
      </w:r>
    </w:p>
    <w:p w14:paraId="05A51A38" w14:textId="77777777" w:rsidR="0083339D" w:rsidRDefault="0083339D" w:rsidP="0083339D">
      <w:pPr>
        <w:ind w:left="900"/>
      </w:pPr>
    </w:p>
    <w:p w14:paraId="29EB7C7C" w14:textId="77777777" w:rsidR="0083339D" w:rsidRDefault="0083339D" w:rsidP="005718B1">
      <w:pPr>
        <w:ind w:left="720"/>
        <w:outlineLvl w:val="0"/>
        <w:rPr>
          <w:b/>
          <w:i/>
          <w:u w:val="single"/>
        </w:rPr>
      </w:pPr>
      <w:r w:rsidRPr="0083339D">
        <w:rPr>
          <w:b/>
          <w:i/>
          <w:u w:val="single"/>
        </w:rPr>
        <w:t xml:space="preserve">Sample output of the </w:t>
      </w:r>
      <w:r w:rsidRPr="007E4057">
        <w:rPr>
          <w:b/>
          <w:color w:val="993300"/>
          <w:u w:val="single"/>
        </w:rPr>
        <w:t>show ip udp relay</w:t>
      </w:r>
      <w:r w:rsidRPr="0083339D">
        <w:rPr>
          <w:b/>
          <w:i/>
          <w:u w:val="single"/>
        </w:rPr>
        <w:t xml:space="preserve"> CLI command</w:t>
      </w:r>
      <w:r w:rsidR="0090485B">
        <w:rPr>
          <w:b/>
          <w:i/>
          <w:u w:val="single"/>
        </w:rPr>
        <w:t>:</w:t>
      </w:r>
    </w:p>
    <w:p w14:paraId="4A1365FB" w14:textId="77777777" w:rsidR="0090485B" w:rsidRPr="0090485B" w:rsidRDefault="0090485B" w:rsidP="00CF0BD4">
      <w:pPr>
        <w:ind w:left="720"/>
        <w:rPr>
          <w:b/>
          <w:u w:val="single"/>
        </w:rPr>
      </w:pPr>
    </w:p>
    <w:p w14:paraId="653C2C37" w14:textId="77777777" w:rsidR="0083339D" w:rsidRDefault="0083339D" w:rsidP="005718B1">
      <w:pPr>
        <w:pStyle w:val="Style2"/>
        <w:ind w:left="720" w:right="720"/>
        <w:outlineLvl w:val="0"/>
      </w:pPr>
      <w:r>
        <w:t xml:space="preserve">Rushmore switch &gt; </w:t>
      </w:r>
      <w:r w:rsidRPr="008E27F7">
        <w:rPr>
          <w:b/>
          <w:color w:val="993366"/>
        </w:rPr>
        <w:t>show ip udp relay</w:t>
      </w:r>
      <w:r>
        <w:t xml:space="preserve"> </w:t>
      </w:r>
    </w:p>
    <w:p w14:paraId="5079389C" w14:textId="77777777" w:rsidR="0083339D" w:rsidRPr="003C512F" w:rsidRDefault="00035991" w:rsidP="00CF0BD4">
      <w:pPr>
        <w:pStyle w:val="Style2"/>
        <w:ind w:left="720" w:right="720"/>
        <w:rPr>
          <w:lang w:val="fr-FR"/>
        </w:rPr>
      </w:pPr>
      <w:r w:rsidRPr="00035991">
        <w:rPr>
          <w:lang w:val="fr-FR"/>
        </w:rPr>
        <w:t>Service Name       Port  Vlans</w:t>
      </w:r>
    </w:p>
    <w:p w14:paraId="557D9176" w14:textId="77777777" w:rsidR="0083339D" w:rsidRPr="003C512F" w:rsidRDefault="00035991" w:rsidP="00CF0BD4">
      <w:pPr>
        <w:pStyle w:val="Style2"/>
        <w:ind w:left="720" w:right="720"/>
        <w:rPr>
          <w:lang w:val="fr-FR"/>
        </w:rPr>
      </w:pPr>
      <w:r w:rsidRPr="00035991">
        <w:rPr>
          <w:lang w:val="fr-FR"/>
        </w:rPr>
        <w:t>---------------------+------+-----------------------------</w:t>
      </w:r>
    </w:p>
    <w:p w14:paraId="4D423F12" w14:textId="77777777" w:rsidR="0083339D" w:rsidRPr="003C512F" w:rsidRDefault="00035991" w:rsidP="00CF0BD4">
      <w:pPr>
        <w:pStyle w:val="Style2"/>
        <w:ind w:left="720" w:right="720"/>
        <w:rPr>
          <w:lang w:val="fr-FR"/>
        </w:rPr>
      </w:pPr>
      <w:r w:rsidRPr="00035991">
        <w:rPr>
          <w:lang w:val="fr-FR"/>
        </w:rPr>
        <w:t xml:space="preserve"> TFTP                    69     20</w:t>
      </w:r>
    </w:p>
    <w:p w14:paraId="017A8244" w14:textId="77777777" w:rsidR="0083339D" w:rsidRPr="00000CB0" w:rsidRDefault="00035991" w:rsidP="00CF0BD4">
      <w:pPr>
        <w:pStyle w:val="Style2"/>
        <w:ind w:left="720" w:right="720"/>
      </w:pPr>
      <w:r w:rsidRPr="00035991">
        <w:rPr>
          <w:lang w:val="fr-FR"/>
        </w:rPr>
        <w:t xml:space="preserve"> </w:t>
      </w:r>
      <w:r w:rsidRPr="00000CB0">
        <w:t>UDP port 1122      1122  1  20  30</w:t>
      </w:r>
    </w:p>
    <w:p w14:paraId="53E40D52" w14:textId="77777777" w:rsidR="007E4057" w:rsidRPr="00000CB0" w:rsidRDefault="007E4057" w:rsidP="00CF0BD4">
      <w:pPr>
        <w:ind w:left="720"/>
        <w:rPr>
          <w:b/>
          <w:i/>
          <w:u w:val="single"/>
        </w:rPr>
      </w:pPr>
    </w:p>
    <w:p w14:paraId="6EDFD97B" w14:textId="77777777" w:rsidR="0083339D" w:rsidRDefault="0083339D" w:rsidP="005718B1">
      <w:pPr>
        <w:ind w:left="720"/>
        <w:outlineLvl w:val="0"/>
        <w:rPr>
          <w:b/>
          <w:u w:val="single"/>
          <w:vertAlign w:val="superscript"/>
        </w:rPr>
      </w:pPr>
      <w:r w:rsidRPr="0083339D">
        <w:rPr>
          <w:b/>
          <w:i/>
          <w:u w:val="single"/>
        </w:rPr>
        <w:t xml:space="preserve">Sample output of the </w:t>
      </w:r>
      <w:r w:rsidRPr="007E4057">
        <w:rPr>
          <w:b/>
          <w:color w:val="993300"/>
          <w:u w:val="single"/>
        </w:rPr>
        <w:t>show ip udp relay stat</w:t>
      </w:r>
      <w:r w:rsidR="00B360A3">
        <w:rPr>
          <w:b/>
          <w:color w:val="993300"/>
          <w:u w:val="single"/>
        </w:rPr>
        <w:t>istics</w:t>
      </w:r>
      <w:r w:rsidRPr="0083339D">
        <w:rPr>
          <w:b/>
          <w:i/>
          <w:u w:val="single"/>
        </w:rPr>
        <w:t xml:space="preserve"> CLI command</w:t>
      </w:r>
      <w:r w:rsidR="0090485B">
        <w:rPr>
          <w:b/>
          <w:i/>
          <w:u w:val="single"/>
        </w:rPr>
        <w:t>:</w:t>
      </w:r>
      <w:r w:rsidR="00DB4E5B" w:rsidRPr="00DB4E5B">
        <w:rPr>
          <w:b/>
          <w:u w:val="single"/>
          <w:vertAlign w:val="superscript"/>
        </w:rPr>
        <w:t>*</w:t>
      </w:r>
    </w:p>
    <w:p w14:paraId="1CA72F0F" w14:textId="77777777" w:rsidR="0090485B" w:rsidRPr="0090485B" w:rsidRDefault="0090485B" w:rsidP="00CF0BD4">
      <w:pPr>
        <w:ind w:left="720"/>
        <w:rPr>
          <w:b/>
          <w:u w:val="single"/>
        </w:rPr>
      </w:pPr>
    </w:p>
    <w:p w14:paraId="54C5112A" w14:textId="77777777" w:rsidR="0083339D" w:rsidRDefault="0083339D" w:rsidP="005718B1">
      <w:pPr>
        <w:pStyle w:val="Style2"/>
        <w:ind w:left="720" w:right="720"/>
        <w:outlineLvl w:val="0"/>
      </w:pPr>
      <w:r>
        <w:t xml:space="preserve">Rushmore switch &gt; </w:t>
      </w:r>
      <w:r w:rsidRPr="008E27F7">
        <w:rPr>
          <w:b/>
          <w:color w:val="993366"/>
        </w:rPr>
        <w:t>show ip udp relay statistics</w:t>
      </w:r>
      <w:r>
        <w:t xml:space="preserve"> </w:t>
      </w:r>
    </w:p>
    <w:p w14:paraId="2730535F" w14:textId="77777777" w:rsidR="00DE0D65" w:rsidRPr="003C512F" w:rsidRDefault="00DE0D65" w:rsidP="00CF0BD4">
      <w:pPr>
        <w:pStyle w:val="Style2"/>
        <w:ind w:left="720" w:right="720"/>
        <w:rPr>
          <w:rFonts w:ascii="Courier New" w:hAnsi="Courier New" w:cs="Courier New"/>
          <w:lang w:val="fr-FR"/>
        </w:rPr>
      </w:pPr>
      <w:r w:rsidRPr="00DE0D65">
        <w:rPr>
          <w:rFonts w:ascii="Courier New" w:hAnsi="Courier New" w:cs="Courier New"/>
          <w:lang w:val="fr-FR"/>
        </w:rPr>
        <w:t>Port  Service        Pkts Recvd Pkts Sent Dst Vlan</w:t>
      </w:r>
      <w:r w:rsidR="00035991" w:rsidRPr="00035991">
        <w:rPr>
          <w:rFonts w:ascii="Courier New" w:hAnsi="Courier New" w:cs="Courier New"/>
          <w:lang w:val="fr-FR"/>
        </w:rPr>
        <w:t xml:space="preserve"> </w:t>
      </w:r>
      <w:r w:rsidR="00035991" w:rsidRPr="00035991">
        <w:rPr>
          <w:rFonts w:ascii="Courier New" w:hAnsi="Courier New" w:cs="Courier New"/>
          <w:lang w:val="fr-FR"/>
        </w:rPr>
        <w:br/>
        <w:t xml:space="preserve">-----+--------------+----------+--------+---------- </w:t>
      </w:r>
      <w:r w:rsidR="00035991" w:rsidRPr="00035991">
        <w:rPr>
          <w:rFonts w:ascii="Courier New" w:hAnsi="Courier New" w:cs="Courier New"/>
          <w:lang w:val="fr-FR"/>
        </w:rPr>
        <w:br/>
        <w:t xml:space="preserve"> 1122 UDP port 1234           0 </w:t>
      </w:r>
      <w:r w:rsidR="00035991" w:rsidRPr="00035991">
        <w:rPr>
          <w:rFonts w:ascii="Courier New" w:hAnsi="Courier New" w:cs="Courier New"/>
          <w:lang w:val="fr-FR"/>
        </w:rPr>
        <w:br/>
        <w:t xml:space="preserve">                                       0          2 </w:t>
      </w:r>
      <w:r w:rsidR="00035991" w:rsidRPr="00035991">
        <w:rPr>
          <w:rFonts w:ascii="Courier New" w:hAnsi="Courier New" w:cs="Courier New"/>
          <w:lang w:val="fr-FR"/>
        </w:rPr>
        <w:br/>
        <w:t xml:space="preserve">                                       0          3 </w:t>
      </w:r>
      <w:r w:rsidR="00035991" w:rsidRPr="00035991">
        <w:rPr>
          <w:rFonts w:ascii="Courier New" w:hAnsi="Courier New" w:cs="Courier New"/>
          <w:lang w:val="fr-FR"/>
        </w:rPr>
        <w:br/>
        <w:t xml:space="preserve">                                       0          4 </w:t>
      </w:r>
    </w:p>
    <w:p w14:paraId="03FB388F" w14:textId="77777777" w:rsidR="00DB4E5B" w:rsidRDefault="00DB4E5B" w:rsidP="00DB4E5B">
      <w:pPr>
        <w:ind w:left="900"/>
        <w:rPr>
          <w:rStyle w:val="BodyTextChar"/>
        </w:rPr>
      </w:pPr>
      <w:r w:rsidRPr="00DB4E5B">
        <w:rPr>
          <w:rStyle w:val="BodyTextChar"/>
          <w:b/>
          <w:sz w:val="28"/>
          <w:vertAlign w:val="superscript"/>
        </w:rPr>
        <w:t>*</w:t>
      </w:r>
      <w:r w:rsidRPr="005F0FE7">
        <w:rPr>
          <w:rStyle w:val="BodyTextChar"/>
        </w:rPr>
        <w:t>This is the best way to show how many packets are received by the switch with the specific UPD port and how many packets are sent to the various destinations VLAN.  In a switch there can be 32 VLANs but for UDP port 1122, it is</w:t>
      </w:r>
      <w:r w:rsidR="0090485B">
        <w:rPr>
          <w:rStyle w:val="BodyTextChar"/>
        </w:rPr>
        <w:t xml:space="preserve"> configured to forward to VLAN 2, 3 and 4</w:t>
      </w:r>
      <w:r w:rsidRPr="005F0FE7">
        <w:rPr>
          <w:rStyle w:val="BodyTextChar"/>
        </w:rPr>
        <w:t xml:space="preserve"> only.  We are keeping this output format in 7.1.1.R01.</w:t>
      </w:r>
    </w:p>
    <w:p w14:paraId="57B57FA5" w14:textId="77777777" w:rsidR="00DE0D65" w:rsidRPr="00DE0D65" w:rsidRDefault="00DE0D65" w:rsidP="00DB4E5B">
      <w:pPr>
        <w:ind w:left="900"/>
      </w:pPr>
      <w:r>
        <w:t>In 7.2.1.R01 p</w:t>
      </w:r>
      <w:r w:rsidRPr="00DE0D65">
        <w:t>er PLM’s request, the output format of this show command is changed to have packet received as the first column and then packet sent on the second column and then the destination vlan.</w:t>
      </w:r>
    </w:p>
    <w:p w14:paraId="68EEB189" w14:textId="77777777" w:rsidR="00DB4E5B" w:rsidRDefault="00DB4E5B" w:rsidP="00790025">
      <w:pPr>
        <w:pStyle w:val="Heading3"/>
        <w:numPr>
          <w:ilvl w:val="0"/>
          <w:numId w:val="0"/>
        </w:numPr>
      </w:pPr>
    </w:p>
    <w:p w14:paraId="281DB162" w14:textId="77777777" w:rsidR="000C4A59" w:rsidRDefault="00D36FC8" w:rsidP="00790025">
      <w:pPr>
        <w:pStyle w:val="Heading3"/>
        <w:numPr>
          <w:ilvl w:val="0"/>
          <w:numId w:val="0"/>
        </w:numPr>
      </w:pPr>
      <w:r>
        <w:br w:type="page"/>
      </w:r>
      <w:bookmarkStart w:id="1237" w:name="_Toc238277460"/>
      <w:bookmarkStart w:id="1238" w:name="_Toc238375141"/>
      <w:bookmarkStart w:id="1239" w:name="_Toc238379113"/>
      <w:bookmarkStart w:id="1240" w:name="_Toc238379694"/>
      <w:bookmarkStart w:id="1241" w:name="_Toc238449410"/>
      <w:bookmarkStart w:id="1242" w:name="_Toc238465281"/>
      <w:bookmarkStart w:id="1243" w:name="_Toc238465767"/>
      <w:bookmarkStart w:id="1244" w:name="_Toc238466073"/>
      <w:bookmarkStart w:id="1245" w:name="_Toc238466379"/>
      <w:bookmarkStart w:id="1246" w:name="_Toc238482012"/>
      <w:bookmarkStart w:id="1247" w:name="_Toc238482322"/>
      <w:bookmarkStart w:id="1248" w:name="_Toc238482907"/>
      <w:bookmarkStart w:id="1249" w:name="_Toc238540556"/>
      <w:bookmarkStart w:id="1250" w:name="_Toc238277461"/>
      <w:bookmarkStart w:id="1251" w:name="_Toc238375142"/>
      <w:bookmarkStart w:id="1252" w:name="_Toc238379114"/>
      <w:bookmarkStart w:id="1253" w:name="_Toc238379695"/>
      <w:bookmarkStart w:id="1254" w:name="_Toc238449411"/>
      <w:bookmarkStart w:id="1255" w:name="_Toc238465282"/>
      <w:bookmarkStart w:id="1256" w:name="_Toc238465768"/>
      <w:bookmarkStart w:id="1257" w:name="_Toc238466074"/>
      <w:bookmarkStart w:id="1258" w:name="_Toc238466380"/>
      <w:bookmarkStart w:id="1259" w:name="_Toc238482013"/>
      <w:bookmarkStart w:id="1260" w:name="_Toc238482323"/>
      <w:bookmarkStart w:id="1261" w:name="_Toc238482908"/>
      <w:bookmarkStart w:id="1262" w:name="_Toc238540557"/>
      <w:bookmarkStart w:id="1263" w:name="_Toc522204858"/>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r w:rsidR="00053764">
        <w:lastRenderedPageBreak/>
        <w:t>3.4.3</w:t>
      </w:r>
      <w:r w:rsidR="00053764">
        <w:tab/>
      </w:r>
      <w:r w:rsidR="000C4A59" w:rsidRPr="00671747">
        <w:t>Web Based Interface</w:t>
      </w:r>
      <w:bookmarkEnd w:id="1263"/>
    </w:p>
    <w:p w14:paraId="162AC390" w14:textId="77777777" w:rsidR="00BC7B9E" w:rsidRDefault="00BC7B9E" w:rsidP="00BC7B9E">
      <w:pPr>
        <w:pStyle w:val="Body3"/>
      </w:pPr>
      <w:r>
        <w:t xml:space="preserve">The MIB for this feature has changed in </w:t>
      </w:r>
      <w:r w:rsidR="00B35710">
        <w:t>7.x</w:t>
      </w:r>
      <w:r>
        <w:t xml:space="preserve"> so the WebView layout for UDP Relay has changed as well.  In 6.x we are constrained by using one data structure for both the DHCP Relay Agent and the Generic UDP Relay.</w:t>
      </w:r>
    </w:p>
    <w:p w14:paraId="019D1F51" w14:textId="77777777" w:rsidR="00BC7B9E" w:rsidRDefault="00BC7B9E" w:rsidP="00BC7B9E">
      <w:pPr>
        <w:pStyle w:val="Body3"/>
      </w:pPr>
    </w:p>
    <w:p w14:paraId="03C71C27" w14:textId="77777777" w:rsidR="00BC7B9E" w:rsidRDefault="00B35710" w:rsidP="00BC7B9E">
      <w:pPr>
        <w:pStyle w:val="Body3"/>
      </w:pPr>
      <w:r>
        <w:t>7.x</w:t>
      </w:r>
      <w:r w:rsidR="00BC7B9E">
        <w:t xml:space="preserve"> UDP Relay’s </w:t>
      </w:r>
      <w:r w:rsidR="00BC7B9E" w:rsidRPr="00E53361">
        <w:t xml:space="preserve">Web Management </w:t>
      </w:r>
      <w:r w:rsidR="00BC7B9E">
        <w:t>interface is as follows.  (</w:t>
      </w:r>
      <w:r w:rsidR="00BC7B9E" w:rsidRPr="00E53361">
        <w:t>WebView Path</w:t>
      </w:r>
      <w:r w:rsidR="00BC7B9E" w:rsidRPr="002D62C6">
        <w:t xml:space="preserve"> </w:t>
      </w:r>
      <w:r w:rsidR="00BC7B9E">
        <w:t xml:space="preserve">convention: Left toolbar folder button &gt; Left toolbar icon &gt; Menu &gt; Sub-menu(s)) </w:t>
      </w:r>
    </w:p>
    <w:p w14:paraId="088FC0B7" w14:textId="77777777" w:rsidR="00BC7B9E" w:rsidRDefault="00BC7B9E" w:rsidP="00BC7B9E">
      <w:pPr>
        <w:pStyle w:val="Body3"/>
      </w:pPr>
      <w:r>
        <w:t xml:space="preserve">Networking &gt; UDP Relay &gt; </w:t>
      </w:r>
    </w:p>
    <w:p w14:paraId="0DE0E277" w14:textId="77777777" w:rsidR="00BC7B9E" w:rsidRDefault="00BC7B9E" w:rsidP="00BC7B9E">
      <w:pPr>
        <w:pStyle w:val="Body3"/>
      </w:pPr>
      <w:r>
        <w:tab/>
        <w:t>Relay (Home page)</w:t>
      </w:r>
    </w:p>
    <w:p w14:paraId="075CA95C" w14:textId="77777777" w:rsidR="00BC7B9E" w:rsidRDefault="00BC7B9E" w:rsidP="00BC7B9E">
      <w:pPr>
        <w:pStyle w:val="Body3"/>
      </w:pPr>
    </w:p>
    <w:p w14:paraId="08D9E7F4" w14:textId="77777777" w:rsidR="00BC7B9E" w:rsidRDefault="00BC7B9E" w:rsidP="00BC7B9E">
      <w:pPr>
        <w:pStyle w:val="Body3"/>
      </w:pPr>
      <w:r>
        <w:tab/>
        <w:t>DHCP Relay Agent &gt; Configuration (previously Services &gt; BOOTP/DHCP)</w:t>
      </w:r>
    </w:p>
    <w:p w14:paraId="2AA423C9" w14:textId="77777777" w:rsidR="00BC7B9E" w:rsidRDefault="00BC7B9E" w:rsidP="00BC7B9E">
      <w:pPr>
        <w:pStyle w:val="Body3"/>
      </w:pPr>
      <w:r>
        <w:tab/>
        <w:t>DHCP Relay Agent &gt; Destination (previously Services &gt; Destination)</w:t>
      </w:r>
    </w:p>
    <w:p w14:paraId="75FD9F21" w14:textId="77777777" w:rsidR="00BC7B9E" w:rsidRDefault="00BC7B9E" w:rsidP="00BC7B9E">
      <w:pPr>
        <w:pStyle w:val="Body3"/>
      </w:pPr>
    </w:p>
    <w:p w14:paraId="1DCEA17D" w14:textId="77777777" w:rsidR="00BC7B9E" w:rsidRDefault="00BC7B9E" w:rsidP="00BC7B9E">
      <w:pPr>
        <w:pStyle w:val="Body3"/>
      </w:pPr>
      <w:r>
        <w:tab/>
        <w:t xml:space="preserve">UDP Relay Service (previously Services &gt; Configuration) </w:t>
      </w:r>
    </w:p>
    <w:p w14:paraId="1B15EC7D" w14:textId="77777777" w:rsidR="00BC7B9E" w:rsidRDefault="00BC7B9E" w:rsidP="00BC7B9E">
      <w:pPr>
        <w:pStyle w:val="Body3"/>
      </w:pPr>
    </w:p>
    <w:p w14:paraId="331E341A" w14:textId="77777777" w:rsidR="00BC7B9E" w:rsidRDefault="00BC7B9E" w:rsidP="00BC7B9E">
      <w:pPr>
        <w:pStyle w:val="Body3"/>
      </w:pPr>
      <w:r>
        <w:tab/>
        <w:t>Statistics &gt; DHCP Relay Agent (previously Statistics &gt; BOOTP/DHCP)</w:t>
      </w:r>
    </w:p>
    <w:p w14:paraId="28C1A83B" w14:textId="77777777" w:rsidR="00BC7B9E" w:rsidRDefault="00BC7B9E" w:rsidP="00BC7B9E">
      <w:pPr>
        <w:pStyle w:val="Body3"/>
      </w:pPr>
      <w:r>
        <w:tab/>
        <w:t xml:space="preserve">Statistics &gt; UDP Relay Service (previously Generic Services) </w:t>
      </w:r>
    </w:p>
    <w:p w14:paraId="285FB0A8" w14:textId="77777777" w:rsidR="00BC7B9E" w:rsidRDefault="007E4057" w:rsidP="00BC7B9E">
      <w:pPr>
        <w:pStyle w:val="Body3"/>
      </w:pPr>
      <w:r>
        <w:br w:type="page"/>
      </w:r>
    </w:p>
    <w:p w14:paraId="7A08F2F9" w14:textId="77777777" w:rsidR="00BC7B9E" w:rsidRDefault="00BC7B9E" w:rsidP="005718B1">
      <w:pPr>
        <w:pStyle w:val="Heading4"/>
      </w:pPr>
      <w:bookmarkStart w:id="1264" w:name="_Toc522204859"/>
      <w:r>
        <w:lastRenderedPageBreak/>
        <w:t>Relevant screenshots</w:t>
      </w:r>
      <w:bookmarkEnd w:id="1264"/>
    </w:p>
    <w:p w14:paraId="445E2169" w14:textId="77777777" w:rsidR="00BC7B9E" w:rsidRDefault="00BC7B9E" w:rsidP="00BC7B9E">
      <w:pPr>
        <w:pStyle w:val="Body3"/>
      </w:pPr>
    </w:p>
    <w:p w14:paraId="6A3482CC" w14:textId="77777777" w:rsidR="00BC7B9E" w:rsidRDefault="00F37883" w:rsidP="00BC7B9E">
      <w:pPr>
        <w:pStyle w:val="Body3"/>
      </w:pPr>
      <w:r>
        <w:rPr>
          <w:noProof/>
          <w:lang w:eastAsia="zh-TW"/>
        </w:rPr>
        <w:drawing>
          <wp:inline distT="0" distB="0" distL="0" distR="0" wp14:anchorId="0C0380E9" wp14:editId="7D751F51">
            <wp:extent cx="5932805" cy="3838575"/>
            <wp:effectExtent l="19050" t="0" r="0" b="0"/>
            <wp:docPr id="3" name="Picture 3" descr="vlan_udp_relay_con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lan_udp_relay_config"/>
                    <pic:cNvPicPr>
                      <a:picLocks noChangeAspect="1" noChangeArrowheads="1"/>
                    </pic:cNvPicPr>
                  </pic:nvPicPr>
                  <pic:blipFill>
                    <a:blip r:embed="rId13" cstate="print"/>
                    <a:srcRect/>
                    <a:stretch>
                      <a:fillRect/>
                    </a:stretch>
                  </pic:blipFill>
                  <pic:spPr bwMode="auto">
                    <a:xfrm>
                      <a:off x="0" y="0"/>
                      <a:ext cx="5932805" cy="3838575"/>
                    </a:xfrm>
                    <a:prstGeom prst="rect">
                      <a:avLst/>
                    </a:prstGeom>
                    <a:noFill/>
                    <a:ln w="9525">
                      <a:noFill/>
                      <a:miter lim="800000"/>
                      <a:headEnd/>
                      <a:tailEnd/>
                    </a:ln>
                  </pic:spPr>
                </pic:pic>
              </a:graphicData>
            </a:graphic>
          </wp:inline>
        </w:drawing>
      </w:r>
    </w:p>
    <w:p w14:paraId="7B8ABB26" w14:textId="77777777" w:rsidR="00BC7B9E" w:rsidRDefault="00B35710" w:rsidP="005718B1">
      <w:pPr>
        <w:pStyle w:val="Heading4"/>
      </w:pPr>
      <w:bookmarkStart w:id="1265" w:name="_Toc522204860"/>
      <w:r>
        <w:t>7.x</w:t>
      </w:r>
      <w:r w:rsidR="00BC7B9E">
        <w:t xml:space="preserve"> Changes</w:t>
      </w:r>
      <w:bookmarkEnd w:id="1265"/>
    </w:p>
    <w:p w14:paraId="143AA85A" w14:textId="77777777" w:rsidR="00BC7B9E" w:rsidRDefault="00B35710" w:rsidP="00BC7B9E">
      <w:pPr>
        <w:pStyle w:val="Body3"/>
      </w:pPr>
      <w:r>
        <w:t>7.x</w:t>
      </w:r>
      <w:r w:rsidR="00BC7B9E">
        <w:t xml:space="preserve"> UDP Relay changes to the Web Management correspond to those described in the previous SNMP section.</w:t>
      </w:r>
    </w:p>
    <w:p w14:paraId="29594ECD" w14:textId="77777777" w:rsidR="00BC7B9E" w:rsidRDefault="00BC7B9E" w:rsidP="00BC7B9E">
      <w:pPr>
        <w:pStyle w:val="Body3"/>
      </w:pPr>
      <w:r>
        <w:t>The entire section of DHCP Snooping has been removed from the Relay Home page as well as the menu.</w:t>
      </w:r>
    </w:p>
    <w:p w14:paraId="6230DA99" w14:textId="77777777" w:rsidR="00753331" w:rsidRDefault="00753331" w:rsidP="005E55A9">
      <w:pPr>
        <w:ind w:left="540"/>
      </w:pPr>
    </w:p>
    <w:p w14:paraId="073F0E68" w14:textId="77777777" w:rsidR="000C4A59" w:rsidRPr="00671747" w:rsidRDefault="008E1D9E" w:rsidP="005718B1">
      <w:pPr>
        <w:pStyle w:val="Heading1"/>
      </w:pPr>
      <w:bookmarkStart w:id="1266" w:name="_Toc238375144"/>
      <w:bookmarkStart w:id="1267" w:name="_Toc238379116"/>
      <w:bookmarkStart w:id="1268" w:name="_Toc238379697"/>
      <w:bookmarkStart w:id="1269" w:name="_Toc238449413"/>
      <w:bookmarkStart w:id="1270" w:name="_Toc238465286"/>
      <w:bookmarkStart w:id="1271" w:name="_Toc238465772"/>
      <w:bookmarkStart w:id="1272" w:name="_Toc238466078"/>
      <w:bookmarkStart w:id="1273" w:name="_Toc238466384"/>
      <w:bookmarkStart w:id="1274" w:name="_Toc238482017"/>
      <w:bookmarkStart w:id="1275" w:name="_Toc238482327"/>
      <w:bookmarkStart w:id="1276" w:name="_Toc238482912"/>
      <w:bookmarkStart w:id="1277" w:name="_Toc238540561"/>
      <w:bookmarkStart w:id="1278" w:name="_Toc238375145"/>
      <w:bookmarkStart w:id="1279" w:name="_Toc238379117"/>
      <w:bookmarkStart w:id="1280" w:name="_Toc238379698"/>
      <w:bookmarkStart w:id="1281" w:name="_Toc238449414"/>
      <w:bookmarkStart w:id="1282" w:name="_Toc238465287"/>
      <w:bookmarkStart w:id="1283" w:name="_Toc238465773"/>
      <w:bookmarkStart w:id="1284" w:name="_Toc238466079"/>
      <w:bookmarkStart w:id="1285" w:name="_Toc238466385"/>
      <w:bookmarkStart w:id="1286" w:name="_Toc238482018"/>
      <w:bookmarkStart w:id="1287" w:name="_Toc238482328"/>
      <w:bookmarkStart w:id="1288" w:name="_Toc238482913"/>
      <w:bookmarkStart w:id="1289" w:name="_Toc238540562"/>
      <w:bookmarkStart w:id="1290" w:name="_Toc238375146"/>
      <w:bookmarkStart w:id="1291" w:name="_Toc238379118"/>
      <w:bookmarkStart w:id="1292" w:name="_Toc238379699"/>
      <w:bookmarkStart w:id="1293" w:name="_Toc238449415"/>
      <w:bookmarkStart w:id="1294" w:name="_Toc238465288"/>
      <w:bookmarkStart w:id="1295" w:name="_Toc238465774"/>
      <w:bookmarkStart w:id="1296" w:name="_Toc238466080"/>
      <w:bookmarkStart w:id="1297" w:name="_Toc238466386"/>
      <w:bookmarkStart w:id="1298" w:name="_Toc238482019"/>
      <w:bookmarkStart w:id="1299" w:name="_Toc238482329"/>
      <w:bookmarkStart w:id="1300" w:name="_Toc238482914"/>
      <w:bookmarkStart w:id="1301" w:name="_Toc238540563"/>
      <w:bookmarkStart w:id="1302" w:name="_Toc238375147"/>
      <w:bookmarkStart w:id="1303" w:name="_Toc238379119"/>
      <w:bookmarkStart w:id="1304" w:name="_Toc238379700"/>
      <w:bookmarkStart w:id="1305" w:name="_Toc238449416"/>
      <w:bookmarkStart w:id="1306" w:name="_Toc238465289"/>
      <w:bookmarkStart w:id="1307" w:name="_Toc238465775"/>
      <w:bookmarkStart w:id="1308" w:name="_Toc238466081"/>
      <w:bookmarkStart w:id="1309" w:name="_Toc238466387"/>
      <w:bookmarkStart w:id="1310" w:name="_Toc238482020"/>
      <w:bookmarkStart w:id="1311" w:name="_Toc238482330"/>
      <w:bookmarkStart w:id="1312" w:name="_Toc238482915"/>
      <w:bookmarkStart w:id="1313" w:name="_Toc238540564"/>
      <w:bookmarkStart w:id="1314" w:name="_Toc238375148"/>
      <w:bookmarkStart w:id="1315" w:name="_Toc238379120"/>
      <w:bookmarkStart w:id="1316" w:name="_Toc238379701"/>
      <w:bookmarkStart w:id="1317" w:name="_Toc238449417"/>
      <w:bookmarkStart w:id="1318" w:name="_Toc238465290"/>
      <w:bookmarkStart w:id="1319" w:name="_Toc238465776"/>
      <w:bookmarkStart w:id="1320" w:name="_Toc238466082"/>
      <w:bookmarkStart w:id="1321" w:name="_Toc238466388"/>
      <w:bookmarkStart w:id="1322" w:name="_Toc238482021"/>
      <w:bookmarkStart w:id="1323" w:name="_Toc238482331"/>
      <w:bookmarkStart w:id="1324" w:name="_Toc238482916"/>
      <w:bookmarkStart w:id="1325" w:name="_Toc238540565"/>
      <w:bookmarkStart w:id="1326" w:name="_Toc238375151"/>
      <w:bookmarkStart w:id="1327" w:name="_Toc238379123"/>
      <w:bookmarkStart w:id="1328" w:name="_Toc238379704"/>
      <w:bookmarkStart w:id="1329" w:name="_Toc238449420"/>
      <w:bookmarkStart w:id="1330" w:name="_Toc238465293"/>
      <w:bookmarkStart w:id="1331" w:name="_Toc238465779"/>
      <w:bookmarkStart w:id="1332" w:name="_Toc238466085"/>
      <w:bookmarkStart w:id="1333" w:name="_Toc238466391"/>
      <w:bookmarkStart w:id="1334" w:name="_Toc238482024"/>
      <w:bookmarkStart w:id="1335" w:name="_Toc238482334"/>
      <w:bookmarkStart w:id="1336" w:name="_Toc238482919"/>
      <w:bookmarkStart w:id="1337" w:name="_Toc238540568"/>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r>
        <w:br w:type="page"/>
      </w:r>
      <w:bookmarkStart w:id="1338" w:name="_Toc156119922"/>
      <w:bookmarkStart w:id="1339" w:name="_Toc156120080"/>
      <w:bookmarkStart w:id="1340" w:name="_Toc156731780"/>
      <w:bookmarkStart w:id="1341" w:name="_Toc156731942"/>
      <w:bookmarkStart w:id="1342" w:name="_Toc156732442"/>
      <w:bookmarkStart w:id="1343" w:name="_Toc156732562"/>
      <w:bookmarkStart w:id="1344" w:name="_Toc156732684"/>
      <w:bookmarkStart w:id="1345" w:name="_Toc156732806"/>
      <w:bookmarkStart w:id="1346" w:name="_Toc156790360"/>
      <w:bookmarkStart w:id="1347" w:name="_Toc235870732"/>
      <w:bookmarkStart w:id="1348" w:name="_Toc235877687"/>
      <w:bookmarkStart w:id="1349" w:name="_Toc235963418"/>
      <w:bookmarkStart w:id="1350" w:name="_Toc235963561"/>
      <w:bookmarkStart w:id="1351" w:name="_Toc235963705"/>
      <w:bookmarkStart w:id="1352" w:name="_Toc236035397"/>
      <w:bookmarkStart w:id="1353" w:name="_Toc236035547"/>
      <w:bookmarkStart w:id="1354" w:name="_Toc236035697"/>
      <w:bookmarkStart w:id="1355" w:name="_Toc236048485"/>
      <w:bookmarkStart w:id="1356" w:name="_Toc236048765"/>
      <w:bookmarkStart w:id="1357" w:name="_Toc236049008"/>
      <w:bookmarkStart w:id="1358" w:name="_Toc236049820"/>
      <w:bookmarkStart w:id="1359" w:name="_Toc236049982"/>
      <w:bookmarkStart w:id="1360" w:name="_Toc236050677"/>
      <w:bookmarkStart w:id="1361" w:name="_Toc236052046"/>
      <w:bookmarkStart w:id="1362" w:name="_Toc236052732"/>
      <w:bookmarkStart w:id="1363" w:name="_Toc236054262"/>
      <w:bookmarkStart w:id="1364" w:name="_Toc237089778"/>
      <w:bookmarkStart w:id="1365" w:name="_Toc237089949"/>
      <w:bookmarkStart w:id="1366" w:name="_Toc237626396"/>
      <w:bookmarkStart w:id="1367" w:name="_Toc237626566"/>
      <w:bookmarkStart w:id="1368" w:name="_Toc237760777"/>
      <w:bookmarkStart w:id="1369" w:name="_Toc237764689"/>
      <w:bookmarkStart w:id="1370" w:name="_Toc237765441"/>
      <w:bookmarkStart w:id="1371" w:name="_Toc237765614"/>
      <w:bookmarkStart w:id="1372" w:name="_Toc237766652"/>
      <w:bookmarkStart w:id="1373" w:name="_Toc237766822"/>
      <w:bookmarkStart w:id="1374" w:name="_Toc237767439"/>
      <w:bookmarkStart w:id="1375" w:name="_Toc237768229"/>
      <w:bookmarkStart w:id="1376" w:name="_Toc237770126"/>
      <w:bookmarkStart w:id="1377" w:name="_Toc237770304"/>
      <w:bookmarkStart w:id="1378" w:name="_Toc237772730"/>
      <w:bookmarkStart w:id="1379" w:name="_Toc237774504"/>
      <w:bookmarkStart w:id="1380" w:name="_Toc237795177"/>
      <w:bookmarkStart w:id="1381" w:name="_Toc237795356"/>
      <w:bookmarkStart w:id="1382" w:name="_Toc237839459"/>
      <w:bookmarkStart w:id="1383" w:name="_Toc237855129"/>
      <w:bookmarkStart w:id="1384" w:name="_Toc237863206"/>
      <w:bookmarkStart w:id="1385" w:name="_Toc238027401"/>
      <w:bookmarkStart w:id="1386" w:name="_Toc238027580"/>
      <w:bookmarkStart w:id="1387" w:name="_Toc238271090"/>
      <w:bookmarkStart w:id="1388" w:name="_Toc238277463"/>
      <w:bookmarkStart w:id="1389" w:name="_Toc238375152"/>
      <w:bookmarkStart w:id="1390" w:name="_Toc238379124"/>
      <w:bookmarkStart w:id="1391" w:name="_Toc238379705"/>
      <w:bookmarkStart w:id="1392" w:name="_Toc238449421"/>
      <w:bookmarkStart w:id="1393" w:name="_Toc238465294"/>
      <w:bookmarkStart w:id="1394" w:name="_Toc238465780"/>
      <w:bookmarkStart w:id="1395" w:name="_Toc238466086"/>
      <w:bookmarkStart w:id="1396" w:name="_Toc238466392"/>
      <w:bookmarkStart w:id="1397" w:name="_Toc238482025"/>
      <w:bookmarkStart w:id="1398" w:name="_Toc238482335"/>
      <w:bookmarkStart w:id="1399" w:name="_Toc238482920"/>
      <w:bookmarkStart w:id="1400" w:name="_Toc238540569"/>
      <w:bookmarkStart w:id="1401" w:name="_Toc156119923"/>
      <w:bookmarkStart w:id="1402" w:name="_Toc156120081"/>
      <w:bookmarkStart w:id="1403" w:name="_Toc156731781"/>
      <w:bookmarkStart w:id="1404" w:name="_Toc156731943"/>
      <w:bookmarkStart w:id="1405" w:name="_Toc156732443"/>
      <w:bookmarkStart w:id="1406" w:name="_Toc156732563"/>
      <w:bookmarkStart w:id="1407" w:name="_Toc156732685"/>
      <w:bookmarkStart w:id="1408" w:name="_Toc156732807"/>
      <w:bookmarkStart w:id="1409" w:name="_Toc156790361"/>
      <w:bookmarkStart w:id="1410" w:name="_Toc235870733"/>
      <w:bookmarkStart w:id="1411" w:name="_Toc235877688"/>
      <w:bookmarkStart w:id="1412" w:name="_Toc235963419"/>
      <w:bookmarkStart w:id="1413" w:name="_Toc235963562"/>
      <w:bookmarkStart w:id="1414" w:name="_Toc235963706"/>
      <w:bookmarkStart w:id="1415" w:name="_Toc236035398"/>
      <w:bookmarkStart w:id="1416" w:name="_Toc236035548"/>
      <w:bookmarkStart w:id="1417" w:name="_Toc236035698"/>
      <w:bookmarkStart w:id="1418" w:name="_Toc236048486"/>
      <w:bookmarkStart w:id="1419" w:name="_Toc236048766"/>
      <w:bookmarkStart w:id="1420" w:name="_Toc236049009"/>
      <w:bookmarkStart w:id="1421" w:name="_Toc236049821"/>
      <w:bookmarkStart w:id="1422" w:name="_Toc236049983"/>
      <w:bookmarkStart w:id="1423" w:name="_Toc236050678"/>
      <w:bookmarkStart w:id="1424" w:name="_Toc236052047"/>
      <w:bookmarkStart w:id="1425" w:name="_Toc236052733"/>
      <w:bookmarkStart w:id="1426" w:name="_Toc236054263"/>
      <w:bookmarkStart w:id="1427" w:name="_Toc237089779"/>
      <w:bookmarkStart w:id="1428" w:name="_Toc237089950"/>
      <w:bookmarkStart w:id="1429" w:name="_Toc237626397"/>
      <w:bookmarkStart w:id="1430" w:name="_Toc237626567"/>
      <w:bookmarkStart w:id="1431" w:name="_Toc237760778"/>
      <w:bookmarkStart w:id="1432" w:name="_Toc237764690"/>
      <w:bookmarkStart w:id="1433" w:name="_Toc237765442"/>
      <w:bookmarkStart w:id="1434" w:name="_Toc237765615"/>
      <w:bookmarkStart w:id="1435" w:name="_Toc237766653"/>
      <w:bookmarkStart w:id="1436" w:name="_Toc237766823"/>
      <w:bookmarkStart w:id="1437" w:name="_Toc237767440"/>
      <w:bookmarkStart w:id="1438" w:name="_Toc237768230"/>
      <w:bookmarkStart w:id="1439" w:name="_Toc237770127"/>
      <w:bookmarkStart w:id="1440" w:name="_Toc237770305"/>
      <w:bookmarkStart w:id="1441" w:name="_Toc237772731"/>
      <w:bookmarkStart w:id="1442" w:name="_Toc237774505"/>
      <w:bookmarkStart w:id="1443" w:name="_Toc237795178"/>
      <w:bookmarkStart w:id="1444" w:name="_Toc237795357"/>
      <w:bookmarkStart w:id="1445" w:name="_Toc237839460"/>
      <w:bookmarkStart w:id="1446" w:name="_Toc237855130"/>
      <w:bookmarkStart w:id="1447" w:name="_Toc237863207"/>
      <w:bookmarkStart w:id="1448" w:name="_Toc238027402"/>
      <w:bookmarkStart w:id="1449" w:name="_Toc238027581"/>
      <w:bookmarkStart w:id="1450" w:name="_Toc238271091"/>
      <w:bookmarkStart w:id="1451" w:name="_Toc238277464"/>
      <w:bookmarkStart w:id="1452" w:name="_Toc238375153"/>
      <w:bookmarkStart w:id="1453" w:name="_Toc238379125"/>
      <w:bookmarkStart w:id="1454" w:name="_Toc238379706"/>
      <w:bookmarkStart w:id="1455" w:name="_Toc238449422"/>
      <w:bookmarkStart w:id="1456" w:name="_Toc238465295"/>
      <w:bookmarkStart w:id="1457" w:name="_Toc238465781"/>
      <w:bookmarkStart w:id="1458" w:name="_Toc238466087"/>
      <w:bookmarkStart w:id="1459" w:name="_Toc238466393"/>
      <w:bookmarkStart w:id="1460" w:name="_Toc238482026"/>
      <w:bookmarkStart w:id="1461" w:name="_Toc238482336"/>
      <w:bookmarkStart w:id="1462" w:name="_Toc238482921"/>
      <w:bookmarkStart w:id="1463" w:name="_Toc238540570"/>
      <w:bookmarkStart w:id="1464" w:name="_Toc156119924"/>
      <w:bookmarkStart w:id="1465" w:name="_Toc156120082"/>
      <w:bookmarkStart w:id="1466" w:name="_Toc156731782"/>
      <w:bookmarkStart w:id="1467" w:name="_Toc156731944"/>
      <w:bookmarkStart w:id="1468" w:name="_Toc156732444"/>
      <w:bookmarkStart w:id="1469" w:name="_Toc156732564"/>
      <w:bookmarkStart w:id="1470" w:name="_Toc156732686"/>
      <w:bookmarkStart w:id="1471" w:name="_Toc156732808"/>
      <w:bookmarkStart w:id="1472" w:name="_Toc156790362"/>
      <w:bookmarkStart w:id="1473" w:name="_Toc235870734"/>
      <w:bookmarkStart w:id="1474" w:name="_Toc235877689"/>
      <w:bookmarkStart w:id="1475" w:name="_Toc235963420"/>
      <w:bookmarkStart w:id="1476" w:name="_Toc235963563"/>
      <w:bookmarkStart w:id="1477" w:name="_Toc235963707"/>
      <w:bookmarkStart w:id="1478" w:name="_Toc236035399"/>
      <w:bookmarkStart w:id="1479" w:name="_Toc236035549"/>
      <w:bookmarkStart w:id="1480" w:name="_Toc236035699"/>
      <w:bookmarkStart w:id="1481" w:name="_Toc236048487"/>
      <w:bookmarkStart w:id="1482" w:name="_Toc236048767"/>
      <w:bookmarkStart w:id="1483" w:name="_Toc236049010"/>
      <w:bookmarkStart w:id="1484" w:name="_Toc236049822"/>
      <w:bookmarkStart w:id="1485" w:name="_Toc236049984"/>
      <w:bookmarkStart w:id="1486" w:name="_Toc236050679"/>
      <w:bookmarkStart w:id="1487" w:name="_Toc236052048"/>
      <w:bookmarkStart w:id="1488" w:name="_Toc236052734"/>
      <w:bookmarkStart w:id="1489" w:name="_Toc236054264"/>
      <w:bookmarkStart w:id="1490" w:name="_Toc237089780"/>
      <w:bookmarkStart w:id="1491" w:name="_Toc237089951"/>
      <w:bookmarkStart w:id="1492" w:name="_Toc237626398"/>
      <w:bookmarkStart w:id="1493" w:name="_Toc237626568"/>
      <w:bookmarkStart w:id="1494" w:name="_Toc237760779"/>
      <w:bookmarkStart w:id="1495" w:name="_Toc237764691"/>
      <w:bookmarkStart w:id="1496" w:name="_Toc237765443"/>
      <w:bookmarkStart w:id="1497" w:name="_Toc237765616"/>
      <w:bookmarkStart w:id="1498" w:name="_Toc237766654"/>
      <w:bookmarkStart w:id="1499" w:name="_Toc237766824"/>
      <w:bookmarkStart w:id="1500" w:name="_Toc237767441"/>
      <w:bookmarkStart w:id="1501" w:name="_Toc237768231"/>
      <w:bookmarkStart w:id="1502" w:name="_Toc237770128"/>
      <w:bookmarkStart w:id="1503" w:name="_Toc237770306"/>
      <w:bookmarkStart w:id="1504" w:name="_Toc237772732"/>
      <w:bookmarkStart w:id="1505" w:name="_Toc237774506"/>
      <w:bookmarkStart w:id="1506" w:name="_Toc237795179"/>
      <w:bookmarkStart w:id="1507" w:name="_Toc237795358"/>
      <w:bookmarkStart w:id="1508" w:name="_Toc237839461"/>
      <w:bookmarkStart w:id="1509" w:name="_Toc237855131"/>
      <w:bookmarkStart w:id="1510" w:name="_Toc237863208"/>
      <w:bookmarkStart w:id="1511" w:name="_Toc238027403"/>
      <w:bookmarkStart w:id="1512" w:name="_Toc238027582"/>
      <w:bookmarkStart w:id="1513" w:name="_Toc238271092"/>
      <w:bookmarkStart w:id="1514" w:name="_Toc238277465"/>
      <w:bookmarkStart w:id="1515" w:name="_Toc238375154"/>
      <w:bookmarkStart w:id="1516" w:name="_Toc238379126"/>
      <w:bookmarkStart w:id="1517" w:name="_Toc238379707"/>
      <w:bookmarkStart w:id="1518" w:name="_Toc238449423"/>
      <w:bookmarkStart w:id="1519" w:name="_Toc238465296"/>
      <w:bookmarkStart w:id="1520" w:name="_Toc238465782"/>
      <w:bookmarkStart w:id="1521" w:name="_Toc238466088"/>
      <w:bookmarkStart w:id="1522" w:name="_Toc238466394"/>
      <w:bookmarkStart w:id="1523" w:name="_Toc238482027"/>
      <w:bookmarkStart w:id="1524" w:name="_Toc238482337"/>
      <w:bookmarkStart w:id="1525" w:name="_Toc238482922"/>
      <w:bookmarkStart w:id="1526" w:name="_Toc238540571"/>
      <w:bookmarkStart w:id="1527" w:name="_Toc156040077"/>
      <w:bookmarkStart w:id="1528" w:name="_Toc156040268"/>
      <w:bookmarkStart w:id="1529" w:name="_Toc156040384"/>
      <w:bookmarkStart w:id="1530" w:name="_Toc156040500"/>
      <w:bookmarkStart w:id="1531" w:name="_Toc156093967"/>
      <w:bookmarkStart w:id="1532" w:name="_Toc156119927"/>
      <w:bookmarkStart w:id="1533" w:name="_Toc156120085"/>
      <w:bookmarkStart w:id="1534" w:name="_Toc156731785"/>
      <w:bookmarkStart w:id="1535" w:name="_Toc156731947"/>
      <w:bookmarkStart w:id="1536" w:name="_Toc156732447"/>
      <w:bookmarkStart w:id="1537" w:name="_Toc156732567"/>
      <w:bookmarkStart w:id="1538" w:name="_Toc156732689"/>
      <w:bookmarkStart w:id="1539" w:name="_Toc156732811"/>
      <w:bookmarkStart w:id="1540" w:name="_Toc156790365"/>
      <w:bookmarkStart w:id="1541" w:name="_Toc235870737"/>
      <w:bookmarkStart w:id="1542" w:name="_Toc235877692"/>
      <w:bookmarkStart w:id="1543" w:name="_Toc235963423"/>
      <w:bookmarkStart w:id="1544" w:name="_Toc235963566"/>
      <w:bookmarkStart w:id="1545" w:name="_Toc235963710"/>
      <w:bookmarkStart w:id="1546" w:name="_Toc236035402"/>
      <w:bookmarkStart w:id="1547" w:name="_Toc236035552"/>
      <w:bookmarkStart w:id="1548" w:name="_Toc236035702"/>
      <w:bookmarkStart w:id="1549" w:name="_Toc236048490"/>
      <w:bookmarkStart w:id="1550" w:name="_Toc236048770"/>
      <w:bookmarkStart w:id="1551" w:name="_Toc236049013"/>
      <w:bookmarkStart w:id="1552" w:name="_Toc236049825"/>
      <w:bookmarkStart w:id="1553" w:name="_Toc236049987"/>
      <w:bookmarkStart w:id="1554" w:name="_Toc236050682"/>
      <w:bookmarkStart w:id="1555" w:name="_Toc236052051"/>
      <w:bookmarkStart w:id="1556" w:name="_Toc236052737"/>
      <w:bookmarkStart w:id="1557" w:name="_Toc236054267"/>
      <w:bookmarkStart w:id="1558" w:name="_Toc237089783"/>
      <w:bookmarkStart w:id="1559" w:name="_Toc237089954"/>
      <w:bookmarkStart w:id="1560" w:name="_Toc237626401"/>
      <w:bookmarkStart w:id="1561" w:name="_Toc237626571"/>
      <w:bookmarkStart w:id="1562" w:name="_Toc237760782"/>
      <w:bookmarkStart w:id="1563" w:name="_Toc237764694"/>
      <w:bookmarkStart w:id="1564" w:name="_Toc237765446"/>
      <w:bookmarkStart w:id="1565" w:name="_Toc237765619"/>
      <w:bookmarkStart w:id="1566" w:name="_Toc237766657"/>
      <w:bookmarkStart w:id="1567" w:name="_Toc237766827"/>
      <w:bookmarkStart w:id="1568" w:name="_Toc237767444"/>
      <w:bookmarkStart w:id="1569" w:name="_Toc237768234"/>
      <w:bookmarkStart w:id="1570" w:name="_Toc237770131"/>
      <w:bookmarkStart w:id="1571" w:name="_Toc237770309"/>
      <w:bookmarkStart w:id="1572" w:name="_Toc237772735"/>
      <w:bookmarkStart w:id="1573" w:name="_Toc237774509"/>
      <w:bookmarkStart w:id="1574" w:name="_Toc237795182"/>
      <w:bookmarkStart w:id="1575" w:name="_Toc237795361"/>
      <w:bookmarkStart w:id="1576" w:name="_Toc237839464"/>
      <w:bookmarkStart w:id="1577" w:name="_Toc237855134"/>
      <w:bookmarkStart w:id="1578" w:name="_Toc237863211"/>
      <w:bookmarkStart w:id="1579" w:name="_Toc238027406"/>
      <w:bookmarkStart w:id="1580" w:name="_Toc238027585"/>
      <w:bookmarkStart w:id="1581" w:name="_Toc238271095"/>
      <w:bookmarkStart w:id="1582" w:name="_Toc238277468"/>
      <w:bookmarkStart w:id="1583" w:name="_Toc238375157"/>
      <w:bookmarkStart w:id="1584" w:name="_Toc238379129"/>
      <w:bookmarkStart w:id="1585" w:name="_Toc238379710"/>
      <w:bookmarkStart w:id="1586" w:name="_Toc238449426"/>
      <w:bookmarkStart w:id="1587" w:name="_Toc238465299"/>
      <w:bookmarkStart w:id="1588" w:name="_Toc238465785"/>
      <w:bookmarkStart w:id="1589" w:name="_Toc238466091"/>
      <w:bookmarkStart w:id="1590" w:name="_Toc238466397"/>
      <w:bookmarkStart w:id="1591" w:name="_Toc238482030"/>
      <w:bookmarkStart w:id="1592" w:name="_Toc238482340"/>
      <w:bookmarkStart w:id="1593" w:name="_Toc238482925"/>
      <w:bookmarkStart w:id="1594" w:name="_Toc238540574"/>
      <w:bookmarkStart w:id="1595" w:name="_Toc156040080"/>
      <w:bookmarkStart w:id="1596" w:name="_Toc156040271"/>
      <w:bookmarkStart w:id="1597" w:name="_Toc156040387"/>
      <w:bookmarkStart w:id="1598" w:name="_Toc156040503"/>
      <w:bookmarkStart w:id="1599" w:name="_Toc156093970"/>
      <w:bookmarkStart w:id="1600" w:name="_Toc156119930"/>
      <w:bookmarkStart w:id="1601" w:name="_Toc156120088"/>
      <w:bookmarkStart w:id="1602" w:name="_Toc156731788"/>
      <w:bookmarkStart w:id="1603" w:name="_Toc156731950"/>
      <w:bookmarkStart w:id="1604" w:name="_Toc156732450"/>
      <w:bookmarkStart w:id="1605" w:name="_Toc156732570"/>
      <w:bookmarkStart w:id="1606" w:name="_Toc156732692"/>
      <w:bookmarkStart w:id="1607" w:name="_Toc156732814"/>
      <w:bookmarkStart w:id="1608" w:name="_Toc156790368"/>
      <w:bookmarkStart w:id="1609" w:name="_Toc235870740"/>
      <w:bookmarkStart w:id="1610" w:name="_Toc235877695"/>
      <w:bookmarkStart w:id="1611" w:name="_Toc235963426"/>
      <w:bookmarkStart w:id="1612" w:name="_Toc235963569"/>
      <w:bookmarkStart w:id="1613" w:name="_Toc235963713"/>
      <w:bookmarkStart w:id="1614" w:name="_Toc236035405"/>
      <w:bookmarkStart w:id="1615" w:name="_Toc236035555"/>
      <w:bookmarkStart w:id="1616" w:name="_Toc236035705"/>
      <w:bookmarkStart w:id="1617" w:name="_Toc236048493"/>
      <w:bookmarkStart w:id="1618" w:name="_Toc236048773"/>
      <w:bookmarkStart w:id="1619" w:name="_Toc236049016"/>
      <w:bookmarkStart w:id="1620" w:name="_Toc236049828"/>
      <w:bookmarkStart w:id="1621" w:name="_Toc236049990"/>
      <w:bookmarkStart w:id="1622" w:name="_Toc236050685"/>
      <w:bookmarkStart w:id="1623" w:name="_Toc236052054"/>
      <w:bookmarkStart w:id="1624" w:name="_Toc236052740"/>
      <w:bookmarkStart w:id="1625" w:name="_Toc236054270"/>
      <w:bookmarkStart w:id="1626" w:name="_Toc237089786"/>
      <w:bookmarkStart w:id="1627" w:name="_Toc237089957"/>
      <w:bookmarkStart w:id="1628" w:name="_Toc237626404"/>
      <w:bookmarkStart w:id="1629" w:name="_Toc237626574"/>
      <w:bookmarkStart w:id="1630" w:name="_Toc237760785"/>
      <w:bookmarkStart w:id="1631" w:name="_Toc237764697"/>
      <w:bookmarkStart w:id="1632" w:name="_Toc237765449"/>
      <w:bookmarkStart w:id="1633" w:name="_Toc237765622"/>
      <w:bookmarkStart w:id="1634" w:name="_Toc237766660"/>
      <w:bookmarkStart w:id="1635" w:name="_Toc237766830"/>
      <w:bookmarkStart w:id="1636" w:name="_Toc237767447"/>
      <w:bookmarkStart w:id="1637" w:name="_Toc237768237"/>
      <w:bookmarkStart w:id="1638" w:name="_Toc237770134"/>
      <w:bookmarkStart w:id="1639" w:name="_Toc237770312"/>
      <w:bookmarkStart w:id="1640" w:name="_Toc237772738"/>
      <w:bookmarkStart w:id="1641" w:name="_Toc237774512"/>
      <w:bookmarkStart w:id="1642" w:name="_Toc237795185"/>
      <w:bookmarkStart w:id="1643" w:name="_Toc237795364"/>
      <w:bookmarkStart w:id="1644" w:name="_Toc237839467"/>
      <w:bookmarkStart w:id="1645" w:name="_Toc237855137"/>
      <w:bookmarkStart w:id="1646" w:name="_Toc237863214"/>
      <w:bookmarkStart w:id="1647" w:name="_Toc238027409"/>
      <w:bookmarkStart w:id="1648" w:name="_Toc238027588"/>
      <w:bookmarkStart w:id="1649" w:name="_Toc238271098"/>
      <w:bookmarkStart w:id="1650" w:name="_Toc238277471"/>
      <w:bookmarkStart w:id="1651" w:name="_Toc238375160"/>
      <w:bookmarkStart w:id="1652" w:name="_Toc238379132"/>
      <w:bookmarkStart w:id="1653" w:name="_Toc238379713"/>
      <w:bookmarkStart w:id="1654" w:name="_Toc238449429"/>
      <w:bookmarkStart w:id="1655" w:name="_Toc238465302"/>
      <w:bookmarkStart w:id="1656" w:name="_Toc238465788"/>
      <w:bookmarkStart w:id="1657" w:name="_Toc238466094"/>
      <w:bookmarkStart w:id="1658" w:name="_Toc238466400"/>
      <w:bookmarkStart w:id="1659" w:name="_Toc238482033"/>
      <w:bookmarkStart w:id="1660" w:name="_Toc238482343"/>
      <w:bookmarkStart w:id="1661" w:name="_Toc238482928"/>
      <w:bookmarkStart w:id="1662" w:name="_Toc238540577"/>
      <w:bookmarkStart w:id="1663" w:name="_Toc156040088"/>
      <w:bookmarkStart w:id="1664" w:name="_Toc156040279"/>
      <w:bookmarkStart w:id="1665" w:name="_Toc156040395"/>
      <w:bookmarkStart w:id="1666" w:name="_Toc156040511"/>
      <w:bookmarkStart w:id="1667" w:name="_Toc156093978"/>
      <w:bookmarkStart w:id="1668" w:name="_Toc156119938"/>
      <w:bookmarkStart w:id="1669" w:name="_Toc156120096"/>
      <w:bookmarkStart w:id="1670" w:name="_Toc156731796"/>
      <w:bookmarkStart w:id="1671" w:name="_Toc156731958"/>
      <w:bookmarkStart w:id="1672" w:name="_Toc156732458"/>
      <w:bookmarkStart w:id="1673" w:name="_Toc156732578"/>
      <w:bookmarkStart w:id="1674" w:name="_Toc156732700"/>
      <w:bookmarkStart w:id="1675" w:name="_Toc156732822"/>
      <w:bookmarkStart w:id="1676" w:name="_Toc156790376"/>
      <w:bookmarkStart w:id="1677" w:name="_Toc235870748"/>
      <w:bookmarkStart w:id="1678" w:name="_Toc235877703"/>
      <w:bookmarkStart w:id="1679" w:name="_Toc235963434"/>
      <w:bookmarkStart w:id="1680" w:name="_Toc235963577"/>
      <w:bookmarkStart w:id="1681" w:name="_Toc235963721"/>
      <w:bookmarkStart w:id="1682" w:name="_Toc236035413"/>
      <w:bookmarkStart w:id="1683" w:name="_Toc236035563"/>
      <w:bookmarkStart w:id="1684" w:name="_Toc236035713"/>
      <w:bookmarkStart w:id="1685" w:name="_Toc236048501"/>
      <w:bookmarkStart w:id="1686" w:name="_Toc236048781"/>
      <w:bookmarkStart w:id="1687" w:name="_Toc236049024"/>
      <w:bookmarkStart w:id="1688" w:name="_Toc236049836"/>
      <w:bookmarkStart w:id="1689" w:name="_Toc236049998"/>
      <w:bookmarkStart w:id="1690" w:name="_Toc236050693"/>
      <w:bookmarkStart w:id="1691" w:name="_Toc236052062"/>
      <w:bookmarkStart w:id="1692" w:name="_Toc236052748"/>
      <w:bookmarkStart w:id="1693" w:name="_Toc236054278"/>
      <w:bookmarkStart w:id="1694" w:name="_Toc237089794"/>
      <w:bookmarkStart w:id="1695" w:name="_Toc237089965"/>
      <w:bookmarkStart w:id="1696" w:name="_Toc237626412"/>
      <w:bookmarkStart w:id="1697" w:name="_Toc237626582"/>
      <w:bookmarkStart w:id="1698" w:name="_Toc237760793"/>
      <w:bookmarkStart w:id="1699" w:name="_Toc237764705"/>
      <w:bookmarkStart w:id="1700" w:name="_Toc237765457"/>
      <w:bookmarkStart w:id="1701" w:name="_Toc237765630"/>
      <w:bookmarkStart w:id="1702" w:name="_Toc237766668"/>
      <w:bookmarkStart w:id="1703" w:name="_Toc237766838"/>
      <w:bookmarkStart w:id="1704" w:name="_Toc237767455"/>
      <w:bookmarkStart w:id="1705" w:name="_Toc237768245"/>
      <w:bookmarkStart w:id="1706" w:name="_Toc237770142"/>
      <w:bookmarkStart w:id="1707" w:name="_Toc237770320"/>
      <w:bookmarkStart w:id="1708" w:name="_Toc237772746"/>
      <w:bookmarkStart w:id="1709" w:name="_Toc237774520"/>
      <w:bookmarkStart w:id="1710" w:name="_Toc237795193"/>
      <w:bookmarkStart w:id="1711" w:name="_Toc237795372"/>
      <w:bookmarkStart w:id="1712" w:name="_Toc237839475"/>
      <w:bookmarkStart w:id="1713" w:name="_Toc237855145"/>
      <w:bookmarkStart w:id="1714" w:name="_Toc237863222"/>
      <w:bookmarkStart w:id="1715" w:name="_Toc238027417"/>
      <w:bookmarkStart w:id="1716" w:name="_Toc238027596"/>
      <w:bookmarkStart w:id="1717" w:name="_Toc238271106"/>
      <w:bookmarkStart w:id="1718" w:name="_Toc238277479"/>
      <w:bookmarkStart w:id="1719" w:name="_Toc238375168"/>
      <w:bookmarkStart w:id="1720" w:name="_Toc238379140"/>
      <w:bookmarkStart w:id="1721" w:name="_Toc238379721"/>
      <w:bookmarkStart w:id="1722" w:name="_Toc238449437"/>
      <w:bookmarkStart w:id="1723" w:name="_Toc238465310"/>
      <w:bookmarkStart w:id="1724" w:name="_Toc238465796"/>
      <w:bookmarkStart w:id="1725" w:name="_Toc238466102"/>
      <w:bookmarkStart w:id="1726" w:name="_Toc238466408"/>
      <w:bookmarkStart w:id="1727" w:name="_Toc238482041"/>
      <w:bookmarkStart w:id="1728" w:name="_Toc238482351"/>
      <w:bookmarkStart w:id="1729" w:name="_Toc238482936"/>
      <w:bookmarkStart w:id="1730" w:name="_Toc238540585"/>
      <w:bookmarkStart w:id="1731" w:name="_Toc156040090"/>
      <w:bookmarkStart w:id="1732" w:name="_Toc156040281"/>
      <w:bookmarkStart w:id="1733" w:name="_Toc156040397"/>
      <w:bookmarkStart w:id="1734" w:name="_Toc156040513"/>
      <w:bookmarkStart w:id="1735" w:name="_Toc156093980"/>
      <w:bookmarkStart w:id="1736" w:name="_Toc156119940"/>
      <w:bookmarkStart w:id="1737" w:name="_Toc156120098"/>
      <w:bookmarkStart w:id="1738" w:name="_Toc156731798"/>
      <w:bookmarkStart w:id="1739" w:name="_Toc156731960"/>
      <w:bookmarkStart w:id="1740" w:name="_Toc156732460"/>
      <w:bookmarkStart w:id="1741" w:name="_Toc156732580"/>
      <w:bookmarkStart w:id="1742" w:name="_Toc156732702"/>
      <w:bookmarkStart w:id="1743" w:name="_Toc156732824"/>
      <w:bookmarkStart w:id="1744" w:name="_Toc156790378"/>
      <w:bookmarkStart w:id="1745" w:name="_Toc235870750"/>
      <w:bookmarkStart w:id="1746" w:name="_Toc235877705"/>
      <w:bookmarkStart w:id="1747" w:name="_Toc235963436"/>
      <w:bookmarkStart w:id="1748" w:name="_Toc235963579"/>
      <w:bookmarkStart w:id="1749" w:name="_Toc235963723"/>
      <w:bookmarkStart w:id="1750" w:name="_Toc236035415"/>
      <w:bookmarkStart w:id="1751" w:name="_Toc236035565"/>
      <w:bookmarkStart w:id="1752" w:name="_Toc236035715"/>
      <w:bookmarkStart w:id="1753" w:name="_Toc236048503"/>
      <w:bookmarkStart w:id="1754" w:name="_Toc236048783"/>
      <w:bookmarkStart w:id="1755" w:name="_Toc236049026"/>
      <w:bookmarkStart w:id="1756" w:name="_Toc236049838"/>
      <w:bookmarkStart w:id="1757" w:name="_Toc236050000"/>
      <w:bookmarkStart w:id="1758" w:name="_Toc236050695"/>
      <w:bookmarkStart w:id="1759" w:name="_Toc236052064"/>
      <w:bookmarkStart w:id="1760" w:name="_Toc236052750"/>
      <w:bookmarkStart w:id="1761" w:name="_Toc236054280"/>
      <w:bookmarkStart w:id="1762" w:name="_Toc237089796"/>
      <w:bookmarkStart w:id="1763" w:name="_Toc237089967"/>
      <w:bookmarkStart w:id="1764" w:name="_Toc237626414"/>
      <w:bookmarkStart w:id="1765" w:name="_Toc237626584"/>
      <w:bookmarkStart w:id="1766" w:name="_Toc237760795"/>
      <w:bookmarkStart w:id="1767" w:name="_Toc237764707"/>
      <w:bookmarkStart w:id="1768" w:name="_Toc237765459"/>
      <w:bookmarkStart w:id="1769" w:name="_Toc237765632"/>
      <w:bookmarkStart w:id="1770" w:name="_Toc237766670"/>
      <w:bookmarkStart w:id="1771" w:name="_Toc237766840"/>
      <w:bookmarkStart w:id="1772" w:name="_Toc237767457"/>
      <w:bookmarkStart w:id="1773" w:name="_Toc237768247"/>
      <w:bookmarkStart w:id="1774" w:name="_Toc237770144"/>
      <w:bookmarkStart w:id="1775" w:name="_Toc237770322"/>
      <w:bookmarkStart w:id="1776" w:name="_Toc237772748"/>
      <w:bookmarkStart w:id="1777" w:name="_Toc237774522"/>
      <w:bookmarkStart w:id="1778" w:name="_Toc237795195"/>
      <w:bookmarkStart w:id="1779" w:name="_Toc237795374"/>
      <w:bookmarkStart w:id="1780" w:name="_Toc237839477"/>
      <w:bookmarkStart w:id="1781" w:name="_Toc237855147"/>
      <w:bookmarkStart w:id="1782" w:name="_Toc237863224"/>
      <w:bookmarkStart w:id="1783" w:name="_Toc238027419"/>
      <w:bookmarkStart w:id="1784" w:name="_Toc238027598"/>
      <w:bookmarkStart w:id="1785" w:name="_Toc238271108"/>
      <w:bookmarkStart w:id="1786" w:name="_Toc238277481"/>
      <w:bookmarkStart w:id="1787" w:name="_Toc238375170"/>
      <w:bookmarkStart w:id="1788" w:name="_Toc238379142"/>
      <w:bookmarkStart w:id="1789" w:name="_Toc238379723"/>
      <w:bookmarkStart w:id="1790" w:name="_Toc238449439"/>
      <w:bookmarkStart w:id="1791" w:name="_Toc238465312"/>
      <w:bookmarkStart w:id="1792" w:name="_Toc238465798"/>
      <w:bookmarkStart w:id="1793" w:name="_Toc238466104"/>
      <w:bookmarkStart w:id="1794" w:name="_Toc238466410"/>
      <w:bookmarkStart w:id="1795" w:name="_Toc238482043"/>
      <w:bookmarkStart w:id="1796" w:name="_Toc238482353"/>
      <w:bookmarkStart w:id="1797" w:name="_Toc238482938"/>
      <w:bookmarkStart w:id="1798" w:name="_Toc238540587"/>
      <w:bookmarkStart w:id="1799" w:name="_Toc156040093"/>
      <w:bookmarkStart w:id="1800" w:name="_Toc156040284"/>
      <w:bookmarkStart w:id="1801" w:name="_Toc156040400"/>
      <w:bookmarkStart w:id="1802" w:name="_Toc156040516"/>
      <w:bookmarkStart w:id="1803" w:name="_Toc156093983"/>
      <w:bookmarkStart w:id="1804" w:name="_Toc156119943"/>
      <w:bookmarkStart w:id="1805" w:name="_Toc156120101"/>
      <w:bookmarkStart w:id="1806" w:name="_Toc156731801"/>
      <w:bookmarkStart w:id="1807" w:name="_Toc156731963"/>
      <w:bookmarkStart w:id="1808" w:name="_Toc156732463"/>
      <w:bookmarkStart w:id="1809" w:name="_Toc156732583"/>
      <w:bookmarkStart w:id="1810" w:name="_Toc156732705"/>
      <w:bookmarkStart w:id="1811" w:name="_Toc156732827"/>
      <w:bookmarkStart w:id="1812" w:name="_Toc156790381"/>
      <w:bookmarkStart w:id="1813" w:name="_Toc235870753"/>
      <w:bookmarkStart w:id="1814" w:name="_Toc235877708"/>
      <w:bookmarkStart w:id="1815" w:name="_Toc235963439"/>
      <w:bookmarkStart w:id="1816" w:name="_Toc235963582"/>
      <w:bookmarkStart w:id="1817" w:name="_Toc235963726"/>
      <w:bookmarkStart w:id="1818" w:name="_Toc236035418"/>
      <w:bookmarkStart w:id="1819" w:name="_Toc236035568"/>
      <w:bookmarkStart w:id="1820" w:name="_Toc236035718"/>
      <w:bookmarkStart w:id="1821" w:name="_Toc236048506"/>
      <w:bookmarkStart w:id="1822" w:name="_Toc236048786"/>
      <w:bookmarkStart w:id="1823" w:name="_Toc236049029"/>
      <w:bookmarkStart w:id="1824" w:name="_Toc236049841"/>
      <w:bookmarkStart w:id="1825" w:name="_Toc236050003"/>
      <w:bookmarkStart w:id="1826" w:name="_Toc236050698"/>
      <w:bookmarkStart w:id="1827" w:name="_Toc236052067"/>
      <w:bookmarkStart w:id="1828" w:name="_Toc236052753"/>
      <w:bookmarkStart w:id="1829" w:name="_Toc236054283"/>
      <w:bookmarkStart w:id="1830" w:name="_Toc237089799"/>
      <w:bookmarkStart w:id="1831" w:name="_Toc237089970"/>
      <w:bookmarkStart w:id="1832" w:name="_Toc237626417"/>
      <w:bookmarkStart w:id="1833" w:name="_Toc237626587"/>
      <w:bookmarkStart w:id="1834" w:name="_Toc237760798"/>
      <w:bookmarkStart w:id="1835" w:name="_Toc237764710"/>
      <w:bookmarkStart w:id="1836" w:name="_Toc237765462"/>
      <w:bookmarkStart w:id="1837" w:name="_Toc237765635"/>
      <w:bookmarkStart w:id="1838" w:name="_Toc237766673"/>
      <w:bookmarkStart w:id="1839" w:name="_Toc237766843"/>
      <w:bookmarkStart w:id="1840" w:name="_Toc237767460"/>
      <w:bookmarkStart w:id="1841" w:name="_Toc237768250"/>
      <w:bookmarkStart w:id="1842" w:name="_Toc237770147"/>
      <w:bookmarkStart w:id="1843" w:name="_Toc237770325"/>
      <w:bookmarkStart w:id="1844" w:name="_Toc237772751"/>
      <w:bookmarkStart w:id="1845" w:name="_Toc237774525"/>
      <w:bookmarkStart w:id="1846" w:name="_Toc237795198"/>
      <w:bookmarkStart w:id="1847" w:name="_Toc237795377"/>
      <w:bookmarkStart w:id="1848" w:name="_Toc237839480"/>
      <w:bookmarkStart w:id="1849" w:name="_Toc237855150"/>
      <w:bookmarkStart w:id="1850" w:name="_Toc237863227"/>
      <w:bookmarkStart w:id="1851" w:name="_Toc238027422"/>
      <w:bookmarkStart w:id="1852" w:name="_Toc238027601"/>
      <w:bookmarkStart w:id="1853" w:name="_Toc238271111"/>
      <w:bookmarkStart w:id="1854" w:name="_Toc238277484"/>
      <w:bookmarkStart w:id="1855" w:name="_Toc238375173"/>
      <w:bookmarkStart w:id="1856" w:name="_Toc238379145"/>
      <w:bookmarkStart w:id="1857" w:name="_Toc238379726"/>
      <w:bookmarkStart w:id="1858" w:name="_Toc238449442"/>
      <w:bookmarkStart w:id="1859" w:name="_Toc238465315"/>
      <w:bookmarkStart w:id="1860" w:name="_Toc238465801"/>
      <w:bookmarkStart w:id="1861" w:name="_Toc238466107"/>
      <w:bookmarkStart w:id="1862" w:name="_Toc238466413"/>
      <w:bookmarkStart w:id="1863" w:name="_Toc238482046"/>
      <w:bookmarkStart w:id="1864" w:name="_Toc238482356"/>
      <w:bookmarkStart w:id="1865" w:name="_Toc238482941"/>
      <w:bookmarkStart w:id="1866" w:name="_Toc238540590"/>
      <w:bookmarkStart w:id="1867" w:name="_Toc156040096"/>
      <w:bookmarkStart w:id="1868" w:name="_Toc156040287"/>
      <w:bookmarkStart w:id="1869" w:name="_Toc156040403"/>
      <w:bookmarkStart w:id="1870" w:name="_Toc156040519"/>
      <w:bookmarkStart w:id="1871" w:name="_Toc156093986"/>
      <w:bookmarkStart w:id="1872" w:name="_Toc156119946"/>
      <w:bookmarkStart w:id="1873" w:name="_Toc156120104"/>
      <w:bookmarkStart w:id="1874" w:name="_Toc156731804"/>
      <w:bookmarkStart w:id="1875" w:name="_Toc156731966"/>
      <w:bookmarkStart w:id="1876" w:name="_Toc156732466"/>
      <w:bookmarkStart w:id="1877" w:name="_Toc156732586"/>
      <w:bookmarkStart w:id="1878" w:name="_Toc156732708"/>
      <w:bookmarkStart w:id="1879" w:name="_Toc156732830"/>
      <w:bookmarkStart w:id="1880" w:name="_Toc156790384"/>
      <w:bookmarkStart w:id="1881" w:name="_Toc235870756"/>
      <w:bookmarkStart w:id="1882" w:name="_Toc235877711"/>
      <w:bookmarkStart w:id="1883" w:name="_Toc235963442"/>
      <w:bookmarkStart w:id="1884" w:name="_Toc235963585"/>
      <w:bookmarkStart w:id="1885" w:name="_Toc235963729"/>
      <w:bookmarkStart w:id="1886" w:name="_Toc236035421"/>
      <w:bookmarkStart w:id="1887" w:name="_Toc236035571"/>
      <w:bookmarkStart w:id="1888" w:name="_Toc236035721"/>
      <w:bookmarkStart w:id="1889" w:name="_Toc236048509"/>
      <w:bookmarkStart w:id="1890" w:name="_Toc236048789"/>
      <w:bookmarkStart w:id="1891" w:name="_Toc236049032"/>
      <w:bookmarkStart w:id="1892" w:name="_Toc236049844"/>
      <w:bookmarkStart w:id="1893" w:name="_Toc236050006"/>
      <w:bookmarkStart w:id="1894" w:name="_Toc236050701"/>
      <w:bookmarkStart w:id="1895" w:name="_Toc236052070"/>
      <w:bookmarkStart w:id="1896" w:name="_Toc236052756"/>
      <w:bookmarkStart w:id="1897" w:name="_Toc236054286"/>
      <w:bookmarkStart w:id="1898" w:name="_Toc237089802"/>
      <w:bookmarkStart w:id="1899" w:name="_Toc237089973"/>
      <w:bookmarkStart w:id="1900" w:name="_Toc237626420"/>
      <w:bookmarkStart w:id="1901" w:name="_Toc237626590"/>
      <w:bookmarkStart w:id="1902" w:name="_Toc237760801"/>
      <w:bookmarkStart w:id="1903" w:name="_Toc237764713"/>
      <w:bookmarkStart w:id="1904" w:name="_Toc237765465"/>
      <w:bookmarkStart w:id="1905" w:name="_Toc237765638"/>
      <w:bookmarkStart w:id="1906" w:name="_Toc237766676"/>
      <w:bookmarkStart w:id="1907" w:name="_Toc237766846"/>
      <w:bookmarkStart w:id="1908" w:name="_Toc237767463"/>
      <w:bookmarkStart w:id="1909" w:name="_Toc237768253"/>
      <w:bookmarkStart w:id="1910" w:name="_Toc237770150"/>
      <w:bookmarkStart w:id="1911" w:name="_Toc237770328"/>
      <w:bookmarkStart w:id="1912" w:name="_Toc237772754"/>
      <w:bookmarkStart w:id="1913" w:name="_Toc237774528"/>
      <w:bookmarkStart w:id="1914" w:name="_Toc237795201"/>
      <w:bookmarkStart w:id="1915" w:name="_Toc237795380"/>
      <w:bookmarkStart w:id="1916" w:name="_Toc237839483"/>
      <w:bookmarkStart w:id="1917" w:name="_Toc237855153"/>
      <w:bookmarkStart w:id="1918" w:name="_Toc237863230"/>
      <w:bookmarkStart w:id="1919" w:name="_Toc238027425"/>
      <w:bookmarkStart w:id="1920" w:name="_Toc238027604"/>
      <w:bookmarkStart w:id="1921" w:name="_Toc238271114"/>
      <w:bookmarkStart w:id="1922" w:name="_Toc238277487"/>
      <w:bookmarkStart w:id="1923" w:name="_Toc238375176"/>
      <w:bookmarkStart w:id="1924" w:name="_Toc238379148"/>
      <w:bookmarkStart w:id="1925" w:name="_Toc238379729"/>
      <w:bookmarkStart w:id="1926" w:name="_Toc238449445"/>
      <w:bookmarkStart w:id="1927" w:name="_Toc238465318"/>
      <w:bookmarkStart w:id="1928" w:name="_Toc238465804"/>
      <w:bookmarkStart w:id="1929" w:name="_Toc238466110"/>
      <w:bookmarkStart w:id="1930" w:name="_Toc238466416"/>
      <w:bookmarkStart w:id="1931" w:name="_Toc238482049"/>
      <w:bookmarkStart w:id="1932" w:name="_Toc238482359"/>
      <w:bookmarkStart w:id="1933" w:name="_Toc238482944"/>
      <w:bookmarkStart w:id="1934" w:name="_Toc238540593"/>
      <w:bookmarkStart w:id="1935" w:name="_Toc156040099"/>
      <w:bookmarkStart w:id="1936" w:name="_Toc156040290"/>
      <w:bookmarkStart w:id="1937" w:name="_Toc156040406"/>
      <w:bookmarkStart w:id="1938" w:name="_Toc156040522"/>
      <w:bookmarkStart w:id="1939" w:name="_Toc156093989"/>
      <w:bookmarkStart w:id="1940" w:name="_Toc156119949"/>
      <w:bookmarkStart w:id="1941" w:name="_Toc156120107"/>
      <w:bookmarkStart w:id="1942" w:name="_Toc156731807"/>
      <w:bookmarkStart w:id="1943" w:name="_Toc156731969"/>
      <w:bookmarkStart w:id="1944" w:name="_Toc156732469"/>
      <w:bookmarkStart w:id="1945" w:name="_Toc156732589"/>
      <w:bookmarkStart w:id="1946" w:name="_Toc156732711"/>
      <w:bookmarkStart w:id="1947" w:name="_Toc156732833"/>
      <w:bookmarkStart w:id="1948" w:name="_Toc156790387"/>
      <w:bookmarkStart w:id="1949" w:name="_Toc235870759"/>
      <w:bookmarkStart w:id="1950" w:name="_Toc235877714"/>
      <w:bookmarkStart w:id="1951" w:name="_Toc235963445"/>
      <w:bookmarkStart w:id="1952" w:name="_Toc235963588"/>
      <w:bookmarkStart w:id="1953" w:name="_Toc235963732"/>
      <w:bookmarkStart w:id="1954" w:name="_Toc236035424"/>
      <w:bookmarkStart w:id="1955" w:name="_Toc236035574"/>
      <w:bookmarkStart w:id="1956" w:name="_Toc236035724"/>
      <w:bookmarkStart w:id="1957" w:name="_Toc236048512"/>
      <w:bookmarkStart w:id="1958" w:name="_Toc236048792"/>
      <w:bookmarkStart w:id="1959" w:name="_Toc236049035"/>
      <w:bookmarkStart w:id="1960" w:name="_Toc236049847"/>
      <w:bookmarkStart w:id="1961" w:name="_Toc236050009"/>
      <w:bookmarkStart w:id="1962" w:name="_Toc236050704"/>
      <w:bookmarkStart w:id="1963" w:name="_Toc236052073"/>
      <w:bookmarkStart w:id="1964" w:name="_Toc236052759"/>
      <w:bookmarkStart w:id="1965" w:name="_Toc236054289"/>
      <w:bookmarkStart w:id="1966" w:name="_Toc237089805"/>
      <w:bookmarkStart w:id="1967" w:name="_Toc237089976"/>
      <w:bookmarkStart w:id="1968" w:name="_Toc237626423"/>
      <w:bookmarkStart w:id="1969" w:name="_Toc237626593"/>
      <w:bookmarkStart w:id="1970" w:name="_Toc237760804"/>
      <w:bookmarkStart w:id="1971" w:name="_Toc237764716"/>
      <w:bookmarkStart w:id="1972" w:name="_Toc237765468"/>
      <w:bookmarkStart w:id="1973" w:name="_Toc237765641"/>
      <w:bookmarkStart w:id="1974" w:name="_Toc237766679"/>
      <w:bookmarkStart w:id="1975" w:name="_Toc237766849"/>
      <w:bookmarkStart w:id="1976" w:name="_Toc237767466"/>
      <w:bookmarkStart w:id="1977" w:name="_Toc237768256"/>
      <w:bookmarkStart w:id="1978" w:name="_Toc237770153"/>
      <w:bookmarkStart w:id="1979" w:name="_Toc237770331"/>
      <w:bookmarkStart w:id="1980" w:name="_Toc237772757"/>
      <w:bookmarkStart w:id="1981" w:name="_Toc237774531"/>
      <w:bookmarkStart w:id="1982" w:name="_Toc237795204"/>
      <w:bookmarkStart w:id="1983" w:name="_Toc237795383"/>
      <w:bookmarkStart w:id="1984" w:name="_Toc237839486"/>
      <w:bookmarkStart w:id="1985" w:name="_Toc237855156"/>
      <w:bookmarkStart w:id="1986" w:name="_Toc237863233"/>
      <w:bookmarkStart w:id="1987" w:name="_Toc238027428"/>
      <w:bookmarkStart w:id="1988" w:name="_Toc238027607"/>
      <w:bookmarkStart w:id="1989" w:name="_Toc238271117"/>
      <w:bookmarkStart w:id="1990" w:name="_Toc238277490"/>
      <w:bookmarkStart w:id="1991" w:name="_Toc238375179"/>
      <w:bookmarkStart w:id="1992" w:name="_Toc238379151"/>
      <w:bookmarkStart w:id="1993" w:name="_Toc238379732"/>
      <w:bookmarkStart w:id="1994" w:name="_Toc238449448"/>
      <w:bookmarkStart w:id="1995" w:name="_Toc238465321"/>
      <w:bookmarkStart w:id="1996" w:name="_Toc238465807"/>
      <w:bookmarkStart w:id="1997" w:name="_Toc238466113"/>
      <w:bookmarkStart w:id="1998" w:name="_Toc238466419"/>
      <w:bookmarkStart w:id="1999" w:name="_Toc238482052"/>
      <w:bookmarkStart w:id="2000" w:name="_Toc238482362"/>
      <w:bookmarkStart w:id="2001" w:name="_Toc238482947"/>
      <w:bookmarkStart w:id="2002" w:name="_Toc238540596"/>
      <w:bookmarkStart w:id="2003" w:name="_Toc156040102"/>
      <w:bookmarkStart w:id="2004" w:name="_Toc156040293"/>
      <w:bookmarkStart w:id="2005" w:name="_Toc156040409"/>
      <w:bookmarkStart w:id="2006" w:name="_Toc156040525"/>
      <w:bookmarkStart w:id="2007" w:name="_Toc156093992"/>
      <w:bookmarkStart w:id="2008" w:name="_Toc156119952"/>
      <w:bookmarkStart w:id="2009" w:name="_Toc156120110"/>
      <w:bookmarkStart w:id="2010" w:name="_Toc156731810"/>
      <w:bookmarkStart w:id="2011" w:name="_Toc156731972"/>
      <w:bookmarkStart w:id="2012" w:name="_Toc156732472"/>
      <w:bookmarkStart w:id="2013" w:name="_Toc156732592"/>
      <w:bookmarkStart w:id="2014" w:name="_Toc156732714"/>
      <w:bookmarkStart w:id="2015" w:name="_Toc156732836"/>
      <w:bookmarkStart w:id="2016" w:name="_Toc156790390"/>
      <w:bookmarkStart w:id="2017" w:name="_Toc235870762"/>
      <w:bookmarkStart w:id="2018" w:name="_Toc235877717"/>
      <w:bookmarkStart w:id="2019" w:name="_Toc235963448"/>
      <w:bookmarkStart w:id="2020" w:name="_Toc235963591"/>
      <w:bookmarkStart w:id="2021" w:name="_Toc235963735"/>
      <w:bookmarkStart w:id="2022" w:name="_Toc236035427"/>
      <w:bookmarkStart w:id="2023" w:name="_Toc236035577"/>
      <w:bookmarkStart w:id="2024" w:name="_Toc236035727"/>
      <w:bookmarkStart w:id="2025" w:name="_Toc236048515"/>
      <w:bookmarkStart w:id="2026" w:name="_Toc236048795"/>
      <w:bookmarkStart w:id="2027" w:name="_Toc236049038"/>
      <w:bookmarkStart w:id="2028" w:name="_Toc236049850"/>
      <w:bookmarkStart w:id="2029" w:name="_Toc236050012"/>
      <w:bookmarkStart w:id="2030" w:name="_Toc236050707"/>
      <w:bookmarkStart w:id="2031" w:name="_Toc236052076"/>
      <w:bookmarkStart w:id="2032" w:name="_Toc236052762"/>
      <w:bookmarkStart w:id="2033" w:name="_Toc236054292"/>
      <w:bookmarkStart w:id="2034" w:name="_Toc237089808"/>
      <w:bookmarkStart w:id="2035" w:name="_Toc237089979"/>
      <w:bookmarkStart w:id="2036" w:name="_Toc237626426"/>
      <w:bookmarkStart w:id="2037" w:name="_Toc237626596"/>
      <w:bookmarkStart w:id="2038" w:name="_Toc237760807"/>
      <w:bookmarkStart w:id="2039" w:name="_Toc237764719"/>
      <w:bookmarkStart w:id="2040" w:name="_Toc237765471"/>
      <w:bookmarkStart w:id="2041" w:name="_Toc237765644"/>
      <w:bookmarkStart w:id="2042" w:name="_Toc237766682"/>
      <w:bookmarkStart w:id="2043" w:name="_Toc237766852"/>
      <w:bookmarkStart w:id="2044" w:name="_Toc237767469"/>
      <w:bookmarkStart w:id="2045" w:name="_Toc237768259"/>
      <w:bookmarkStart w:id="2046" w:name="_Toc237770156"/>
      <w:bookmarkStart w:id="2047" w:name="_Toc237770334"/>
      <w:bookmarkStart w:id="2048" w:name="_Toc237772760"/>
      <w:bookmarkStart w:id="2049" w:name="_Toc237774534"/>
      <w:bookmarkStart w:id="2050" w:name="_Toc237795207"/>
      <w:bookmarkStart w:id="2051" w:name="_Toc237795386"/>
      <w:bookmarkStart w:id="2052" w:name="_Toc237839489"/>
      <w:bookmarkStart w:id="2053" w:name="_Toc237855159"/>
      <w:bookmarkStart w:id="2054" w:name="_Toc237863236"/>
      <w:bookmarkStart w:id="2055" w:name="_Toc238027431"/>
      <w:bookmarkStart w:id="2056" w:name="_Toc238027610"/>
      <w:bookmarkStart w:id="2057" w:name="_Toc238271120"/>
      <w:bookmarkStart w:id="2058" w:name="_Toc238277493"/>
      <w:bookmarkStart w:id="2059" w:name="_Toc238375182"/>
      <w:bookmarkStart w:id="2060" w:name="_Toc238379154"/>
      <w:bookmarkStart w:id="2061" w:name="_Toc238379735"/>
      <w:bookmarkStart w:id="2062" w:name="_Toc238449451"/>
      <w:bookmarkStart w:id="2063" w:name="_Toc238465324"/>
      <w:bookmarkStart w:id="2064" w:name="_Toc238465810"/>
      <w:bookmarkStart w:id="2065" w:name="_Toc238466116"/>
      <w:bookmarkStart w:id="2066" w:name="_Toc238466422"/>
      <w:bookmarkStart w:id="2067" w:name="_Toc238482055"/>
      <w:bookmarkStart w:id="2068" w:name="_Toc238482365"/>
      <w:bookmarkStart w:id="2069" w:name="_Toc238482950"/>
      <w:bookmarkStart w:id="2070" w:name="_Toc238540599"/>
      <w:bookmarkStart w:id="2071" w:name="_Toc156040106"/>
      <w:bookmarkStart w:id="2072" w:name="_Toc156040297"/>
      <w:bookmarkStart w:id="2073" w:name="_Toc156040413"/>
      <w:bookmarkStart w:id="2074" w:name="_Toc156040529"/>
      <w:bookmarkStart w:id="2075" w:name="_Toc156093996"/>
      <w:bookmarkStart w:id="2076" w:name="_Toc156119956"/>
      <w:bookmarkStart w:id="2077" w:name="_Toc156120114"/>
      <w:bookmarkStart w:id="2078" w:name="_Toc156731814"/>
      <w:bookmarkStart w:id="2079" w:name="_Toc156731976"/>
      <w:bookmarkStart w:id="2080" w:name="_Toc156732476"/>
      <w:bookmarkStart w:id="2081" w:name="_Toc156732596"/>
      <w:bookmarkStart w:id="2082" w:name="_Toc156732718"/>
      <w:bookmarkStart w:id="2083" w:name="_Toc156732840"/>
      <w:bookmarkStart w:id="2084" w:name="_Toc156790394"/>
      <w:bookmarkStart w:id="2085" w:name="_Toc235870766"/>
      <w:bookmarkStart w:id="2086" w:name="_Toc235877721"/>
      <w:bookmarkStart w:id="2087" w:name="_Toc235963452"/>
      <w:bookmarkStart w:id="2088" w:name="_Toc235963595"/>
      <w:bookmarkStart w:id="2089" w:name="_Toc235963739"/>
      <w:bookmarkStart w:id="2090" w:name="_Toc236035431"/>
      <w:bookmarkStart w:id="2091" w:name="_Toc236035581"/>
      <w:bookmarkStart w:id="2092" w:name="_Toc236035731"/>
      <w:bookmarkStart w:id="2093" w:name="_Toc236048519"/>
      <w:bookmarkStart w:id="2094" w:name="_Toc236048799"/>
      <w:bookmarkStart w:id="2095" w:name="_Toc236049042"/>
      <w:bookmarkStart w:id="2096" w:name="_Toc236049854"/>
      <w:bookmarkStart w:id="2097" w:name="_Toc236050016"/>
      <w:bookmarkStart w:id="2098" w:name="_Toc236050711"/>
      <w:bookmarkStart w:id="2099" w:name="_Toc236052080"/>
      <w:bookmarkStart w:id="2100" w:name="_Toc236052766"/>
      <w:bookmarkStart w:id="2101" w:name="_Toc236054296"/>
      <w:bookmarkStart w:id="2102" w:name="_Toc237089812"/>
      <w:bookmarkStart w:id="2103" w:name="_Toc237089983"/>
      <w:bookmarkStart w:id="2104" w:name="_Toc237626430"/>
      <w:bookmarkStart w:id="2105" w:name="_Toc237626600"/>
      <w:bookmarkStart w:id="2106" w:name="_Toc237760811"/>
      <w:bookmarkStart w:id="2107" w:name="_Toc237764723"/>
      <w:bookmarkStart w:id="2108" w:name="_Toc237765475"/>
      <w:bookmarkStart w:id="2109" w:name="_Toc237765648"/>
      <w:bookmarkStart w:id="2110" w:name="_Toc237766686"/>
      <w:bookmarkStart w:id="2111" w:name="_Toc237766856"/>
      <w:bookmarkStart w:id="2112" w:name="_Toc237767473"/>
      <w:bookmarkStart w:id="2113" w:name="_Toc237768263"/>
      <w:bookmarkStart w:id="2114" w:name="_Toc237770160"/>
      <w:bookmarkStart w:id="2115" w:name="_Toc237770338"/>
      <w:bookmarkStart w:id="2116" w:name="_Toc237772764"/>
      <w:bookmarkStart w:id="2117" w:name="_Toc237774538"/>
      <w:bookmarkStart w:id="2118" w:name="_Toc237795211"/>
      <w:bookmarkStart w:id="2119" w:name="_Toc237795390"/>
      <w:bookmarkStart w:id="2120" w:name="_Toc237839493"/>
      <w:bookmarkStart w:id="2121" w:name="_Toc237855163"/>
      <w:bookmarkStart w:id="2122" w:name="_Toc237863240"/>
      <w:bookmarkStart w:id="2123" w:name="_Toc238027435"/>
      <w:bookmarkStart w:id="2124" w:name="_Toc238027614"/>
      <w:bookmarkStart w:id="2125" w:name="_Toc238271124"/>
      <w:bookmarkStart w:id="2126" w:name="_Toc238277497"/>
      <w:bookmarkStart w:id="2127" w:name="_Toc238375186"/>
      <w:bookmarkStart w:id="2128" w:name="_Toc238379158"/>
      <w:bookmarkStart w:id="2129" w:name="_Toc238379739"/>
      <w:bookmarkStart w:id="2130" w:name="_Toc238449455"/>
      <w:bookmarkStart w:id="2131" w:name="_Toc238465328"/>
      <w:bookmarkStart w:id="2132" w:name="_Toc238465814"/>
      <w:bookmarkStart w:id="2133" w:name="_Toc238466120"/>
      <w:bookmarkStart w:id="2134" w:name="_Toc238466426"/>
      <w:bookmarkStart w:id="2135" w:name="_Toc238482059"/>
      <w:bookmarkStart w:id="2136" w:name="_Toc238482369"/>
      <w:bookmarkStart w:id="2137" w:name="_Toc238482954"/>
      <w:bookmarkStart w:id="2138" w:name="_Toc238540603"/>
      <w:bookmarkStart w:id="2139" w:name="_Toc156040108"/>
      <w:bookmarkStart w:id="2140" w:name="_Toc156040299"/>
      <w:bookmarkStart w:id="2141" w:name="_Toc156040415"/>
      <w:bookmarkStart w:id="2142" w:name="_Toc156040531"/>
      <w:bookmarkStart w:id="2143" w:name="_Toc156093998"/>
      <w:bookmarkStart w:id="2144" w:name="_Toc156119958"/>
      <w:bookmarkStart w:id="2145" w:name="_Toc156120116"/>
      <w:bookmarkStart w:id="2146" w:name="_Toc156731816"/>
      <w:bookmarkStart w:id="2147" w:name="_Toc156731978"/>
      <w:bookmarkStart w:id="2148" w:name="_Toc156732478"/>
      <w:bookmarkStart w:id="2149" w:name="_Toc156732598"/>
      <w:bookmarkStart w:id="2150" w:name="_Toc156732720"/>
      <w:bookmarkStart w:id="2151" w:name="_Toc156732842"/>
      <w:bookmarkStart w:id="2152" w:name="_Toc156790396"/>
      <w:bookmarkStart w:id="2153" w:name="_Toc235870768"/>
      <w:bookmarkStart w:id="2154" w:name="_Toc235877723"/>
      <w:bookmarkStart w:id="2155" w:name="_Toc235963454"/>
      <w:bookmarkStart w:id="2156" w:name="_Toc235963597"/>
      <w:bookmarkStart w:id="2157" w:name="_Toc235963741"/>
      <w:bookmarkStart w:id="2158" w:name="_Toc236035433"/>
      <w:bookmarkStart w:id="2159" w:name="_Toc236035583"/>
      <w:bookmarkStart w:id="2160" w:name="_Toc236035733"/>
      <w:bookmarkStart w:id="2161" w:name="_Toc236048521"/>
      <w:bookmarkStart w:id="2162" w:name="_Toc236048801"/>
      <w:bookmarkStart w:id="2163" w:name="_Toc236049044"/>
      <w:bookmarkStart w:id="2164" w:name="_Toc236049856"/>
      <w:bookmarkStart w:id="2165" w:name="_Toc236050018"/>
      <w:bookmarkStart w:id="2166" w:name="_Toc236050713"/>
      <w:bookmarkStart w:id="2167" w:name="_Toc236052082"/>
      <w:bookmarkStart w:id="2168" w:name="_Toc236052768"/>
      <w:bookmarkStart w:id="2169" w:name="_Toc236054298"/>
      <w:bookmarkStart w:id="2170" w:name="_Toc237089814"/>
      <w:bookmarkStart w:id="2171" w:name="_Toc237089985"/>
      <w:bookmarkStart w:id="2172" w:name="_Toc237626432"/>
      <w:bookmarkStart w:id="2173" w:name="_Toc237626602"/>
      <w:bookmarkStart w:id="2174" w:name="_Toc237760813"/>
      <w:bookmarkStart w:id="2175" w:name="_Toc237764725"/>
      <w:bookmarkStart w:id="2176" w:name="_Toc237765477"/>
      <w:bookmarkStart w:id="2177" w:name="_Toc237765650"/>
      <w:bookmarkStart w:id="2178" w:name="_Toc237766688"/>
      <w:bookmarkStart w:id="2179" w:name="_Toc237766858"/>
      <w:bookmarkStart w:id="2180" w:name="_Toc237767475"/>
      <w:bookmarkStart w:id="2181" w:name="_Toc237768265"/>
      <w:bookmarkStart w:id="2182" w:name="_Toc237770162"/>
      <w:bookmarkStart w:id="2183" w:name="_Toc237770340"/>
      <w:bookmarkStart w:id="2184" w:name="_Toc237772766"/>
      <w:bookmarkStart w:id="2185" w:name="_Toc237774540"/>
      <w:bookmarkStart w:id="2186" w:name="_Toc237795213"/>
      <w:bookmarkStart w:id="2187" w:name="_Toc237795392"/>
      <w:bookmarkStart w:id="2188" w:name="_Toc237839495"/>
      <w:bookmarkStart w:id="2189" w:name="_Toc237855165"/>
      <w:bookmarkStart w:id="2190" w:name="_Toc237863242"/>
      <w:bookmarkStart w:id="2191" w:name="_Toc238027437"/>
      <w:bookmarkStart w:id="2192" w:name="_Toc238027616"/>
      <w:bookmarkStart w:id="2193" w:name="_Toc238271126"/>
      <w:bookmarkStart w:id="2194" w:name="_Toc238277499"/>
      <w:bookmarkStart w:id="2195" w:name="_Toc238375188"/>
      <w:bookmarkStart w:id="2196" w:name="_Toc238379160"/>
      <w:bookmarkStart w:id="2197" w:name="_Toc238379741"/>
      <w:bookmarkStart w:id="2198" w:name="_Toc238449457"/>
      <w:bookmarkStart w:id="2199" w:name="_Toc238465330"/>
      <w:bookmarkStart w:id="2200" w:name="_Toc238465816"/>
      <w:bookmarkStart w:id="2201" w:name="_Toc238466122"/>
      <w:bookmarkStart w:id="2202" w:name="_Toc238466428"/>
      <w:bookmarkStart w:id="2203" w:name="_Toc238482061"/>
      <w:bookmarkStart w:id="2204" w:name="_Toc238482371"/>
      <w:bookmarkStart w:id="2205" w:name="_Toc238482956"/>
      <w:bookmarkStart w:id="2206" w:name="_Toc238540605"/>
      <w:bookmarkStart w:id="2207" w:name="_Toc156040111"/>
      <w:bookmarkStart w:id="2208" w:name="_Toc156040302"/>
      <w:bookmarkStart w:id="2209" w:name="_Toc156040418"/>
      <w:bookmarkStart w:id="2210" w:name="_Toc156040534"/>
      <w:bookmarkStart w:id="2211" w:name="_Toc156094001"/>
      <w:bookmarkStart w:id="2212" w:name="_Toc156119961"/>
      <w:bookmarkStart w:id="2213" w:name="_Toc156120119"/>
      <w:bookmarkStart w:id="2214" w:name="_Toc156731819"/>
      <w:bookmarkStart w:id="2215" w:name="_Toc156731981"/>
      <w:bookmarkStart w:id="2216" w:name="_Toc156732481"/>
      <w:bookmarkStart w:id="2217" w:name="_Toc156732601"/>
      <w:bookmarkStart w:id="2218" w:name="_Toc156732723"/>
      <w:bookmarkStart w:id="2219" w:name="_Toc156732845"/>
      <w:bookmarkStart w:id="2220" w:name="_Toc156790399"/>
      <w:bookmarkStart w:id="2221" w:name="_Toc235870771"/>
      <w:bookmarkStart w:id="2222" w:name="_Toc235877726"/>
      <w:bookmarkStart w:id="2223" w:name="_Toc235963457"/>
      <w:bookmarkStart w:id="2224" w:name="_Toc235963600"/>
      <w:bookmarkStart w:id="2225" w:name="_Toc235963744"/>
      <w:bookmarkStart w:id="2226" w:name="_Toc236035436"/>
      <w:bookmarkStart w:id="2227" w:name="_Toc236035586"/>
      <w:bookmarkStart w:id="2228" w:name="_Toc236035736"/>
      <w:bookmarkStart w:id="2229" w:name="_Toc236048524"/>
      <w:bookmarkStart w:id="2230" w:name="_Toc236048804"/>
      <w:bookmarkStart w:id="2231" w:name="_Toc236049047"/>
      <w:bookmarkStart w:id="2232" w:name="_Toc236049859"/>
      <w:bookmarkStart w:id="2233" w:name="_Toc236050021"/>
      <w:bookmarkStart w:id="2234" w:name="_Toc236050716"/>
      <w:bookmarkStart w:id="2235" w:name="_Toc236052085"/>
      <w:bookmarkStart w:id="2236" w:name="_Toc236052771"/>
      <w:bookmarkStart w:id="2237" w:name="_Toc236054301"/>
      <w:bookmarkStart w:id="2238" w:name="_Toc237089817"/>
      <w:bookmarkStart w:id="2239" w:name="_Toc237089988"/>
      <w:bookmarkStart w:id="2240" w:name="_Toc237626435"/>
      <w:bookmarkStart w:id="2241" w:name="_Toc237626605"/>
      <w:bookmarkStart w:id="2242" w:name="_Toc237760816"/>
      <w:bookmarkStart w:id="2243" w:name="_Toc237764728"/>
      <w:bookmarkStart w:id="2244" w:name="_Toc237765480"/>
      <w:bookmarkStart w:id="2245" w:name="_Toc237765653"/>
      <w:bookmarkStart w:id="2246" w:name="_Toc237766691"/>
      <w:bookmarkStart w:id="2247" w:name="_Toc237766861"/>
      <w:bookmarkStart w:id="2248" w:name="_Toc237767478"/>
      <w:bookmarkStart w:id="2249" w:name="_Toc237768268"/>
      <w:bookmarkStart w:id="2250" w:name="_Toc237770165"/>
      <w:bookmarkStart w:id="2251" w:name="_Toc237770343"/>
      <w:bookmarkStart w:id="2252" w:name="_Toc237772769"/>
      <w:bookmarkStart w:id="2253" w:name="_Toc237774543"/>
      <w:bookmarkStart w:id="2254" w:name="_Toc237795216"/>
      <w:bookmarkStart w:id="2255" w:name="_Toc237795395"/>
      <w:bookmarkStart w:id="2256" w:name="_Toc237839498"/>
      <w:bookmarkStart w:id="2257" w:name="_Toc237855168"/>
      <w:bookmarkStart w:id="2258" w:name="_Toc237863245"/>
      <w:bookmarkStart w:id="2259" w:name="_Toc238027440"/>
      <w:bookmarkStart w:id="2260" w:name="_Toc238027619"/>
      <w:bookmarkStart w:id="2261" w:name="_Toc238271129"/>
      <w:bookmarkStart w:id="2262" w:name="_Toc238277502"/>
      <w:bookmarkStart w:id="2263" w:name="_Toc238375191"/>
      <w:bookmarkStart w:id="2264" w:name="_Toc238379163"/>
      <w:bookmarkStart w:id="2265" w:name="_Toc238379744"/>
      <w:bookmarkStart w:id="2266" w:name="_Toc238449460"/>
      <w:bookmarkStart w:id="2267" w:name="_Toc238465333"/>
      <w:bookmarkStart w:id="2268" w:name="_Toc238465819"/>
      <w:bookmarkStart w:id="2269" w:name="_Toc238466125"/>
      <w:bookmarkStart w:id="2270" w:name="_Toc238466431"/>
      <w:bookmarkStart w:id="2271" w:name="_Toc238482064"/>
      <w:bookmarkStart w:id="2272" w:name="_Toc238482374"/>
      <w:bookmarkStart w:id="2273" w:name="_Toc238482959"/>
      <w:bookmarkStart w:id="2274" w:name="_Toc238540608"/>
      <w:bookmarkStart w:id="2275" w:name="_Toc156040114"/>
      <w:bookmarkStart w:id="2276" w:name="_Toc156040305"/>
      <w:bookmarkStart w:id="2277" w:name="_Toc156040421"/>
      <w:bookmarkStart w:id="2278" w:name="_Toc156040537"/>
      <w:bookmarkStart w:id="2279" w:name="_Toc156094004"/>
      <w:bookmarkStart w:id="2280" w:name="_Toc156119964"/>
      <w:bookmarkStart w:id="2281" w:name="_Toc156120122"/>
      <w:bookmarkStart w:id="2282" w:name="_Toc156731822"/>
      <w:bookmarkStart w:id="2283" w:name="_Toc156731984"/>
      <w:bookmarkStart w:id="2284" w:name="_Toc156732484"/>
      <w:bookmarkStart w:id="2285" w:name="_Toc156732604"/>
      <w:bookmarkStart w:id="2286" w:name="_Toc156732726"/>
      <w:bookmarkStart w:id="2287" w:name="_Toc156732848"/>
      <w:bookmarkStart w:id="2288" w:name="_Toc156790402"/>
      <w:bookmarkStart w:id="2289" w:name="_Toc235870774"/>
      <w:bookmarkStart w:id="2290" w:name="_Toc235877729"/>
      <w:bookmarkStart w:id="2291" w:name="_Toc235963460"/>
      <w:bookmarkStart w:id="2292" w:name="_Toc235963603"/>
      <w:bookmarkStart w:id="2293" w:name="_Toc235963747"/>
      <w:bookmarkStart w:id="2294" w:name="_Toc236035439"/>
      <w:bookmarkStart w:id="2295" w:name="_Toc236035589"/>
      <w:bookmarkStart w:id="2296" w:name="_Toc236035739"/>
      <w:bookmarkStart w:id="2297" w:name="_Toc236048527"/>
      <w:bookmarkStart w:id="2298" w:name="_Toc236048807"/>
      <w:bookmarkStart w:id="2299" w:name="_Toc236049050"/>
      <w:bookmarkStart w:id="2300" w:name="_Toc236049862"/>
      <w:bookmarkStart w:id="2301" w:name="_Toc236050024"/>
      <w:bookmarkStart w:id="2302" w:name="_Toc236050719"/>
      <w:bookmarkStart w:id="2303" w:name="_Toc236052088"/>
      <w:bookmarkStart w:id="2304" w:name="_Toc236052774"/>
      <w:bookmarkStart w:id="2305" w:name="_Toc236054304"/>
      <w:bookmarkStart w:id="2306" w:name="_Toc237089820"/>
      <w:bookmarkStart w:id="2307" w:name="_Toc237089991"/>
      <w:bookmarkStart w:id="2308" w:name="_Toc237626438"/>
      <w:bookmarkStart w:id="2309" w:name="_Toc237626608"/>
      <w:bookmarkStart w:id="2310" w:name="_Toc237760819"/>
      <w:bookmarkStart w:id="2311" w:name="_Toc237764731"/>
      <w:bookmarkStart w:id="2312" w:name="_Toc237765483"/>
      <w:bookmarkStart w:id="2313" w:name="_Toc237765656"/>
      <w:bookmarkStart w:id="2314" w:name="_Toc237766694"/>
      <w:bookmarkStart w:id="2315" w:name="_Toc237766864"/>
      <w:bookmarkStart w:id="2316" w:name="_Toc237767481"/>
      <w:bookmarkStart w:id="2317" w:name="_Toc237768271"/>
      <w:bookmarkStart w:id="2318" w:name="_Toc237770168"/>
      <w:bookmarkStart w:id="2319" w:name="_Toc237770346"/>
      <w:bookmarkStart w:id="2320" w:name="_Toc237772772"/>
      <w:bookmarkStart w:id="2321" w:name="_Toc237774546"/>
      <w:bookmarkStart w:id="2322" w:name="_Toc237795219"/>
      <w:bookmarkStart w:id="2323" w:name="_Toc237795398"/>
      <w:bookmarkStart w:id="2324" w:name="_Toc237839501"/>
      <w:bookmarkStart w:id="2325" w:name="_Toc237855171"/>
      <w:bookmarkStart w:id="2326" w:name="_Toc237863248"/>
      <w:bookmarkStart w:id="2327" w:name="_Toc238027443"/>
      <w:bookmarkStart w:id="2328" w:name="_Toc238027622"/>
      <w:bookmarkStart w:id="2329" w:name="_Toc238271132"/>
      <w:bookmarkStart w:id="2330" w:name="_Toc238277505"/>
      <w:bookmarkStart w:id="2331" w:name="_Toc238375194"/>
      <w:bookmarkStart w:id="2332" w:name="_Toc238379166"/>
      <w:bookmarkStart w:id="2333" w:name="_Toc238379747"/>
      <w:bookmarkStart w:id="2334" w:name="_Toc238449463"/>
      <w:bookmarkStart w:id="2335" w:name="_Toc238465336"/>
      <w:bookmarkStart w:id="2336" w:name="_Toc238465822"/>
      <w:bookmarkStart w:id="2337" w:name="_Toc238466128"/>
      <w:bookmarkStart w:id="2338" w:name="_Toc238466434"/>
      <w:bookmarkStart w:id="2339" w:name="_Toc238482067"/>
      <w:bookmarkStart w:id="2340" w:name="_Toc238482377"/>
      <w:bookmarkStart w:id="2341" w:name="_Toc238482962"/>
      <w:bookmarkStart w:id="2342" w:name="_Toc238540611"/>
      <w:bookmarkStart w:id="2343" w:name="_Toc156040116"/>
      <w:bookmarkStart w:id="2344" w:name="_Toc156040307"/>
      <w:bookmarkStart w:id="2345" w:name="_Toc156040423"/>
      <w:bookmarkStart w:id="2346" w:name="_Toc156040539"/>
      <w:bookmarkStart w:id="2347" w:name="_Toc156094006"/>
      <w:bookmarkStart w:id="2348" w:name="_Toc156119966"/>
      <w:bookmarkStart w:id="2349" w:name="_Toc156120124"/>
      <w:bookmarkStart w:id="2350" w:name="_Toc156731824"/>
      <w:bookmarkStart w:id="2351" w:name="_Toc156731986"/>
      <w:bookmarkStart w:id="2352" w:name="_Toc156732486"/>
      <w:bookmarkStart w:id="2353" w:name="_Toc156732606"/>
      <w:bookmarkStart w:id="2354" w:name="_Toc156732728"/>
      <w:bookmarkStart w:id="2355" w:name="_Toc156732850"/>
      <w:bookmarkStart w:id="2356" w:name="_Toc156790404"/>
      <w:bookmarkStart w:id="2357" w:name="_Toc235870776"/>
      <w:bookmarkStart w:id="2358" w:name="_Toc235877731"/>
      <w:bookmarkStart w:id="2359" w:name="_Toc235963462"/>
      <w:bookmarkStart w:id="2360" w:name="_Toc235963605"/>
      <w:bookmarkStart w:id="2361" w:name="_Toc235963749"/>
      <w:bookmarkStart w:id="2362" w:name="_Toc236035441"/>
      <w:bookmarkStart w:id="2363" w:name="_Toc236035591"/>
      <w:bookmarkStart w:id="2364" w:name="_Toc236035741"/>
      <w:bookmarkStart w:id="2365" w:name="_Toc236048529"/>
      <w:bookmarkStart w:id="2366" w:name="_Toc236048809"/>
      <w:bookmarkStart w:id="2367" w:name="_Toc236049052"/>
      <w:bookmarkStart w:id="2368" w:name="_Toc236049864"/>
      <w:bookmarkStart w:id="2369" w:name="_Toc236050026"/>
      <w:bookmarkStart w:id="2370" w:name="_Toc236050721"/>
      <w:bookmarkStart w:id="2371" w:name="_Toc236052090"/>
      <w:bookmarkStart w:id="2372" w:name="_Toc236052776"/>
      <w:bookmarkStart w:id="2373" w:name="_Toc236054306"/>
      <w:bookmarkStart w:id="2374" w:name="_Toc237089822"/>
      <w:bookmarkStart w:id="2375" w:name="_Toc237089993"/>
      <w:bookmarkStart w:id="2376" w:name="_Toc237626440"/>
      <w:bookmarkStart w:id="2377" w:name="_Toc237626610"/>
      <w:bookmarkStart w:id="2378" w:name="_Toc237760821"/>
      <w:bookmarkStart w:id="2379" w:name="_Toc237764733"/>
      <w:bookmarkStart w:id="2380" w:name="_Toc237765485"/>
      <w:bookmarkStart w:id="2381" w:name="_Toc237765658"/>
      <w:bookmarkStart w:id="2382" w:name="_Toc237766696"/>
      <w:bookmarkStart w:id="2383" w:name="_Toc237766866"/>
      <w:bookmarkStart w:id="2384" w:name="_Toc237767483"/>
      <w:bookmarkStart w:id="2385" w:name="_Toc237768273"/>
      <w:bookmarkStart w:id="2386" w:name="_Toc237770170"/>
      <w:bookmarkStart w:id="2387" w:name="_Toc237770348"/>
      <w:bookmarkStart w:id="2388" w:name="_Toc237772774"/>
      <w:bookmarkStart w:id="2389" w:name="_Toc237774548"/>
      <w:bookmarkStart w:id="2390" w:name="_Toc237795221"/>
      <w:bookmarkStart w:id="2391" w:name="_Toc237795400"/>
      <w:bookmarkStart w:id="2392" w:name="_Toc237839503"/>
      <w:bookmarkStart w:id="2393" w:name="_Toc237855173"/>
      <w:bookmarkStart w:id="2394" w:name="_Toc237863250"/>
      <w:bookmarkStart w:id="2395" w:name="_Toc238027445"/>
      <w:bookmarkStart w:id="2396" w:name="_Toc238027624"/>
      <w:bookmarkStart w:id="2397" w:name="_Toc238271134"/>
      <w:bookmarkStart w:id="2398" w:name="_Toc238277507"/>
      <w:bookmarkStart w:id="2399" w:name="_Toc238375196"/>
      <w:bookmarkStart w:id="2400" w:name="_Toc238379168"/>
      <w:bookmarkStart w:id="2401" w:name="_Toc238379749"/>
      <w:bookmarkStart w:id="2402" w:name="_Toc238449465"/>
      <w:bookmarkStart w:id="2403" w:name="_Toc238465338"/>
      <w:bookmarkStart w:id="2404" w:name="_Toc238465824"/>
      <w:bookmarkStart w:id="2405" w:name="_Toc238466130"/>
      <w:bookmarkStart w:id="2406" w:name="_Toc238466436"/>
      <w:bookmarkStart w:id="2407" w:name="_Toc238482069"/>
      <w:bookmarkStart w:id="2408" w:name="_Toc238482379"/>
      <w:bookmarkStart w:id="2409" w:name="_Toc238482964"/>
      <w:bookmarkStart w:id="2410" w:name="_Toc238540613"/>
      <w:bookmarkStart w:id="2411" w:name="_Toc156040118"/>
      <w:bookmarkStart w:id="2412" w:name="_Toc156040309"/>
      <w:bookmarkStart w:id="2413" w:name="_Toc156040425"/>
      <w:bookmarkStart w:id="2414" w:name="_Toc156040541"/>
      <w:bookmarkStart w:id="2415" w:name="_Toc156094008"/>
      <w:bookmarkStart w:id="2416" w:name="_Toc156119968"/>
      <w:bookmarkStart w:id="2417" w:name="_Toc156120126"/>
      <w:bookmarkStart w:id="2418" w:name="_Toc156731826"/>
      <w:bookmarkStart w:id="2419" w:name="_Toc156731988"/>
      <w:bookmarkStart w:id="2420" w:name="_Toc156732488"/>
      <w:bookmarkStart w:id="2421" w:name="_Toc156732608"/>
      <w:bookmarkStart w:id="2422" w:name="_Toc156732730"/>
      <w:bookmarkStart w:id="2423" w:name="_Toc156732852"/>
      <w:bookmarkStart w:id="2424" w:name="_Toc156790406"/>
      <w:bookmarkStart w:id="2425" w:name="_Toc235870778"/>
      <w:bookmarkStart w:id="2426" w:name="_Toc235877733"/>
      <w:bookmarkStart w:id="2427" w:name="_Toc235963464"/>
      <w:bookmarkStart w:id="2428" w:name="_Toc235963607"/>
      <w:bookmarkStart w:id="2429" w:name="_Toc235963751"/>
      <w:bookmarkStart w:id="2430" w:name="_Toc236035443"/>
      <w:bookmarkStart w:id="2431" w:name="_Toc236035593"/>
      <w:bookmarkStart w:id="2432" w:name="_Toc236035743"/>
      <w:bookmarkStart w:id="2433" w:name="_Toc236048531"/>
      <w:bookmarkStart w:id="2434" w:name="_Toc236048811"/>
      <w:bookmarkStart w:id="2435" w:name="_Toc236049054"/>
      <w:bookmarkStart w:id="2436" w:name="_Toc236049866"/>
      <w:bookmarkStart w:id="2437" w:name="_Toc236050028"/>
      <w:bookmarkStart w:id="2438" w:name="_Toc236050723"/>
      <w:bookmarkStart w:id="2439" w:name="_Toc236052092"/>
      <w:bookmarkStart w:id="2440" w:name="_Toc236052778"/>
      <w:bookmarkStart w:id="2441" w:name="_Toc236054308"/>
      <w:bookmarkStart w:id="2442" w:name="_Toc237089824"/>
      <w:bookmarkStart w:id="2443" w:name="_Toc237089995"/>
      <w:bookmarkStart w:id="2444" w:name="_Toc237626442"/>
      <w:bookmarkStart w:id="2445" w:name="_Toc237626612"/>
      <w:bookmarkStart w:id="2446" w:name="_Toc237760823"/>
      <w:bookmarkStart w:id="2447" w:name="_Toc237764735"/>
      <w:bookmarkStart w:id="2448" w:name="_Toc237765487"/>
      <w:bookmarkStart w:id="2449" w:name="_Toc237765660"/>
      <w:bookmarkStart w:id="2450" w:name="_Toc237766698"/>
      <w:bookmarkStart w:id="2451" w:name="_Toc237766868"/>
      <w:bookmarkStart w:id="2452" w:name="_Toc237767485"/>
      <w:bookmarkStart w:id="2453" w:name="_Toc237768275"/>
      <w:bookmarkStart w:id="2454" w:name="_Toc237770172"/>
      <w:bookmarkStart w:id="2455" w:name="_Toc237770350"/>
      <w:bookmarkStart w:id="2456" w:name="_Toc237772776"/>
      <w:bookmarkStart w:id="2457" w:name="_Toc237774550"/>
      <w:bookmarkStart w:id="2458" w:name="_Toc237795223"/>
      <w:bookmarkStart w:id="2459" w:name="_Toc237795402"/>
      <w:bookmarkStart w:id="2460" w:name="_Toc237839505"/>
      <w:bookmarkStart w:id="2461" w:name="_Toc237855175"/>
      <w:bookmarkStart w:id="2462" w:name="_Toc237863252"/>
      <w:bookmarkStart w:id="2463" w:name="_Toc238027447"/>
      <w:bookmarkStart w:id="2464" w:name="_Toc238027626"/>
      <w:bookmarkStart w:id="2465" w:name="_Toc238271136"/>
      <w:bookmarkStart w:id="2466" w:name="_Toc238277509"/>
      <w:bookmarkStart w:id="2467" w:name="_Toc238375198"/>
      <w:bookmarkStart w:id="2468" w:name="_Toc238379170"/>
      <w:bookmarkStart w:id="2469" w:name="_Toc238379751"/>
      <w:bookmarkStart w:id="2470" w:name="_Toc238449467"/>
      <w:bookmarkStart w:id="2471" w:name="_Toc238465340"/>
      <w:bookmarkStart w:id="2472" w:name="_Toc238465826"/>
      <w:bookmarkStart w:id="2473" w:name="_Toc238466132"/>
      <w:bookmarkStart w:id="2474" w:name="_Toc238466438"/>
      <w:bookmarkStart w:id="2475" w:name="_Toc238482071"/>
      <w:bookmarkStart w:id="2476" w:name="_Toc238482381"/>
      <w:bookmarkStart w:id="2477" w:name="_Toc238482966"/>
      <w:bookmarkStart w:id="2478" w:name="_Toc238540615"/>
      <w:bookmarkStart w:id="2479" w:name="_Toc156040120"/>
      <w:bookmarkStart w:id="2480" w:name="_Toc156040311"/>
      <w:bookmarkStart w:id="2481" w:name="_Toc156040427"/>
      <w:bookmarkStart w:id="2482" w:name="_Toc156040543"/>
      <w:bookmarkStart w:id="2483" w:name="_Toc156094010"/>
      <w:bookmarkStart w:id="2484" w:name="_Toc156119970"/>
      <w:bookmarkStart w:id="2485" w:name="_Toc156120128"/>
      <w:bookmarkStart w:id="2486" w:name="_Toc156731828"/>
      <w:bookmarkStart w:id="2487" w:name="_Toc156731990"/>
      <w:bookmarkStart w:id="2488" w:name="_Toc156732490"/>
      <w:bookmarkStart w:id="2489" w:name="_Toc156732610"/>
      <w:bookmarkStart w:id="2490" w:name="_Toc156732732"/>
      <w:bookmarkStart w:id="2491" w:name="_Toc156732854"/>
      <w:bookmarkStart w:id="2492" w:name="_Toc156790408"/>
      <w:bookmarkStart w:id="2493" w:name="_Toc235870780"/>
      <w:bookmarkStart w:id="2494" w:name="_Toc235877735"/>
      <w:bookmarkStart w:id="2495" w:name="_Toc235963466"/>
      <w:bookmarkStart w:id="2496" w:name="_Toc235963609"/>
      <w:bookmarkStart w:id="2497" w:name="_Toc235963753"/>
      <w:bookmarkStart w:id="2498" w:name="_Toc236035445"/>
      <w:bookmarkStart w:id="2499" w:name="_Toc236035595"/>
      <w:bookmarkStart w:id="2500" w:name="_Toc236035745"/>
      <w:bookmarkStart w:id="2501" w:name="_Toc236048533"/>
      <w:bookmarkStart w:id="2502" w:name="_Toc236048813"/>
      <w:bookmarkStart w:id="2503" w:name="_Toc236049056"/>
      <w:bookmarkStart w:id="2504" w:name="_Toc236049868"/>
      <w:bookmarkStart w:id="2505" w:name="_Toc236050030"/>
      <w:bookmarkStart w:id="2506" w:name="_Toc236050725"/>
      <w:bookmarkStart w:id="2507" w:name="_Toc236052094"/>
      <w:bookmarkStart w:id="2508" w:name="_Toc236052780"/>
      <w:bookmarkStart w:id="2509" w:name="_Toc236054310"/>
      <w:bookmarkStart w:id="2510" w:name="_Toc237089826"/>
      <w:bookmarkStart w:id="2511" w:name="_Toc237089997"/>
      <w:bookmarkStart w:id="2512" w:name="_Toc237626444"/>
      <w:bookmarkStart w:id="2513" w:name="_Toc237626614"/>
      <w:bookmarkStart w:id="2514" w:name="_Toc237760825"/>
      <w:bookmarkStart w:id="2515" w:name="_Toc237764737"/>
      <w:bookmarkStart w:id="2516" w:name="_Toc237765489"/>
      <w:bookmarkStart w:id="2517" w:name="_Toc237765662"/>
      <w:bookmarkStart w:id="2518" w:name="_Toc237766700"/>
      <w:bookmarkStart w:id="2519" w:name="_Toc237766870"/>
      <w:bookmarkStart w:id="2520" w:name="_Toc237767487"/>
      <w:bookmarkStart w:id="2521" w:name="_Toc237768277"/>
      <w:bookmarkStart w:id="2522" w:name="_Toc237770174"/>
      <w:bookmarkStart w:id="2523" w:name="_Toc237770352"/>
      <w:bookmarkStart w:id="2524" w:name="_Toc237772778"/>
      <w:bookmarkStart w:id="2525" w:name="_Toc237774552"/>
      <w:bookmarkStart w:id="2526" w:name="_Toc237795225"/>
      <w:bookmarkStart w:id="2527" w:name="_Toc237795404"/>
      <w:bookmarkStart w:id="2528" w:name="_Toc237839507"/>
      <w:bookmarkStart w:id="2529" w:name="_Toc237855177"/>
      <w:bookmarkStart w:id="2530" w:name="_Toc237863254"/>
      <w:bookmarkStart w:id="2531" w:name="_Toc238027449"/>
      <w:bookmarkStart w:id="2532" w:name="_Toc238027628"/>
      <w:bookmarkStart w:id="2533" w:name="_Toc238271138"/>
      <w:bookmarkStart w:id="2534" w:name="_Toc238277511"/>
      <w:bookmarkStart w:id="2535" w:name="_Toc238375200"/>
      <w:bookmarkStart w:id="2536" w:name="_Toc238379172"/>
      <w:bookmarkStart w:id="2537" w:name="_Toc238379753"/>
      <w:bookmarkStart w:id="2538" w:name="_Toc238449469"/>
      <w:bookmarkStart w:id="2539" w:name="_Toc238465342"/>
      <w:bookmarkStart w:id="2540" w:name="_Toc238465828"/>
      <w:bookmarkStart w:id="2541" w:name="_Toc238466134"/>
      <w:bookmarkStart w:id="2542" w:name="_Toc238466440"/>
      <w:bookmarkStart w:id="2543" w:name="_Toc238482073"/>
      <w:bookmarkStart w:id="2544" w:name="_Toc238482383"/>
      <w:bookmarkStart w:id="2545" w:name="_Toc238482968"/>
      <w:bookmarkStart w:id="2546" w:name="_Toc238540617"/>
      <w:bookmarkStart w:id="2547" w:name="_Toc156040122"/>
      <w:bookmarkStart w:id="2548" w:name="_Toc156040313"/>
      <w:bookmarkStart w:id="2549" w:name="_Toc156040429"/>
      <w:bookmarkStart w:id="2550" w:name="_Toc156040545"/>
      <w:bookmarkStart w:id="2551" w:name="_Toc156094012"/>
      <w:bookmarkStart w:id="2552" w:name="_Toc156119972"/>
      <w:bookmarkStart w:id="2553" w:name="_Toc156120130"/>
      <w:bookmarkStart w:id="2554" w:name="_Toc156731830"/>
      <w:bookmarkStart w:id="2555" w:name="_Toc156731992"/>
      <w:bookmarkStart w:id="2556" w:name="_Toc156732492"/>
      <w:bookmarkStart w:id="2557" w:name="_Toc156732612"/>
      <w:bookmarkStart w:id="2558" w:name="_Toc156732734"/>
      <w:bookmarkStart w:id="2559" w:name="_Toc156732856"/>
      <w:bookmarkStart w:id="2560" w:name="_Toc156790410"/>
      <w:bookmarkStart w:id="2561" w:name="_Toc235870782"/>
      <w:bookmarkStart w:id="2562" w:name="_Toc235877737"/>
      <w:bookmarkStart w:id="2563" w:name="_Toc235963468"/>
      <w:bookmarkStart w:id="2564" w:name="_Toc235963611"/>
      <w:bookmarkStart w:id="2565" w:name="_Toc235963755"/>
      <w:bookmarkStart w:id="2566" w:name="_Toc236035447"/>
      <w:bookmarkStart w:id="2567" w:name="_Toc236035597"/>
      <w:bookmarkStart w:id="2568" w:name="_Toc236035747"/>
      <w:bookmarkStart w:id="2569" w:name="_Toc236048535"/>
      <w:bookmarkStart w:id="2570" w:name="_Toc236048815"/>
      <w:bookmarkStart w:id="2571" w:name="_Toc236049058"/>
      <w:bookmarkStart w:id="2572" w:name="_Toc236049870"/>
      <w:bookmarkStart w:id="2573" w:name="_Toc236050032"/>
      <w:bookmarkStart w:id="2574" w:name="_Toc236050727"/>
      <w:bookmarkStart w:id="2575" w:name="_Toc236052096"/>
      <w:bookmarkStart w:id="2576" w:name="_Toc236052782"/>
      <w:bookmarkStart w:id="2577" w:name="_Toc236054312"/>
      <w:bookmarkStart w:id="2578" w:name="_Toc237089828"/>
      <w:bookmarkStart w:id="2579" w:name="_Toc237089999"/>
      <w:bookmarkStart w:id="2580" w:name="_Toc237626446"/>
      <w:bookmarkStart w:id="2581" w:name="_Toc237626616"/>
      <w:bookmarkStart w:id="2582" w:name="_Toc237760827"/>
      <w:bookmarkStart w:id="2583" w:name="_Toc237764739"/>
      <w:bookmarkStart w:id="2584" w:name="_Toc237765491"/>
      <w:bookmarkStart w:id="2585" w:name="_Toc237765664"/>
      <w:bookmarkStart w:id="2586" w:name="_Toc237766702"/>
      <w:bookmarkStart w:id="2587" w:name="_Toc237766872"/>
      <w:bookmarkStart w:id="2588" w:name="_Toc237767489"/>
      <w:bookmarkStart w:id="2589" w:name="_Toc237768279"/>
      <w:bookmarkStart w:id="2590" w:name="_Toc237770176"/>
      <w:bookmarkStart w:id="2591" w:name="_Toc237770354"/>
      <w:bookmarkStart w:id="2592" w:name="_Toc237772780"/>
      <w:bookmarkStart w:id="2593" w:name="_Toc237774554"/>
      <w:bookmarkStart w:id="2594" w:name="_Toc237795227"/>
      <w:bookmarkStart w:id="2595" w:name="_Toc237795406"/>
      <w:bookmarkStart w:id="2596" w:name="_Toc237839509"/>
      <w:bookmarkStart w:id="2597" w:name="_Toc237855179"/>
      <w:bookmarkStart w:id="2598" w:name="_Toc237863256"/>
      <w:bookmarkStart w:id="2599" w:name="_Toc238027451"/>
      <w:bookmarkStart w:id="2600" w:name="_Toc238027630"/>
      <w:bookmarkStart w:id="2601" w:name="_Toc238271140"/>
      <w:bookmarkStart w:id="2602" w:name="_Toc238277513"/>
      <w:bookmarkStart w:id="2603" w:name="_Toc238375202"/>
      <w:bookmarkStart w:id="2604" w:name="_Toc238379174"/>
      <w:bookmarkStart w:id="2605" w:name="_Toc238379755"/>
      <w:bookmarkStart w:id="2606" w:name="_Toc238449471"/>
      <w:bookmarkStart w:id="2607" w:name="_Toc238465344"/>
      <w:bookmarkStart w:id="2608" w:name="_Toc238465830"/>
      <w:bookmarkStart w:id="2609" w:name="_Toc238466136"/>
      <w:bookmarkStart w:id="2610" w:name="_Toc238466442"/>
      <w:bookmarkStart w:id="2611" w:name="_Toc238482075"/>
      <w:bookmarkStart w:id="2612" w:name="_Toc238482385"/>
      <w:bookmarkStart w:id="2613" w:name="_Toc238482970"/>
      <w:bookmarkStart w:id="2614" w:name="_Toc238540619"/>
      <w:bookmarkStart w:id="2615" w:name="_Toc156040124"/>
      <w:bookmarkStart w:id="2616" w:name="_Toc156040315"/>
      <w:bookmarkStart w:id="2617" w:name="_Toc156040431"/>
      <w:bookmarkStart w:id="2618" w:name="_Toc156040547"/>
      <w:bookmarkStart w:id="2619" w:name="_Toc156094014"/>
      <w:bookmarkStart w:id="2620" w:name="_Toc156119974"/>
      <w:bookmarkStart w:id="2621" w:name="_Toc156120132"/>
      <w:bookmarkStart w:id="2622" w:name="_Toc156731832"/>
      <w:bookmarkStart w:id="2623" w:name="_Toc156731994"/>
      <w:bookmarkStart w:id="2624" w:name="_Toc156732494"/>
      <w:bookmarkStart w:id="2625" w:name="_Toc156732614"/>
      <w:bookmarkStart w:id="2626" w:name="_Toc156732736"/>
      <w:bookmarkStart w:id="2627" w:name="_Toc156732858"/>
      <w:bookmarkStart w:id="2628" w:name="_Toc156790412"/>
      <w:bookmarkStart w:id="2629" w:name="_Toc235870784"/>
      <w:bookmarkStart w:id="2630" w:name="_Toc235877739"/>
      <w:bookmarkStart w:id="2631" w:name="_Toc235963470"/>
      <w:bookmarkStart w:id="2632" w:name="_Toc235963613"/>
      <w:bookmarkStart w:id="2633" w:name="_Toc235963757"/>
      <w:bookmarkStart w:id="2634" w:name="_Toc236035449"/>
      <w:bookmarkStart w:id="2635" w:name="_Toc236035599"/>
      <w:bookmarkStart w:id="2636" w:name="_Toc236035749"/>
      <w:bookmarkStart w:id="2637" w:name="_Toc236048537"/>
      <w:bookmarkStart w:id="2638" w:name="_Toc236048817"/>
      <w:bookmarkStart w:id="2639" w:name="_Toc236049060"/>
      <w:bookmarkStart w:id="2640" w:name="_Toc236049872"/>
      <w:bookmarkStart w:id="2641" w:name="_Toc236050034"/>
      <w:bookmarkStart w:id="2642" w:name="_Toc236050729"/>
      <w:bookmarkStart w:id="2643" w:name="_Toc236052098"/>
      <w:bookmarkStart w:id="2644" w:name="_Toc236052784"/>
      <w:bookmarkStart w:id="2645" w:name="_Toc236054314"/>
      <w:bookmarkStart w:id="2646" w:name="_Toc237089830"/>
      <w:bookmarkStart w:id="2647" w:name="_Toc237090001"/>
      <w:bookmarkStart w:id="2648" w:name="_Toc237626448"/>
      <w:bookmarkStart w:id="2649" w:name="_Toc237626618"/>
      <w:bookmarkStart w:id="2650" w:name="_Toc237760829"/>
      <w:bookmarkStart w:id="2651" w:name="_Toc237764741"/>
      <w:bookmarkStart w:id="2652" w:name="_Toc237765493"/>
      <w:bookmarkStart w:id="2653" w:name="_Toc237765666"/>
      <w:bookmarkStart w:id="2654" w:name="_Toc237766704"/>
      <w:bookmarkStart w:id="2655" w:name="_Toc237766874"/>
      <w:bookmarkStart w:id="2656" w:name="_Toc237767491"/>
      <w:bookmarkStart w:id="2657" w:name="_Toc237768281"/>
      <w:bookmarkStart w:id="2658" w:name="_Toc237770178"/>
      <w:bookmarkStart w:id="2659" w:name="_Toc237770356"/>
      <w:bookmarkStart w:id="2660" w:name="_Toc237772782"/>
      <w:bookmarkStart w:id="2661" w:name="_Toc237774556"/>
      <w:bookmarkStart w:id="2662" w:name="_Toc237795229"/>
      <w:bookmarkStart w:id="2663" w:name="_Toc237795408"/>
      <w:bookmarkStart w:id="2664" w:name="_Toc237839511"/>
      <w:bookmarkStart w:id="2665" w:name="_Toc237855181"/>
      <w:bookmarkStart w:id="2666" w:name="_Toc237863258"/>
      <w:bookmarkStart w:id="2667" w:name="_Toc238027453"/>
      <w:bookmarkStart w:id="2668" w:name="_Toc238027632"/>
      <w:bookmarkStart w:id="2669" w:name="_Toc238271142"/>
      <w:bookmarkStart w:id="2670" w:name="_Toc238277515"/>
      <w:bookmarkStart w:id="2671" w:name="_Toc238375204"/>
      <w:bookmarkStart w:id="2672" w:name="_Toc238379176"/>
      <w:bookmarkStart w:id="2673" w:name="_Toc238379757"/>
      <w:bookmarkStart w:id="2674" w:name="_Toc238449473"/>
      <w:bookmarkStart w:id="2675" w:name="_Toc238465346"/>
      <w:bookmarkStart w:id="2676" w:name="_Toc238465832"/>
      <w:bookmarkStart w:id="2677" w:name="_Toc238466138"/>
      <w:bookmarkStart w:id="2678" w:name="_Toc238466444"/>
      <w:bookmarkStart w:id="2679" w:name="_Toc238482077"/>
      <w:bookmarkStart w:id="2680" w:name="_Toc238482387"/>
      <w:bookmarkStart w:id="2681" w:name="_Toc238482972"/>
      <w:bookmarkStart w:id="2682" w:name="_Toc238540621"/>
      <w:bookmarkStart w:id="2683" w:name="_Toc156040127"/>
      <w:bookmarkStart w:id="2684" w:name="_Toc156040318"/>
      <w:bookmarkStart w:id="2685" w:name="_Toc156040434"/>
      <w:bookmarkStart w:id="2686" w:name="_Toc156040550"/>
      <w:bookmarkStart w:id="2687" w:name="_Toc156094017"/>
      <w:bookmarkStart w:id="2688" w:name="_Toc156119977"/>
      <w:bookmarkStart w:id="2689" w:name="_Toc156120135"/>
      <w:bookmarkStart w:id="2690" w:name="_Toc156731835"/>
      <w:bookmarkStart w:id="2691" w:name="_Toc156731997"/>
      <w:bookmarkStart w:id="2692" w:name="_Toc156732497"/>
      <w:bookmarkStart w:id="2693" w:name="_Toc156732617"/>
      <w:bookmarkStart w:id="2694" w:name="_Toc156732739"/>
      <w:bookmarkStart w:id="2695" w:name="_Toc156732861"/>
      <w:bookmarkStart w:id="2696" w:name="_Toc156790415"/>
      <w:bookmarkStart w:id="2697" w:name="_Toc235870787"/>
      <w:bookmarkStart w:id="2698" w:name="_Toc235877742"/>
      <w:bookmarkStart w:id="2699" w:name="_Toc235963473"/>
      <w:bookmarkStart w:id="2700" w:name="_Toc235963616"/>
      <w:bookmarkStart w:id="2701" w:name="_Toc235963760"/>
      <w:bookmarkStart w:id="2702" w:name="_Toc236035452"/>
      <w:bookmarkStart w:id="2703" w:name="_Toc236035602"/>
      <w:bookmarkStart w:id="2704" w:name="_Toc236035752"/>
      <w:bookmarkStart w:id="2705" w:name="_Toc236048540"/>
      <w:bookmarkStart w:id="2706" w:name="_Toc236048820"/>
      <w:bookmarkStart w:id="2707" w:name="_Toc236049063"/>
      <w:bookmarkStart w:id="2708" w:name="_Toc236049875"/>
      <w:bookmarkStart w:id="2709" w:name="_Toc236050037"/>
      <w:bookmarkStart w:id="2710" w:name="_Toc236050732"/>
      <w:bookmarkStart w:id="2711" w:name="_Toc236052101"/>
      <w:bookmarkStart w:id="2712" w:name="_Toc236052787"/>
      <w:bookmarkStart w:id="2713" w:name="_Toc236054317"/>
      <w:bookmarkStart w:id="2714" w:name="_Toc237089833"/>
      <w:bookmarkStart w:id="2715" w:name="_Toc237090004"/>
      <w:bookmarkStart w:id="2716" w:name="_Toc237626451"/>
      <w:bookmarkStart w:id="2717" w:name="_Toc237626621"/>
      <w:bookmarkStart w:id="2718" w:name="_Toc237760832"/>
      <w:bookmarkStart w:id="2719" w:name="_Toc237764744"/>
      <w:bookmarkStart w:id="2720" w:name="_Toc237765496"/>
      <w:bookmarkStart w:id="2721" w:name="_Toc237765669"/>
      <w:bookmarkStart w:id="2722" w:name="_Toc237766707"/>
      <w:bookmarkStart w:id="2723" w:name="_Toc237766877"/>
      <w:bookmarkStart w:id="2724" w:name="_Toc237767494"/>
      <w:bookmarkStart w:id="2725" w:name="_Toc237768284"/>
      <w:bookmarkStart w:id="2726" w:name="_Toc237770181"/>
      <w:bookmarkStart w:id="2727" w:name="_Toc237770359"/>
      <w:bookmarkStart w:id="2728" w:name="_Toc237772785"/>
      <w:bookmarkStart w:id="2729" w:name="_Toc237774559"/>
      <w:bookmarkStart w:id="2730" w:name="_Toc237795232"/>
      <w:bookmarkStart w:id="2731" w:name="_Toc237795411"/>
      <w:bookmarkStart w:id="2732" w:name="_Toc237839514"/>
      <w:bookmarkStart w:id="2733" w:name="_Toc237855184"/>
      <w:bookmarkStart w:id="2734" w:name="_Toc237863261"/>
      <w:bookmarkStart w:id="2735" w:name="_Toc238027456"/>
      <w:bookmarkStart w:id="2736" w:name="_Toc238027635"/>
      <w:bookmarkStart w:id="2737" w:name="_Toc238271145"/>
      <w:bookmarkStart w:id="2738" w:name="_Toc238277518"/>
      <w:bookmarkStart w:id="2739" w:name="_Toc238375207"/>
      <w:bookmarkStart w:id="2740" w:name="_Toc238379179"/>
      <w:bookmarkStart w:id="2741" w:name="_Toc238379760"/>
      <w:bookmarkStart w:id="2742" w:name="_Toc238449476"/>
      <w:bookmarkStart w:id="2743" w:name="_Toc238465349"/>
      <w:bookmarkStart w:id="2744" w:name="_Toc238465835"/>
      <w:bookmarkStart w:id="2745" w:name="_Toc238466141"/>
      <w:bookmarkStart w:id="2746" w:name="_Toc238466447"/>
      <w:bookmarkStart w:id="2747" w:name="_Toc238482080"/>
      <w:bookmarkStart w:id="2748" w:name="_Toc238482390"/>
      <w:bookmarkStart w:id="2749" w:name="_Toc238482975"/>
      <w:bookmarkStart w:id="2750" w:name="_Toc238540624"/>
      <w:bookmarkStart w:id="2751" w:name="_Toc451670228"/>
      <w:bookmarkStart w:id="2752" w:name="_Toc522204861"/>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r w:rsidR="000C4A59" w:rsidRPr="00671747">
        <w:lastRenderedPageBreak/>
        <w:t>SYSTEM IMPACT</w:t>
      </w:r>
      <w:bookmarkEnd w:id="2751"/>
      <w:bookmarkEnd w:id="2752"/>
    </w:p>
    <w:p w14:paraId="191851B3" w14:textId="77777777" w:rsidR="000C4A59" w:rsidRPr="00671747" w:rsidRDefault="000C4A59" w:rsidP="002D16EC">
      <w:pPr>
        <w:pStyle w:val="Body1"/>
      </w:pPr>
      <w:r w:rsidRPr="00671747">
        <w:t xml:space="preserve">Specify details </w:t>
      </w:r>
      <w:r w:rsidRPr="002D16EC">
        <w:t>on</w:t>
      </w:r>
      <w:r w:rsidRPr="00671747">
        <w:t xml:space="preserve"> impact of this product/feature on other areas of the system including Hardware, Software, and Management Interfaces. </w:t>
      </w:r>
    </w:p>
    <w:p w14:paraId="5502F00E" w14:textId="77777777" w:rsidR="000C4A59" w:rsidRPr="00671747" w:rsidRDefault="000C4A59" w:rsidP="005718B1">
      <w:pPr>
        <w:pStyle w:val="Heading2"/>
      </w:pPr>
      <w:bookmarkStart w:id="2753" w:name="_Toc522204862"/>
      <w:r w:rsidRPr="00671747">
        <w:t>Existing Systems</w:t>
      </w:r>
      <w:bookmarkEnd w:id="2753"/>
    </w:p>
    <w:p w14:paraId="6CC0337B" w14:textId="77777777" w:rsidR="000C4A59" w:rsidRPr="00671747" w:rsidRDefault="00B35710" w:rsidP="002D16EC">
      <w:pPr>
        <w:pStyle w:val="Body2"/>
      </w:pPr>
      <w:r>
        <w:t>7.x</w:t>
      </w:r>
      <w:r w:rsidR="006E6E3F">
        <w:t xml:space="preserve"> is built on top of a new Operation S</w:t>
      </w:r>
      <w:r>
        <w:t>ystem and new hardware platform than 6.x.</w:t>
      </w:r>
    </w:p>
    <w:p w14:paraId="2483F331" w14:textId="77777777" w:rsidR="000C4A59" w:rsidRPr="00671747" w:rsidRDefault="000C4A59" w:rsidP="005718B1">
      <w:pPr>
        <w:pStyle w:val="Heading2"/>
      </w:pPr>
      <w:bookmarkStart w:id="2754" w:name="_Toc522204863"/>
      <w:r w:rsidRPr="00671747">
        <w:t>Performance</w:t>
      </w:r>
      <w:bookmarkEnd w:id="2754"/>
    </w:p>
    <w:p w14:paraId="75155BDD" w14:textId="77777777" w:rsidR="000C4A59" w:rsidRPr="00671747" w:rsidRDefault="006E6E3F" w:rsidP="002D16EC">
      <w:pPr>
        <w:pStyle w:val="Body2"/>
      </w:pPr>
      <w:r>
        <w:t>Performance for the DHCP Relay Agent and the Generic UDP Relay Service is unknown at this time.  The UDP Relay task should be able to handle 500 packet/sec</w:t>
      </w:r>
      <w:r w:rsidR="004A733A">
        <w:t>ond</w:t>
      </w:r>
      <w:r>
        <w:t xml:space="preserve"> but will not be able to know until we can test this on real hardware</w:t>
      </w:r>
      <w:r w:rsidR="001F3C63">
        <w:t>.</w:t>
      </w:r>
    </w:p>
    <w:p w14:paraId="4F722EE9" w14:textId="77777777" w:rsidR="000C4A59" w:rsidRPr="00671747" w:rsidRDefault="000C4A59" w:rsidP="005718B1">
      <w:pPr>
        <w:pStyle w:val="Heading2"/>
      </w:pPr>
      <w:bookmarkStart w:id="2755" w:name="_Toc522204864"/>
      <w:r w:rsidRPr="00671747">
        <w:t>Resources</w:t>
      </w:r>
      <w:bookmarkEnd w:id="2755"/>
    </w:p>
    <w:p w14:paraId="6A7E83C6" w14:textId="77777777" w:rsidR="000C4A59" w:rsidRPr="00671747" w:rsidRDefault="006E6E3F" w:rsidP="002D16EC">
      <w:pPr>
        <w:pStyle w:val="Body2"/>
      </w:pPr>
      <w:r>
        <w:t>There is no special resource requirement for this feature</w:t>
      </w:r>
      <w:r w:rsidR="00215CAC">
        <w:t>.</w:t>
      </w:r>
    </w:p>
    <w:p w14:paraId="129228AF" w14:textId="77777777" w:rsidR="000C4A59" w:rsidRPr="00671747" w:rsidRDefault="000C4A59" w:rsidP="005718B1">
      <w:pPr>
        <w:pStyle w:val="Heading2"/>
      </w:pPr>
      <w:bookmarkStart w:id="2756" w:name="_Toc342276765"/>
      <w:bookmarkStart w:id="2757" w:name="_Toc342278232"/>
      <w:bookmarkStart w:id="2758" w:name="_Toc342278576"/>
      <w:bookmarkStart w:id="2759" w:name="_Toc342279183"/>
      <w:bookmarkStart w:id="2760" w:name="_Toc342285863"/>
      <w:bookmarkStart w:id="2761" w:name="_Toc342286295"/>
      <w:bookmarkStart w:id="2762" w:name="_Toc342286610"/>
      <w:bookmarkStart w:id="2763" w:name="_Toc342291505"/>
      <w:bookmarkStart w:id="2764" w:name="_Toc342291571"/>
      <w:bookmarkStart w:id="2765" w:name="_Toc342291612"/>
      <w:bookmarkStart w:id="2766" w:name="_Toc342291690"/>
      <w:bookmarkStart w:id="2767" w:name="_Toc342291774"/>
      <w:bookmarkStart w:id="2768" w:name="_Toc342293552"/>
      <w:bookmarkStart w:id="2769" w:name="_Toc451670232"/>
      <w:bookmarkStart w:id="2770" w:name="_Toc522204865"/>
      <w:r w:rsidRPr="00671747">
        <w:t>Installation</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0C2F8EAE" w14:textId="77777777" w:rsidR="000C4A59" w:rsidRPr="00671747" w:rsidRDefault="006E6E3F" w:rsidP="0045189F">
      <w:pPr>
        <w:pStyle w:val="Body2"/>
      </w:pPr>
      <w:r>
        <w:t>This feature will be in the Rbase.img for the CMM</w:t>
      </w:r>
      <w:r w:rsidR="00C67FD2">
        <w:t>.</w:t>
      </w:r>
    </w:p>
    <w:p w14:paraId="1781592B" w14:textId="77777777" w:rsidR="000C4A59" w:rsidRPr="00671747" w:rsidRDefault="000C4A59" w:rsidP="005718B1">
      <w:pPr>
        <w:pStyle w:val="Heading2"/>
      </w:pPr>
      <w:bookmarkStart w:id="2771" w:name="_Toc522204866"/>
      <w:r w:rsidRPr="00671747">
        <w:t>Security Concerns</w:t>
      </w:r>
      <w:bookmarkEnd w:id="2771"/>
    </w:p>
    <w:p w14:paraId="584683B0" w14:textId="77777777" w:rsidR="000C4A59" w:rsidRPr="00671747" w:rsidRDefault="006E6E3F" w:rsidP="002D1260">
      <w:pPr>
        <w:pStyle w:val="Body2"/>
      </w:pPr>
      <w:r>
        <w:t>There is no known security concern at this time.</w:t>
      </w:r>
    </w:p>
    <w:p w14:paraId="2436D234" w14:textId="77777777" w:rsidR="00707477" w:rsidRPr="00707477" w:rsidRDefault="008E1D9E" w:rsidP="005718B1">
      <w:pPr>
        <w:pStyle w:val="Heading1"/>
        <w:rPr>
          <w:kern w:val="0"/>
        </w:rPr>
      </w:pPr>
      <w:r>
        <w:rPr>
          <w:kern w:val="0"/>
        </w:rPr>
        <w:br w:type="page"/>
      </w:r>
      <w:bookmarkStart w:id="2772" w:name="_Toc522204867"/>
      <w:r w:rsidR="00707477" w:rsidRPr="00707477">
        <w:rPr>
          <w:kern w:val="0"/>
        </w:rPr>
        <w:lastRenderedPageBreak/>
        <w:t>Test and Verification</w:t>
      </w:r>
      <w:bookmarkEnd w:id="2772"/>
    </w:p>
    <w:p w14:paraId="662AD181" w14:textId="77777777" w:rsidR="00707477" w:rsidRPr="00707477" w:rsidRDefault="00707477" w:rsidP="005718B1">
      <w:pPr>
        <w:pStyle w:val="Heading2"/>
      </w:pPr>
      <w:bookmarkStart w:id="2773" w:name="_Toc522204868"/>
      <w:r w:rsidRPr="00707477">
        <w:t>Test Methodology</w:t>
      </w:r>
      <w:bookmarkEnd w:id="2773"/>
    </w:p>
    <w:p w14:paraId="13B4400C" w14:textId="77777777" w:rsidR="005E44C9" w:rsidRDefault="005E44C9" w:rsidP="005E44C9">
      <w:pPr>
        <w:pStyle w:val="Body2"/>
      </w:pPr>
      <w:r>
        <w:t>Test plan for this feature will be in the unit test plan Intranet</w:t>
      </w:r>
      <w:r w:rsidRPr="00707477">
        <w:t>.</w:t>
      </w:r>
    </w:p>
    <w:p w14:paraId="0509BB58" w14:textId="77777777" w:rsidR="005E44C9" w:rsidRPr="00707477" w:rsidRDefault="005E44C9" w:rsidP="005E44C9">
      <w:pPr>
        <w:pStyle w:val="Body2"/>
      </w:pPr>
      <w:r>
        <w:t xml:space="preserve">For basic CLI and show command and the initial data path, the Rushmore </w:t>
      </w:r>
      <w:r w:rsidR="00B35710">
        <w:t xml:space="preserve">and TOR </w:t>
      </w:r>
      <w:r>
        <w:t>simulator will be used.</w:t>
      </w:r>
    </w:p>
    <w:p w14:paraId="6164CE2C" w14:textId="77777777" w:rsidR="00707477" w:rsidRPr="00707477" w:rsidRDefault="00707477" w:rsidP="005718B1">
      <w:pPr>
        <w:pStyle w:val="Heading2"/>
      </w:pPr>
      <w:bookmarkStart w:id="2774" w:name="_Toc522204869"/>
      <w:r w:rsidRPr="00707477">
        <w:t>Acceptance Criteria</w:t>
      </w:r>
      <w:bookmarkEnd w:id="2774"/>
    </w:p>
    <w:p w14:paraId="73465874" w14:textId="77777777" w:rsidR="005E44C9" w:rsidRPr="00707477" w:rsidRDefault="005E44C9" w:rsidP="005E44C9">
      <w:pPr>
        <w:pStyle w:val="Body2"/>
      </w:pPr>
      <w:r>
        <w:t>Acceptance criteria for this feature will be to pass the unit test plan posted in the unit test plan Intranet</w:t>
      </w:r>
      <w:r w:rsidRPr="00707477">
        <w:t>.</w:t>
      </w:r>
    </w:p>
    <w:p w14:paraId="6CBC5E9D" w14:textId="77777777" w:rsidR="000C4A59" w:rsidRPr="00671747" w:rsidRDefault="000C4A59" w:rsidP="005718B1">
      <w:pPr>
        <w:pStyle w:val="Heading1"/>
        <w:pageBreakBefore/>
      </w:pPr>
      <w:bookmarkStart w:id="2775" w:name="_Toc156790426"/>
      <w:bookmarkStart w:id="2776" w:name="_Toc235870798"/>
      <w:bookmarkStart w:id="2777" w:name="_Toc235877753"/>
      <w:bookmarkStart w:id="2778" w:name="_Toc235963484"/>
      <w:bookmarkStart w:id="2779" w:name="_Toc235963627"/>
      <w:bookmarkStart w:id="2780" w:name="_Toc235963771"/>
      <w:bookmarkStart w:id="2781" w:name="_Toc236035463"/>
      <w:bookmarkStart w:id="2782" w:name="_Toc236035613"/>
      <w:bookmarkStart w:id="2783" w:name="_Toc236035763"/>
      <w:bookmarkStart w:id="2784" w:name="_Toc236048551"/>
      <w:bookmarkStart w:id="2785" w:name="_Toc236048831"/>
      <w:bookmarkStart w:id="2786" w:name="_Toc236049074"/>
      <w:bookmarkStart w:id="2787" w:name="_Toc236049886"/>
      <w:bookmarkStart w:id="2788" w:name="_Toc236050048"/>
      <w:bookmarkStart w:id="2789" w:name="_Toc236050743"/>
      <w:bookmarkStart w:id="2790" w:name="_Toc236052112"/>
      <w:bookmarkStart w:id="2791" w:name="_Toc236052798"/>
      <w:bookmarkStart w:id="2792" w:name="_Toc236054328"/>
      <w:bookmarkStart w:id="2793" w:name="_Toc237089844"/>
      <w:bookmarkStart w:id="2794" w:name="_Toc237090015"/>
      <w:bookmarkStart w:id="2795" w:name="_Toc237626462"/>
      <w:bookmarkStart w:id="2796" w:name="_Toc237626632"/>
      <w:bookmarkStart w:id="2797" w:name="_Toc237760843"/>
      <w:bookmarkStart w:id="2798" w:name="_Toc237764755"/>
      <w:bookmarkStart w:id="2799" w:name="_Toc237765507"/>
      <w:bookmarkStart w:id="2800" w:name="_Toc237765680"/>
      <w:bookmarkStart w:id="2801" w:name="_Toc237766718"/>
      <w:bookmarkStart w:id="2802" w:name="_Toc237766888"/>
      <w:bookmarkStart w:id="2803" w:name="_Toc237767505"/>
      <w:bookmarkStart w:id="2804" w:name="_Toc237768295"/>
      <w:bookmarkStart w:id="2805" w:name="_Toc237770192"/>
      <w:bookmarkStart w:id="2806" w:name="_Toc237770370"/>
      <w:bookmarkStart w:id="2807" w:name="_Toc237772796"/>
      <w:bookmarkStart w:id="2808" w:name="_Toc237774570"/>
      <w:bookmarkStart w:id="2809" w:name="_Toc237795243"/>
      <w:bookmarkStart w:id="2810" w:name="_Toc237795422"/>
      <w:bookmarkStart w:id="2811" w:name="_Toc237839525"/>
      <w:bookmarkStart w:id="2812" w:name="_Toc237855195"/>
      <w:bookmarkStart w:id="2813" w:name="_Toc237863272"/>
      <w:bookmarkStart w:id="2814" w:name="_Toc238027467"/>
      <w:bookmarkStart w:id="2815" w:name="_Toc238027646"/>
      <w:bookmarkStart w:id="2816" w:name="_Toc238271158"/>
      <w:bookmarkStart w:id="2817" w:name="_Toc238277531"/>
      <w:bookmarkStart w:id="2818" w:name="_Toc238375220"/>
      <w:bookmarkStart w:id="2819" w:name="_Toc238379192"/>
      <w:bookmarkStart w:id="2820" w:name="_Toc238379773"/>
      <w:bookmarkStart w:id="2821" w:name="_Toc238449489"/>
      <w:bookmarkStart w:id="2822" w:name="_Toc238465362"/>
      <w:bookmarkStart w:id="2823" w:name="_Toc238465848"/>
      <w:bookmarkStart w:id="2824" w:name="_Toc238466154"/>
      <w:bookmarkStart w:id="2825" w:name="_Toc238466460"/>
      <w:bookmarkStart w:id="2826" w:name="_Toc238482093"/>
      <w:bookmarkStart w:id="2827" w:name="_Toc238482403"/>
      <w:bookmarkStart w:id="2828" w:name="_Toc238482988"/>
      <w:bookmarkStart w:id="2829" w:name="_Toc238540637"/>
      <w:bookmarkStart w:id="2830" w:name="_Toc156790427"/>
      <w:bookmarkStart w:id="2831" w:name="_Toc235870799"/>
      <w:bookmarkStart w:id="2832" w:name="_Toc235877754"/>
      <w:bookmarkStart w:id="2833" w:name="_Toc235963485"/>
      <w:bookmarkStart w:id="2834" w:name="_Toc235963628"/>
      <w:bookmarkStart w:id="2835" w:name="_Toc235963772"/>
      <w:bookmarkStart w:id="2836" w:name="_Toc236035464"/>
      <w:bookmarkStart w:id="2837" w:name="_Toc236035614"/>
      <w:bookmarkStart w:id="2838" w:name="_Toc236035764"/>
      <w:bookmarkStart w:id="2839" w:name="_Toc236048552"/>
      <w:bookmarkStart w:id="2840" w:name="_Toc236048832"/>
      <w:bookmarkStart w:id="2841" w:name="_Toc236049075"/>
      <w:bookmarkStart w:id="2842" w:name="_Toc236049887"/>
      <w:bookmarkStart w:id="2843" w:name="_Toc236050049"/>
      <w:bookmarkStart w:id="2844" w:name="_Toc236050744"/>
      <w:bookmarkStart w:id="2845" w:name="_Toc236052113"/>
      <w:bookmarkStart w:id="2846" w:name="_Toc236052799"/>
      <w:bookmarkStart w:id="2847" w:name="_Toc236054329"/>
      <w:bookmarkStart w:id="2848" w:name="_Toc237089845"/>
      <w:bookmarkStart w:id="2849" w:name="_Toc237090016"/>
      <w:bookmarkStart w:id="2850" w:name="_Toc237626463"/>
      <w:bookmarkStart w:id="2851" w:name="_Toc237626633"/>
      <w:bookmarkStart w:id="2852" w:name="_Toc237760844"/>
      <w:bookmarkStart w:id="2853" w:name="_Toc237764756"/>
      <w:bookmarkStart w:id="2854" w:name="_Toc237765508"/>
      <w:bookmarkStart w:id="2855" w:name="_Toc237765681"/>
      <w:bookmarkStart w:id="2856" w:name="_Toc237766719"/>
      <w:bookmarkStart w:id="2857" w:name="_Toc237766889"/>
      <w:bookmarkStart w:id="2858" w:name="_Toc237767506"/>
      <w:bookmarkStart w:id="2859" w:name="_Toc237768296"/>
      <w:bookmarkStart w:id="2860" w:name="_Toc237770193"/>
      <w:bookmarkStart w:id="2861" w:name="_Toc237770371"/>
      <w:bookmarkStart w:id="2862" w:name="_Toc237772797"/>
      <w:bookmarkStart w:id="2863" w:name="_Toc237774571"/>
      <w:bookmarkStart w:id="2864" w:name="_Toc237795244"/>
      <w:bookmarkStart w:id="2865" w:name="_Toc237795423"/>
      <w:bookmarkStart w:id="2866" w:name="_Toc237839526"/>
      <w:bookmarkStart w:id="2867" w:name="_Toc237855196"/>
      <w:bookmarkStart w:id="2868" w:name="_Toc237863273"/>
      <w:bookmarkStart w:id="2869" w:name="_Toc238027468"/>
      <w:bookmarkStart w:id="2870" w:name="_Toc238027647"/>
      <w:bookmarkStart w:id="2871" w:name="_Toc238271159"/>
      <w:bookmarkStart w:id="2872" w:name="_Toc238277532"/>
      <w:bookmarkStart w:id="2873" w:name="_Toc238375221"/>
      <w:bookmarkStart w:id="2874" w:name="_Toc238379193"/>
      <w:bookmarkStart w:id="2875" w:name="_Toc238379774"/>
      <w:bookmarkStart w:id="2876" w:name="_Toc238449490"/>
      <w:bookmarkStart w:id="2877" w:name="_Toc238465363"/>
      <w:bookmarkStart w:id="2878" w:name="_Toc238465849"/>
      <w:bookmarkStart w:id="2879" w:name="_Toc238466155"/>
      <w:bookmarkStart w:id="2880" w:name="_Toc238466461"/>
      <w:bookmarkStart w:id="2881" w:name="_Toc238482094"/>
      <w:bookmarkStart w:id="2882" w:name="_Toc238482404"/>
      <w:bookmarkStart w:id="2883" w:name="_Toc238482989"/>
      <w:bookmarkStart w:id="2884" w:name="_Toc238540638"/>
      <w:bookmarkStart w:id="2885" w:name="_Toc156790428"/>
      <w:bookmarkStart w:id="2886" w:name="_Toc235870800"/>
      <w:bookmarkStart w:id="2887" w:name="_Toc235877755"/>
      <w:bookmarkStart w:id="2888" w:name="_Toc235963486"/>
      <w:bookmarkStart w:id="2889" w:name="_Toc235963629"/>
      <w:bookmarkStart w:id="2890" w:name="_Toc235963773"/>
      <w:bookmarkStart w:id="2891" w:name="_Toc236035465"/>
      <w:bookmarkStart w:id="2892" w:name="_Toc236035615"/>
      <w:bookmarkStart w:id="2893" w:name="_Toc236035765"/>
      <w:bookmarkStart w:id="2894" w:name="_Toc236048553"/>
      <w:bookmarkStart w:id="2895" w:name="_Toc236048833"/>
      <w:bookmarkStart w:id="2896" w:name="_Toc236049076"/>
      <w:bookmarkStart w:id="2897" w:name="_Toc236049888"/>
      <w:bookmarkStart w:id="2898" w:name="_Toc236050050"/>
      <w:bookmarkStart w:id="2899" w:name="_Toc236050745"/>
      <w:bookmarkStart w:id="2900" w:name="_Toc236052114"/>
      <w:bookmarkStart w:id="2901" w:name="_Toc236052800"/>
      <w:bookmarkStart w:id="2902" w:name="_Toc236054330"/>
      <w:bookmarkStart w:id="2903" w:name="_Toc237089846"/>
      <w:bookmarkStart w:id="2904" w:name="_Toc237090017"/>
      <w:bookmarkStart w:id="2905" w:name="_Toc237626464"/>
      <w:bookmarkStart w:id="2906" w:name="_Toc237626634"/>
      <w:bookmarkStart w:id="2907" w:name="_Toc237760845"/>
      <w:bookmarkStart w:id="2908" w:name="_Toc237764757"/>
      <w:bookmarkStart w:id="2909" w:name="_Toc237765509"/>
      <w:bookmarkStart w:id="2910" w:name="_Toc237765682"/>
      <w:bookmarkStart w:id="2911" w:name="_Toc237766720"/>
      <w:bookmarkStart w:id="2912" w:name="_Toc237766890"/>
      <w:bookmarkStart w:id="2913" w:name="_Toc237767507"/>
      <w:bookmarkStart w:id="2914" w:name="_Toc237768297"/>
      <w:bookmarkStart w:id="2915" w:name="_Toc237770194"/>
      <w:bookmarkStart w:id="2916" w:name="_Toc237770372"/>
      <w:bookmarkStart w:id="2917" w:name="_Toc237772798"/>
      <w:bookmarkStart w:id="2918" w:name="_Toc237774572"/>
      <w:bookmarkStart w:id="2919" w:name="_Toc237795245"/>
      <w:bookmarkStart w:id="2920" w:name="_Toc237795424"/>
      <w:bookmarkStart w:id="2921" w:name="_Toc237839527"/>
      <w:bookmarkStart w:id="2922" w:name="_Toc237855197"/>
      <w:bookmarkStart w:id="2923" w:name="_Toc237863274"/>
      <w:bookmarkStart w:id="2924" w:name="_Toc238027469"/>
      <w:bookmarkStart w:id="2925" w:name="_Toc238027648"/>
      <w:bookmarkStart w:id="2926" w:name="_Toc238271160"/>
      <w:bookmarkStart w:id="2927" w:name="_Toc238277533"/>
      <w:bookmarkStart w:id="2928" w:name="_Toc238375222"/>
      <w:bookmarkStart w:id="2929" w:name="_Toc238379194"/>
      <w:bookmarkStart w:id="2930" w:name="_Toc238379775"/>
      <w:bookmarkStart w:id="2931" w:name="_Toc238449491"/>
      <w:bookmarkStart w:id="2932" w:name="_Toc238465364"/>
      <w:bookmarkStart w:id="2933" w:name="_Toc238465850"/>
      <w:bookmarkStart w:id="2934" w:name="_Toc238466156"/>
      <w:bookmarkStart w:id="2935" w:name="_Toc238466462"/>
      <w:bookmarkStart w:id="2936" w:name="_Toc238482095"/>
      <w:bookmarkStart w:id="2937" w:name="_Toc238482405"/>
      <w:bookmarkStart w:id="2938" w:name="_Toc238482990"/>
      <w:bookmarkStart w:id="2939" w:name="_Toc238540639"/>
      <w:bookmarkStart w:id="2940" w:name="_Toc156790429"/>
      <w:bookmarkStart w:id="2941" w:name="_Toc235870801"/>
      <w:bookmarkStart w:id="2942" w:name="_Toc235877756"/>
      <w:bookmarkStart w:id="2943" w:name="_Toc235963487"/>
      <w:bookmarkStart w:id="2944" w:name="_Toc235963630"/>
      <w:bookmarkStart w:id="2945" w:name="_Toc235963774"/>
      <w:bookmarkStart w:id="2946" w:name="_Toc236035466"/>
      <w:bookmarkStart w:id="2947" w:name="_Toc236035616"/>
      <w:bookmarkStart w:id="2948" w:name="_Toc236035766"/>
      <w:bookmarkStart w:id="2949" w:name="_Toc236048554"/>
      <w:bookmarkStart w:id="2950" w:name="_Toc236048834"/>
      <w:bookmarkStart w:id="2951" w:name="_Toc236049077"/>
      <w:bookmarkStart w:id="2952" w:name="_Toc236049889"/>
      <w:bookmarkStart w:id="2953" w:name="_Toc236050051"/>
      <w:bookmarkStart w:id="2954" w:name="_Toc236050746"/>
      <w:bookmarkStart w:id="2955" w:name="_Toc236052115"/>
      <w:bookmarkStart w:id="2956" w:name="_Toc236052801"/>
      <w:bookmarkStart w:id="2957" w:name="_Toc236054331"/>
      <w:bookmarkStart w:id="2958" w:name="_Toc237089847"/>
      <w:bookmarkStart w:id="2959" w:name="_Toc237090018"/>
      <w:bookmarkStart w:id="2960" w:name="_Toc237626465"/>
      <w:bookmarkStart w:id="2961" w:name="_Toc237626635"/>
      <w:bookmarkStart w:id="2962" w:name="_Toc237760846"/>
      <w:bookmarkStart w:id="2963" w:name="_Toc237764758"/>
      <w:bookmarkStart w:id="2964" w:name="_Toc237765510"/>
      <w:bookmarkStart w:id="2965" w:name="_Toc237765683"/>
      <w:bookmarkStart w:id="2966" w:name="_Toc237766721"/>
      <w:bookmarkStart w:id="2967" w:name="_Toc237766891"/>
      <w:bookmarkStart w:id="2968" w:name="_Toc237767508"/>
      <w:bookmarkStart w:id="2969" w:name="_Toc237768298"/>
      <w:bookmarkStart w:id="2970" w:name="_Toc237770195"/>
      <w:bookmarkStart w:id="2971" w:name="_Toc237770373"/>
      <w:bookmarkStart w:id="2972" w:name="_Toc237772799"/>
      <w:bookmarkStart w:id="2973" w:name="_Toc237774573"/>
      <w:bookmarkStart w:id="2974" w:name="_Toc237795246"/>
      <w:bookmarkStart w:id="2975" w:name="_Toc237795425"/>
      <w:bookmarkStart w:id="2976" w:name="_Toc237839528"/>
      <w:bookmarkStart w:id="2977" w:name="_Toc237855198"/>
      <w:bookmarkStart w:id="2978" w:name="_Toc237863275"/>
      <w:bookmarkStart w:id="2979" w:name="_Toc238027470"/>
      <w:bookmarkStart w:id="2980" w:name="_Toc238027649"/>
      <w:bookmarkStart w:id="2981" w:name="_Toc238271161"/>
      <w:bookmarkStart w:id="2982" w:name="_Toc238277534"/>
      <w:bookmarkStart w:id="2983" w:name="_Toc238375223"/>
      <w:bookmarkStart w:id="2984" w:name="_Toc238379195"/>
      <w:bookmarkStart w:id="2985" w:name="_Toc238379776"/>
      <w:bookmarkStart w:id="2986" w:name="_Toc238449492"/>
      <w:bookmarkStart w:id="2987" w:name="_Toc238465365"/>
      <w:bookmarkStart w:id="2988" w:name="_Toc238465851"/>
      <w:bookmarkStart w:id="2989" w:name="_Toc238466157"/>
      <w:bookmarkStart w:id="2990" w:name="_Toc238466463"/>
      <w:bookmarkStart w:id="2991" w:name="_Toc238482096"/>
      <w:bookmarkStart w:id="2992" w:name="_Toc238482406"/>
      <w:bookmarkStart w:id="2993" w:name="_Toc238482991"/>
      <w:bookmarkStart w:id="2994" w:name="_Toc238540640"/>
      <w:bookmarkStart w:id="2995" w:name="_Toc156790430"/>
      <w:bookmarkStart w:id="2996" w:name="_Toc235870802"/>
      <w:bookmarkStart w:id="2997" w:name="_Toc235877757"/>
      <w:bookmarkStart w:id="2998" w:name="_Toc235963488"/>
      <w:bookmarkStart w:id="2999" w:name="_Toc235963631"/>
      <w:bookmarkStart w:id="3000" w:name="_Toc235963775"/>
      <w:bookmarkStart w:id="3001" w:name="_Toc236035467"/>
      <w:bookmarkStart w:id="3002" w:name="_Toc236035617"/>
      <w:bookmarkStart w:id="3003" w:name="_Toc236035767"/>
      <w:bookmarkStart w:id="3004" w:name="_Toc236048555"/>
      <w:bookmarkStart w:id="3005" w:name="_Toc236048835"/>
      <w:bookmarkStart w:id="3006" w:name="_Toc236049078"/>
      <w:bookmarkStart w:id="3007" w:name="_Toc236049890"/>
      <w:bookmarkStart w:id="3008" w:name="_Toc236050052"/>
      <w:bookmarkStart w:id="3009" w:name="_Toc236050747"/>
      <w:bookmarkStart w:id="3010" w:name="_Toc236052116"/>
      <w:bookmarkStart w:id="3011" w:name="_Toc236052802"/>
      <w:bookmarkStart w:id="3012" w:name="_Toc236054332"/>
      <w:bookmarkStart w:id="3013" w:name="_Toc237089848"/>
      <w:bookmarkStart w:id="3014" w:name="_Toc237090019"/>
      <w:bookmarkStart w:id="3015" w:name="_Toc237626466"/>
      <w:bookmarkStart w:id="3016" w:name="_Toc237626636"/>
      <w:bookmarkStart w:id="3017" w:name="_Toc237760847"/>
      <w:bookmarkStart w:id="3018" w:name="_Toc237764759"/>
      <w:bookmarkStart w:id="3019" w:name="_Toc237765511"/>
      <w:bookmarkStart w:id="3020" w:name="_Toc237765684"/>
      <w:bookmarkStart w:id="3021" w:name="_Toc237766722"/>
      <w:bookmarkStart w:id="3022" w:name="_Toc237766892"/>
      <w:bookmarkStart w:id="3023" w:name="_Toc237767509"/>
      <w:bookmarkStart w:id="3024" w:name="_Toc237768299"/>
      <w:bookmarkStart w:id="3025" w:name="_Toc237770196"/>
      <w:bookmarkStart w:id="3026" w:name="_Toc237770374"/>
      <w:bookmarkStart w:id="3027" w:name="_Toc237772800"/>
      <w:bookmarkStart w:id="3028" w:name="_Toc237774574"/>
      <w:bookmarkStart w:id="3029" w:name="_Toc237795247"/>
      <w:bookmarkStart w:id="3030" w:name="_Toc237795426"/>
      <w:bookmarkStart w:id="3031" w:name="_Toc237839529"/>
      <w:bookmarkStart w:id="3032" w:name="_Toc237855199"/>
      <w:bookmarkStart w:id="3033" w:name="_Toc237863276"/>
      <w:bookmarkStart w:id="3034" w:name="_Toc238027471"/>
      <w:bookmarkStart w:id="3035" w:name="_Toc238027650"/>
      <w:bookmarkStart w:id="3036" w:name="_Toc238271162"/>
      <w:bookmarkStart w:id="3037" w:name="_Toc238277535"/>
      <w:bookmarkStart w:id="3038" w:name="_Toc238375224"/>
      <w:bookmarkStart w:id="3039" w:name="_Toc238379196"/>
      <w:bookmarkStart w:id="3040" w:name="_Toc238379777"/>
      <w:bookmarkStart w:id="3041" w:name="_Toc238449493"/>
      <w:bookmarkStart w:id="3042" w:name="_Toc238465366"/>
      <w:bookmarkStart w:id="3043" w:name="_Toc238465852"/>
      <w:bookmarkStart w:id="3044" w:name="_Toc238466158"/>
      <w:bookmarkStart w:id="3045" w:name="_Toc238466464"/>
      <w:bookmarkStart w:id="3046" w:name="_Toc238482097"/>
      <w:bookmarkStart w:id="3047" w:name="_Toc238482407"/>
      <w:bookmarkStart w:id="3048" w:name="_Toc238482992"/>
      <w:bookmarkStart w:id="3049" w:name="_Toc238540641"/>
      <w:bookmarkStart w:id="3050" w:name="_Toc156119989"/>
      <w:bookmarkStart w:id="3051" w:name="_Toc156120147"/>
      <w:bookmarkStart w:id="3052" w:name="_Toc156731847"/>
      <w:bookmarkStart w:id="3053" w:name="_Toc156732009"/>
      <w:bookmarkStart w:id="3054" w:name="_Toc156732873"/>
      <w:bookmarkStart w:id="3055" w:name="_Toc156790431"/>
      <w:bookmarkStart w:id="3056" w:name="_Toc235870803"/>
      <w:bookmarkStart w:id="3057" w:name="_Toc235877758"/>
      <w:bookmarkStart w:id="3058" w:name="_Toc235963489"/>
      <w:bookmarkStart w:id="3059" w:name="_Toc235963632"/>
      <w:bookmarkStart w:id="3060" w:name="_Toc235963776"/>
      <w:bookmarkStart w:id="3061" w:name="_Toc236035468"/>
      <w:bookmarkStart w:id="3062" w:name="_Toc236035618"/>
      <w:bookmarkStart w:id="3063" w:name="_Toc236035768"/>
      <w:bookmarkStart w:id="3064" w:name="_Toc236048556"/>
      <w:bookmarkStart w:id="3065" w:name="_Toc236048836"/>
      <w:bookmarkStart w:id="3066" w:name="_Toc236049079"/>
      <w:bookmarkStart w:id="3067" w:name="_Toc236049891"/>
      <w:bookmarkStart w:id="3068" w:name="_Toc236050053"/>
      <w:bookmarkStart w:id="3069" w:name="_Toc236050748"/>
      <w:bookmarkStart w:id="3070" w:name="_Toc236052117"/>
      <w:bookmarkStart w:id="3071" w:name="_Toc236052803"/>
      <w:bookmarkStart w:id="3072" w:name="_Toc236054333"/>
      <w:bookmarkStart w:id="3073" w:name="_Toc237089849"/>
      <w:bookmarkStart w:id="3074" w:name="_Toc237090020"/>
      <w:bookmarkStart w:id="3075" w:name="_Toc237626467"/>
      <w:bookmarkStart w:id="3076" w:name="_Toc237626637"/>
      <w:bookmarkStart w:id="3077" w:name="_Toc237760848"/>
      <w:bookmarkStart w:id="3078" w:name="_Toc237764760"/>
      <w:bookmarkStart w:id="3079" w:name="_Toc237765512"/>
      <w:bookmarkStart w:id="3080" w:name="_Toc237765685"/>
      <w:bookmarkStart w:id="3081" w:name="_Toc237766723"/>
      <w:bookmarkStart w:id="3082" w:name="_Toc237766893"/>
      <w:bookmarkStart w:id="3083" w:name="_Toc237767510"/>
      <w:bookmarkStart w:id="3084" w:name="_Toc237768300"/>
      <w:bookmarkStart w:id="3085" w:name="_Toc237770197"/>
      <w:bookmarkStart w:id="3086" w:name="_Toc237770375"/>
      <w:bookmarkStart w:id="3087" w:name="_Toc237772801"/>
      <w:bookmarkStart w:id="3088" w:name="_Toc237774575"/>
      <w:bookmarkStart w:id="3089" w:name="_Toc237795248"/>
      <w:bookmarkStart w:id="3090" w:name="_Toc237795427"/>
      <w:bookmarkStart w:id="3091" w:name="_Toc237839530"/>
      <w:bookmarkStart w:id="3092" w:name="_Toc237855200"/>
      <w:bookmarkStart w:id="3093" w:name="_Toc237863277"/>
      <w:bookmarkStart w:id="3094" w:name="_Toc238027472"/>
      <w:bookmarkStart w:id="3095" w:name="_Toc238027651"/>
      <w:bookmarkStart w:id="3096" w:name="_Toc238271163"/>
      <w:bookmarkStart w:id="3097" w:name="_Toc238277536"/>
      <w:bookmarkStart w:id="3098" w:name="_Toc238375225"/>
      <w:bookmarkStart w:id="3099" w:name="_Toc238379197"/>
      <w:bookmarkStart w:id="3100" w:name="_Toc238379778"/>
      <w:bookmarkStart w:id="3101" w:name="_Toc238449494"/>
      <w:bookmarkStart w:id="3102" w:name="_Toc238465367"/>
      <w:bookmarkStart w:id="3103" w:name="_Toc238465853"/>
      <w:bookmarkStart w:id="3104" w:name="_Toc238466159"/>
      <w:bookmarkStart w:id="3105" w:name="_Toc238466465"/>
      <w:bookmarkStart w:id="3106" w:name="_Toc238482098"/>
      <w:bookmarkStart w:id="3107" w:name="_Toc238482408"/>
      <w:bookmarkStart w:id="3108" w:name="_Toc238482993"/>
      <w:bookmarkStart w:id="3109" w:name="_Toc238540642"/>
      <w:bookmarkStart w:id="3110" w:name="_Toc156790433"/>
      <w:bookmarkStart w:id="3111" w:name="_Toc235870805"/>
      <w:bookmarkStart w:id="3112" w:name="_Toc235877760"/>
      <w:bookmarkStart w:id="3113" w:name="_Toc235963491"/>
      <w:bookmarkStart w:id="3114" w:name="_Toc235963634"/>
      <w:bookmarkStart w:id="3115" w:name="_Toc235963778"/>
      <w:bookmarkStart w:id="3116" w:name="_Toc236035470"/>
      <w:bookmarkStart w:id="3117" w:name="_Toc236035620"/>
      <w:bookmarkStart w:id="3118" w:name="_Toc236035770"/>
      <w:bookmarkStart w:id="3119" w:name="_Toc236048558"/>
      <w:bookmarkStart w:id="3120" w:name="_Toc236048838"/>
      <w:bookmarkStart w:id="3121" w:name="_Toc236049081"/>
      <w:bookmarkStart w:id="3122" w:name="_Toc236049893"/>
      <w:bookmarkStart w:id="3123" w:name="_Toc236050055"/>
      <w:bookmarkStart w:id="3124" w:name="_Toc236050750"/>
      <w:bookmarkStart w:id="3125" w:name="_Toc236052119"/>
      <w:bookmarkStart w:id="3126" w:name="_Toc236052805"/>
      <w:bookmarkStart w:id="3127" w:name="_Toc236054335"/>
      <w:bookmarkStart w:id="3128" w:name="_Toc237089851"/>
      <w:bookmarkStart w:id="3129" w:name="_Toc237090022"/>
      <w:bookmarkStart w:id="3130" w:name="_Toc237626469"/>
      <w:bookmarkStart w:id="3131" w:name="_Toc237626639"/>
      <w:bookmarkStart w:id="3132" w:name="_Toc237760850"/>
      <w:bookmarkStart w:id="3133" w:name="_Toc237764762"/>
      <w:bookmarkStart w:id="3134" w:name="_Toc237765514"/>
      <w:bookmarkStart w:id="3135" w:name="_Toc237765687"/>
      <w:bookmarkStart w:id="3136" w:name="_Toc237766725"/>
      <w:bookmarkStart w:id="3137" w:name="_Toc237766895"/>
      <w:bookmarkStart w:id="3138" w:name="_Toc237767512"/>
      <w:bookmarkStart w:id="3139" w:name="_Toc237768302"/>
      <w:bookmarkStart w:id="3140" w:name="_Toc237770199"/>
      <w:bookmarkStart w:id="3141" w:name="_Toc237770377"/>
      <w:bookmarkStart w:id="3142" w:name="_Toc237772803"/>
      <w:bookmarkStart w:id="3143" w:name="_Toc237774577"/>
      <w:bookmarkStart w:id="3144" w:name="_Toc237795250"/>
      <w:bookmarkStart w:id="3145" w:name="_Toc237795429"/>
      <w:bookmarkStart w:id="3146" w:name="_Toc237839532"/>
      <w:bookmarkStart w:id="3147" w:name="_Toc237855202"/>
      <w:bookmarkStart w:id="3148" w:name="_Toc237863279"/>
      <w:bookmarkStart w:id="3149" w:name="_Toc238027474"/>
      <w:bookmarkStart w:id="3150" w:name="_Toc238027653"/>
      <w:bookmarkStart w:id="3151" w:name="_Toc238271165"/>
      <w:bookmarkStart w:id="3152" w:name="_Toc238277538"/>
      <w:bookmarkStart w:id="3153" w:name="_Toc238375227"/>
      <w:bookmarkStart w:id="3154" w:name="_Toc238379199"/>
      <w:bookmarkStart w:id="3155" w:name="_Toc238379780"/>
      <w:bookmarkStart w:id="3156" w:name="_Toc238449496"/>
      <w:bookmarkStart w:id="3157" w:name="_Toc238465369"/>
      <w:bookmarkStart w:id="3158" w:name="_Toc238465855"/>
      <w:bookmarkStart w:id="3159" w:name="_Toc238466161"/>
      <w:bookmarkStart w:id="3160" w:name="_Toc238466467"/>
      <w:bookmarkStart w:id="3161" w:name="_Toc238482100"/>
      <w:bookmarkStart w:id="3162" w:name="_Toc238482410"/>
      <w:bookmarkStart w:id="3163" w:name="_Toc238482995"/>
      <w:bookmarkStart w:id="3164" w:name="_Toc238540644"/>
      <w:bookmarkStart w:id="3165" w:name="_Toc156790435"/>
      <w:bookmarkStart w:id="3166" w:name="_Toc235870807"/>
      <w:bookmarkStart w:id="3167" w:name="_Toc235877762"/>
      <w:bookmarkStart w:id="3168" w:name="_Toc235963493"/>
      <w:bookmarkStart w:id="3169" w:name="_Toc235963636"/>
      <w:bookmarkStart w:id="3170" w:name="_Toc235963780"/>
      <w:bookmarkStart w:id="3171" w:name="_Toc236035472"/>
      <w:bookmarkStart w:id="3172" w:name="_Toc236035622"/>
      <w:bookmarkStart w:id="3173" w:name="_Toc236035772"/>
      <w:bookmarkStart w:id="3174" w:name="_Toc236048560"/>
      <w:bookmarkStart w:id="3175" w:name="_Toc236048840"/>
      <w:bookmarkStart w:id="3176" w:name="_Toc236049083"/>
      <w:bookmarkStart w:id="3177" w:name="_Toc236049895"/>
      <w:bookmarkStart w:id="3178" w:name="_Toc236050057"/>
      <w:bookmarkStart w:id="3179" w:name="_Toc236050752"/>
      <w:bookmarkStart w:id="3180" w:name="_Toc236052121"/>
      <w:bookmarkStart w:id="3181" w:name="_Toc236052807"/>
      <w:bookmarkStart w:id="3182" w:name="_Toc236054337"/>
      <w:bookmarkStart w:id="3183" w:name="_Toc237089853"/>
      <w:bookmarkStart w:id="3184" w:name="_Toc237090024"/>
      <w:bookmarkStart w:id="3185" w:name="_Toc237626471"/>
      <w:bookmarkStart w:id="3186" w:name="_Toc237626641"/>
      <w:bookmarkStart w:id="3187" w:name="_Toc237760852"/>
      <w:bookmarkStart w:id="3188" w:name="_Toc237764764"/>
      <w:bookmarkStart w:id="3189" w:name="_Toc237765516"/>
      <w:bookmarkStart w:id="3190" w:name="_Toc237765689"/>
      <w:bookmarkStart w:id="3191" w:name="_Toc237766727"/>
      <w:bookmarkStart w:id="3192" w:name="_Toc237766897"/>
      <w:bookmarkStart w:id="3193" w:name="_Toc237767514"/>
      <w:bookmarkStart w:id="3194" w:name="_Toc237768304"/>
      <w:bookmarkStart w:id="3195" w:name="_Toc237770201"/>
      <w:bookmarkStart w:id="3196" w:name="_Toc237770379"/>
      <w:bookmarkStart w:id="3197" w:name="_Toc237772805"/>
      <w:bookmarkStart w:id="3198" w:name="_Toc237774579"/>
      <w:bookmarkStart w:id="3199" w:name="_Toc237795252"/>
      <w:bookmarkStart w:id="3200" w:name="_Toc237795431"/>
      <w:bookmarkStart w:id="3201" w:name="_Toc237839534"/>
      <w:bookmarkStart w:id="3202" w:name="_Toc237855204"/>
      <w:bookmarkStart w:id="3203" w:name="_Toc237863281"/>
      <w:bookmarkStart w:id="3204" w:name="_Toc238027476"/>
      <w:bookmarkStart w:id="3205" w:name="_Toc238027655"/>
      <w:bookmarkStart w:id="3206" w:name="_Toc238271167"/>
      <w:bookmarkStart w:id="3207" w:name="_Toc238277540"/>
      <w:bookmarkStart w:id="3208" w:name="_Toc238375229"/>
      <w:bookmarkStart w:id="3209" w:name="_Toc238379201"/>
      <w:bookmarkStart w:id="3210" w:name="_Toc238379782"/>
      <w:bookmarkStart w:id="3211" w:name="_Toc238449498"/>
      <w:bookmarkStart w:id="3212" w:name="_Toc238465371"/>
      <w:bookmarkStart w:id="3213" w:name="_Toc238465857"/>
      <w:bookmarkStart w:id="3214" w:name="_Toc238466163"/>
      <w:bookmarkStart w:id="3215" w:name="_Toc238466469"/>
      <w:bookmarkStart w:id="3216" w:name="_Toc238482102"/>
      <w:bookmarkStart w:id="3217" w:name="_Toc238482412"/>
      <w:bookmarkStart w:id="3218" w:name="_Toc238482997"/>
      <w:bookmarkStart w:id="3219" w:name="_Toc238540646"/>
      <w:bookmarkStart w:id="3220" w:name="_Toc156040139"/>
      <w:bookmarkStart w:id="3221" w:name="_Toc156040330"/>
      <w:bookmarkStart w:id="3222" w:name="_Toc156040446"/>
      <w:bookmarkStart w:id="3223" w:name="_Toc156040562"/>
      <w:bookmarkStart w:id="3224" w:name="_Toc156094029"/>
      <w:bookmarkStart w:id="3225" w:name="_Toc156119992"/>
      <w:bookmarkStart w:id="3226" w:name="_Toc156120150"/>
      <w:bookmarkStart w:id="3227" w:name="_Toc156731850"/>
      <w:bookmarkStart w:id="3228" w:name="_Toc156732012"/>
      <w:bookmarkStart w:id="3229" w:name="_Toc156732506"/>
      <w:bookmarkStart w:id="3230" w:name="_Toc156732628"/>
      <w:bookmarkStart w:id="3231" w:name="_Toc156732750"/>
      <w:bookmarkStart w:id="3232" w:name="_Toc156732876"/>
      <w:bookmarkStart w:id="3233" w:name="_Toc156790437"/>
      <w:bookmarkStart w:id="3234" w:name="_Toc235870809"/>
      <w:bookmarkStart w:id="3235" w:name="_Toc235877764"/>
      <w:bookmarkStart w:id="3236" w:name="_Toc235963495"/>
      <w:bookmarkStart w:id="3237" w:name="_Toc235963638"/>
      <w:bookmarkStart w:id="3238" w:name="_Toc235963782"/>
      <w:bookmarkStart w:id="3239" w:name="_Toc236035474"/>
      <w:bookmarkStart w:id="3240" w:name="_Toc236035624"/>
      <w:bookmarkStart w:id="3241" w:name="_Toc236035774"/>
      <w:bookmarkStart w:id="3242" w:name="_Toc236048562"/>
      <w:bookmarkStart w:id="3243" w:name="_Toc236048842"/>
      <w:bookmarkStart w:id="3244" w:name="_Toc236049085"/>
      <w:bookmarkStart w:id="3245" w:name="_Toc236049897"/>
      <w:bookmarkStart w:id="3246" w:name="_Toc236050059"/>
      <w:bookmarkStart w:id="3247" w:name="_Toc236050754"/>
      <w:bookmarkStart w:id="3248" w:name="_Toc236052123"/>
      <w:bookmarkStart w:id="3249" w:name="_Toc236052809"/>
      <w:bookmarkStart w:id="3250" w:name="_Toc236054339"/>
      <w:bookmarkStart w:id="3251" w:name="_Toc237089855"/>
      <w:bookmarkStart w:id="3252" w:name="_Toc237090026"/>
      <w:bookmarkStart w:id="3253" w:name="_Toc237626473"/>
      <w:bookmarkStart w:id="3254" w:name="_Toc237626643"/>
      <w:bookmarkStart w:id="3255" w:name="_Toc237760854"/>
      <w:bookmarkStart w:id="3256" w:name="_Toc237764766"/>
      <w:bookmarkStart w:id="3257" w:name="_Toc237765518"/>
      <w:bookmarkStart w:id="3258" w:name="_Toc237765691"/>
      <w:bookmarkStart w:id="3259" w:name="_Toc237766729"/>
      <w:bookmarkStart w:id="3260" w:name="_Toc237766899"/>
      <w:bookmarkStart w:id="3261" w:name="_Toc237767516"/>
      <w:bookmarkStart w:id="3262" w:name="_Toc237768306"/>
      <w:bookmarkStart w:id="3263" w:name="_Toc237770203"/>
      <w:bookmarkStart w:id="3264" w:name="_Toc237770381"/>
      <w:bookmarkStart w:id="3265" w:name="_Toc237772807"/>
      <w:bookmarkStart w:id="3266" w:name="_Toc237774581"/>
      <w:bookmarkStart w:id="3267" w:name="_Toc237795254"/>
      <w:bookmarkStart w:id="3268" w:name="_Toc237795433"/>
      <w:bookmarkStart w:id="3269" w:name="_Toc237839536"/>
      <w:bookmarkStart w:id="3270" w:name="_Toc237855206"/>
      <w:bookmarkStart w:id="3271" w:name="_Toc237863283"/>
      <w:bookmarkStart w:id="3272" w:name="_Toc238027478"/>
      <w:bookmarkStart w:id="3273" w:name="_Toc238027657"/>
      <w:bookmarkStart w:id="3274" w:name="_Toc238271169"/>
      <w:bookmarkStart w:id="3275" w:name="_Toc238277542"/>
      <w:bookmarkStart w:id="3276" w:name="_Toc238375231"/>
      <w:bookmarkStart w:id="3277" w:name="_Toc238379203"/>
      <w:bookmarkStart w:id="3278" w:name="_Toc238379784"/>
      <w:bookmarkStart w:id="3279" w:name="_Toc238449500"/>
      <w:bookmarkStart w:id="3280" w:name="_Toc238465373"/>
      <w:bookmarkStart w:id="3281" w:name="_Toc238465859"/>
      <w:bookmarkStart w:id="3282" w:name="_Toc238466165"/>
      <w:bookmarkStart w:id="3283" w:name="_Toc238466471"/>
      <w:bookmarkStart w:id="3284" w:name="_Toc238482104"/>
      <w:bookmarkStart w:id="3285" w:name="_Toc238482414"/>
      <w:bookmarkStart w:id="3286" w:name="_Toc238482999"/>
      <w:bookmarkStart w:id="3287" w:name="_Toc238540648"/>
      <w:bookmarkStart w:id="3288" w:name="_Toc156040141"/>
      <w:bookmarkStart w:id="3289" w:name="_Toc156040332"/>
      <w:bookmarkStart w:id="3290" w:name="_Toc156040448"/>
      <w:bookmarkStart w:id="3291" w:name="_Toc156040564"/>
      <w:bookmarkStart w:id="3292" w:name="_Toc156094031"/>
      <w:bookmarkStart w:id="3293" w:name="_Toc156119994"/>
      <w:bookmarkStart w:id="3294" w:name="_Toc156120152"/>
      <w:bookmarkStart w:id="3295" w:name="_Toc156731852"/>
      <w:bookmarkStart w:id="3296" w:name="_Toc156732014"/>
      <w:bookmarkStart w:id="3297" w:name="_Toc156732508"/>
      <w:bookmarkStart w:id="3298" w:name="_Toc156732630"/>
      <w:bookmarkStart w:id="3299" w:name="_Toc156732752"/>
      <w:bookmarkStart w:id="3300" w:name="_Toc156732878"/>
      <w:bookmarkStart w:id="3301" w:name="_Toc156790439"/>
      <w:bookmarkStart w:id="3302" w:name="_Toc235870811"/>
      <w:bookmarkStart w:id="3303" w:name="_Toc235877766"/>
      <w:bookmarkStart w:id="3304" w:name="_Toc235963497"/>
      <w:bookmarkStart w:id="3305" w:name="_Toc235963640"/>
      <w:bookmarkStart w:id="3306" w:name="_Toc235963784"/>
      <w:bookmarkStart w:id="3307" w:name="_Toc236035476"/>
      <w:bookmarkStart w:id="3308" w:name="_Toc236035626"/>
      <w:bookmarkStart w:id="3309" w:name="_Toc236035776"/>
      <w:bookmarkStart w:id="3310" w:name="_Toc236048564"/>
      <w:bookmarkStart w:id="3311" w:name="_Toc236048844"/>
      <w:bookmarkStart w:id="3312" w:name="_Toc236049087"/>
      <w:bookmarkStart w:id="3313" w:name="_Toc236049899"/>
      <w:bookmarkStart w:id="3314" w:name="_Toc236050061"/>
      <w:bookmarkStart w:id="3315" w:name="_Toc236050756"/>
      <w:bookmarkStart w:id="3316" w:name="_Toc236052125"/>
      <w:bookmarkStart w:id="3317" w:name="_Toc236052811"/>
      <w:bookmarkStart w:id="3318" w:name="_Toc236054341"/>
      <w:bookmarkStart w:id="3319" w:name="_Toc237089857"/>
      <w:bookmarkStart w:id="3320" w:name="_Toc237090028"/>
      <w:bookmarkStart w:id="3321" w:name="_Toc237626475"/>
      <w:bookmarkStart w:id="3322" w:name="_Toc237626645"/>
      <w:bookmarkStart w:id="3323" w:name="_Toc237760856"/>
      <w:bookmarkStart w:id="3324" w:name="_Toc237764768"/>
      <w:bookmarkStart w:id="3325" w:name="_Toc237765520"/>
      <w:bookmarkStart w:id="3326" w:name="_Toc237765693"/>
      <w:bookmarkStart w:id="3327" w:name="_Toc237766731"/>
      <w:bookmarkStart w:id="3328" w:name="_Toc237766901"/>
      <w:bookmarkStart w:id="3329" w:name="_Toc237767518"/>
      <w:bookmarkStart w:id="3330" w:name="_Toc237768308"/>
      <w:bookmarkStart w:id="3331" w:name="_Toc237770205"/>
      <w:bookmarkStart w:id="3332" w:name="_Toc237770383"/>
      <w:bookmarkStart w:id="3333" w:name="_Toc237772809"/>
      <w:bookmarkStart w:id="3334" w:name="_Toc237774583"/>
      <w:bookmarkStart w:id="3335" w:name="_Toc237795256"/>
      <w:bookmarkStart w:id="3336" w:name="_Toc237795435"/>
      <w:bookmarkStart w:id="3337" w:name="_Toc237839538"/>
      <w:bookmarkStart w:id="3338" w:name="_Toc237855208"/>
      <w:bookmarkStart w:id="3339" w:name="_Toc237863285"/>
      <w:bookmarkStart w:id="3340" w:name="_Toc238027480"/>
      <w:bookmarkStart w:id="3341" w:name="_Toc238027659"/>
      <w:bookmarkStart w:id="3342" w:name="_Toc238271171"/>
      <w:bookmarkStart w:id="3343" w:name="_Toc238277544"/>
      <w:bookmarkStart w:id="3344" w:name="_Toc238375233"/>
      <w:bookmarkStart w:id="3345" w:name="_Toc238379205"/>
      <w:bookmarkStart w:id="3346" w:name="_Toc238379786"/>
      <w:bookmarkStart w:id="3347" w:name="_Toc238449502"/>
      <w:bookmarkStart w:id="3348" w:name="_Toc238465375"/>
      <w:bookmarkStart w:id="3349" w:name="_Toc238465861"/>
      <w:bookmarkStart w:id="3350" w:name="_Toc238466167"/>
      <w:bookmarkStart w:id="3351" w:name="_Toc238466473"/>
      <w:bookmarkStart w:id="3352" w:name="_Toc238482106"/>
      <w:bookmarkStart w:id="3353" w:name="_Toc238482416"/>
      <w:bookmarkStart w:id="3354" w:name="_Toc238483001"/>
      <w:bookmarkStart w:id="3355" w:name="_Toc238540650"/>
      <w:bookmarkStart w:id="3356" w:name="_Toc156040143"/>
      <w:bookmarkStart w:id="3357" w:name="_Toc156040334"/>
      <w:bookmarkStart w:id="3358" w:name="_Toc156040450"/>
      <w:bookmarkStart w:id="3359" w:name="_Toc156040566"/>
      <w:bookmarkStart w:id="3360" w:name="_Toc156094033"/>
      <w:bookmarkStart w:id="3361" w:name="_Toc156119996"/>
      <w:bookmarkStart w:id="3362" w:name="_Toc156120154"/>
      <w:bookmarkStart w:id="3363" w:name="_Toc156731854"/>
      <w:bookmarkStart w:id="3364" w:name="_Toc156732016"/>
      <w:bookmarkStart w:id="3365" w:name="_Toc156732510"/>
      <w:bookmarkStart w:id="3366" w:name="_Toc156732632"/>
      <w:bookmarkStart w:id="3367" w:name="_Toc156732754"/>
      <w:bookmarkStart w:id="3368" w:name="_Toc156732880"/>
      <w:bookmarkStart w:id="3369" w:name="_Toc156790441"/>
      <w:bookmarkStart w:id="3370" w:name="_Toc235870813"/>
      <w:bookmarkStart w:id="3371" w:name="_Toc235877768"/>
      <w:bookmarkStart w:id="3372" w:name="_Toc235963499"/>
      <w:bookmarkStart w:id="3373" w:name="_Toc235963642"/>
      <w:bookmarkStart w:id="3374" w:name="_Toc235963786"/>
      <w:bookmarkStart w:id="3375" w:name="_Toc236035478"/>
      <w:bookmarkStart w:id="3376" w:name="_Toc236035628"/>
      <w:bookmarkStart w:id="3377" w:name="_Toc236035778"/>
      <w:bookmarkStart w:id="3378" w:name="_Toc236048566"/>
      <w:bookmarkStart w:id="3379" w:name="_Toc236048846"/>
      <w:bookmarkStart w:id="3380" w:name="_Toc236049089"/>
      <w:bookmarkStart w:id="3381" w:name="_Toc236049901"/>
      <w:bookmarkStart w:id="3382" w:name="_Toc236050063"/>
      <w:bookmarkStart w:id="3383" w:name="_Toc236050758"/>
      <w:bookmarkStart w:id="3384" w:name="_Toc236052127"/>
      <w:bookmarkStart w:id="3385" w:name="_Toc236052813"/>
      <w:bookmarkStart w:id="3386" w:name="_Toc236054343"/>
      <w:bookmarkStart w:id="3387" w:name="_Toc237089859"/>
      <w:bookmarkStart w:id="3388" w:name="_Toc237090030"/>
      <w:bookmarkStart w:id="3389" w:name="_Toc237626477"/>
      <w:bookmarkStart w:id="3390" w:name="_Toc237626647"/>
      <w:bookmarkStart w:id="3391" w:name="_Toc237760858"/>
      <w:bookmarkStart w:id="3392" w:name="_Toc237764770"/>
      <w:bookmarkStart w:id="3393" w:name="_Toc237765522"/>
      <w:bookmarkStart w:id="3394" w:name="_Toc237765695"/>
      <w:bookmarkStart w:id="3395" w:name="_Toc237766733"/>
      <w:bookmarkStart w:id="3396" w:name="_Toc237766903"/>
      <w:bookmarkStart w:id="3397" w:name="_Toc237767520"/>
      <w:bookmarkStart w:id="3398" w:name="_Toc237768310"/>
      <w:bookmarkStart w:id="3399" w:name="_Toc237770207"/>
      <w:bookmarkStart w:id="3400" w:name="_Toc237770385"/>
      <w:bookmarkStart w:id="3401" w:name="_Toc237772811"/>
      <w:bookmarkStart w:id="3402" w:name="_Toc237774585"/>
      <w:bookmarkStart w:id="3403" w:name="_Toc237795258"/>
      <w:bookmarkStart w:id="3404" w:name="_Toc237795437"/>
      <w:bookmarkStart w:id="3405" w:name="_Toc237839540"/>
      <w:bookmarkStart w:id="3406" w:name="_Toc237855210"/>
      <w:bookmarkStart w:id="3407" w:name="_Toc237863287"/>
      <w:bookmarkStart w:id="3408" w:name="_Toc238027482"/>
      <w:bookmarkStart w:id="3409" w:name="_Toc238027661"/>
      <w:bookmarkStart w:id="3410" w:name="_Toc238271173"/>
      <w:bookmarkStart w:id="3411" w:name="_Toc238277546"/>
      <w:bookmarkStart w:id="3412" w:name="_Toc238375235"/>
      <w:bookmarkStart w:id="3413" w:name="_Toc238379207"/>
      <w:bookmarkStart w:id="3414" w:name="_Toc238379788"/>
      <w:bookmarkStart w:id="3415" w:name="_Toc238449504"/>
      <w:bookmarkStart w:id="3416" w:name="_Toc238465377"/>
      <w:bookmarkStart w:id="3417" w:name="_Toc238465863"/>
      <w:bookmarkStart w:id="3418" w:name="_Toc238466169"/>
      <w:bookmarkStart w:id="3419" w:name="_Toc238466475"/>
      <w:bookmarkStart w:id="3420" w:name="_Toc238482108"/>
      <w:bookmarkStart w:id="3421" w:name="_Toc238482418"/>
      <w:bookmarkStart w:id="3422" w:name="_Toc238483003"/>
      <w:bookmarkStart w:id="3423" w:name="_Toc238540652"/>
      <w:bookmarkStart w:id="3424" w:name="_Toc342278578"/>
      <w:bookmarkStart w:id="3425" w:name="_Toc342279185"/>
      <w:bookmarkStart w:id="3426" w:name="_Toc342285865"/>
      <w:bookmarkStart w:id="3427" w:name="_Toc342286297"/>
      <w:bookmarkStart w:id="3428" w:name="_Toc342286612"/>
      <w:bookmarkStart w:id="3429" w:name="_Toc342291507"/>
      <w:bookmarkStart w:id="3430" w:name="_Toc342291573"/>
      <w:bookmarkStart w:id="3431" w:name="_Toc342291614"/>
      <w:bookmarkStart w:id="3432" w:name="_Toc342291692"/>
      <w:bookmarkStart w:id="3433" w:name="_Toc342291776"/>
      <w:bookmarkStart w:id="3434" w:name="_Toc342293554"/>
      <w:bookmarkStart w:id="3435" w:name="_Toc451670234"/>
      <w:bookmarkStart w:id="3436" w:name="_Toc522204870"/>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r w:rsidRPr="00671747">
        <w:lastRenderedPageBreak/>
        <w:t>Migration Path and Future Enhancements</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11868C46" w14:textId="77777777" w:rsidR="000C4A59" w:rsidRPr="00671747" w:rsidRDefault="005E44C9">
      <w:pPr>
        <w:pStyle w:val="Body1"/>
      </w:pPr>
      <w:r>
        <w:t>Migration path and future enhancements are driven by customer feed back as well as input from the Marketing department</w:t>
      </w:r>
      <w:r w:rsidR="000C4A59" w:rsidRPr="00671747">
        <w:t>.</w:t>
      </w:r>
    </w:p>
    <w:p w14:paraId="71C007CF" w14:textId="77777777" w:rsidR="000C4A59" w:rsidRPr="00671747" w:rsidRDefault="000C4A59" w:rsidP="005718B1">
      <w:pPr>
        <w:pStyle w:val="Heading1"/>
        <w:pageBreakBefore/>
      </w:pPr>
      <w:bookmarkStart w:id="3437" w:name="_Toc342291508"/>
      <w:bookmarkStart w:id="3438" w:name="_Toc342291574"/>
      <w:bookmarkStart w:id="3439" w:name="_Toc342291615"/>
      <w:bookmarkStart w:id="3440" w:name="_Toc342274990"/>
      <w:bookmarkStart w:id="3441" w:name="_Toc342276767"/>
      <w:bookmarkStart w:id="3442" w:name="_Toc342278235"/>
      <w:bookmarkStart w:id="3443" w:name="_Toc342278580"/>
      <w:bookmarkStart w:id="3444" w:name="_Toc342279187"/>
      <w:bookmarkStart w:id="3445" w:name="_Toc342285867"/>
      <w:bookmarkStart w:id="3446" w:name="_Toc342286299"/>
      <w:bookmarkStart w:id="3447" w:name="_Toc342286614"/>
      <w:bookmarkStart w:id="3448" w:name="_Toc342291510"/>
      <w:bookmarkStart w:id="3449" w:name="_Toc342291576"/>
      <w:bookmarkStart w:id="3450" w:name="_Toc342291617"/>
      <w:bookmarkStart w:id="3451" w:name="_Toc342291694"/>
      <w:bookmarkStart w:id="3452" w:name="_Toc342291778"/>
      <w:bookmarkStart w:id="3453" w:name="_Toc342293557"/>
      <w:bookmarkStart w:id="3454" w:name="_Toc451670235"/>
      <w:bookmarkStart w:id="3455" w:name="_Toc522204871"/>
      <w:bookmarkEnd w:id="3437"/>
      <w:bookmarkEnd w:id="3438"/>
      <w:bookmarkEnd w:id="3439"/>
      <w:r w:rsidRPr="00671747">
        <w:lastRenderedPageBreak/>
        <w:t>PRODUCT RELEASE</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6EF87ABF" w14:textId="77777777" w:rsidR="000C4A59" w:rsidRPr="00671747" w:rsidRDefault="00437E80" w:rsidP="005718B1">
      <w:pPr>
        <w:pStyle w:val="Heading2"/>
      </w:pPr>
      <w:bookmarkStart w:id="3456" w:name="_Toc156790445"/>
      <w:bookmarkStart w:id="3457" w:name="_Toc235870817"/>
      <w:bookmarkStart w:id="3458" w:name="_Toc235877772"/>
      <w:bookmarkStart w:id="3459" w:name="_Toc235963503"/>
      <w:bookmarkStart w:id="3460" w:name="_Toc235963646"/>
      <w:bookmarkStart w:id="3461" w:name="_Toc235963790"/>
      <w:bookmarkStart w:id="3462" w:name="_Toc236035482"/>
      <w:bookmarkStart w:id="3463" w:name="_Toc236035632"/>
      <w:bookmarkStart w:id="3464" w:name="_Toc236035782"/>
      <w:bookmarkStart w:id="3465" w:name="_Toc236048570"/>
      <w:bookmarkStart w:id="3466" w:name="_Toc236048850"/>
      <w:bookmarkStart w:id="3467" w:name="_Toc236049093"/>
      <w:bookmarkStart w:id="3468" w:name="_Toc236049905"/>
      <w:bookmarkStart w:id="3469" w:name="_Toc236050067"/>
      <w:bookmarkStart w:id="3470" w:name="_Toc236050762"/>
      <w:bookmarkStart w:id="3471" w:name="_Toc236052131"/>
      <w:bookmarkStart w:id="3472" w:name="_Toc236052817"/>
      <w:bookmarkStart w:id="3473" w:name="_Toc236054347"/>
      <w:bookmarkStart w:id="3474" w:name="_Toc237089863"/>
      <w:bookmarkStart w:id="3475" w:name="_Toc237090034"/>
      <w:bookmarkStart w:id="3476" w:name="_Toc237626481"/>
      <w:bookmarkStart w:id="3477" w:name="_Toc237626651"/>
      <w:bookmarkStart w:id="3478" w:name="_Toc237760862"/>
      <w:bookmarkStart w:id="3479" w:name="_Toc237764774"/>
      <w:bookmarkStart w:id="3480" w:name="_Toc237765526"/>
      <w:bookmarkStart w:id="3481" w:name="_Toc237765699"/>
      <w:bookmarkStart w:id="3482" w:name="_Toc237766737"/>
      <w:bookmarkStart w:id="3483" w:name="_Toc237766907"/>
      <w:bookmarkStart w:id="3484" w:name="_Toc237767524"/>
      <w:bookmarkStart w:id="3485" w:name="_Toc237768314"/>
      <w:bookmarkStart w:id="3486" w:name="_Toc237770211"/>
      <w:bookmarkStart w:id="3487" w:name="_Toc237770389"/>
      <w:bookmarkStart w:id="3488" w:name="_Toc237772815"/>
      <w:bookmarkStart w:id="3489" w:name="_Toc237774589"/>
      <w:bookmarkStart w:id="3490" w:name="_Toc237795262"/>
      <w:bookmarkStart w:id="3491" w:name="_Toc237795441"/>
      <w:bookmarkStart w:id="3492" w:name="_Toc237839544"/>
      <w:bookmarkStart w:id="3493" w:name="_Toc237855214"/>
      <w:bookmarkStart w:id="3494" w:name="_Toc237863291"/>
      <w:bookmarkStart w:id="3495" w:name="_Toc238027486"/>
      <w:bookmarkStart w:id="3496" w:name="_Toc238027665"/>
      <w:bookmarkStart w:id="3497" w:name="_Toc238271177"/>
      <w:bookmarkStart w:id="3498" w:name="_Toc238277550"/>
      <w:bookmarkStart w:id="3499" w:name="_Toc238375239"/>
      <w:bookmarkStart w:id="3500" w:name="_Toc238379211"/>
      <w:bookmarkStart w:id="3501" w:name="_Toc238379792"/>
      <w:bookmarkStart w:id="3502" w:name="_Toc238449508"/>
      <w:bookmarkStart w:id="3503" w:name="_Toc238465381"/>
      <w:bookmarkStart w:id="3504" w:name="_Toc238465867"/>
      <w:bookmarkStart w:id="3505" w:name="_Toc238466173"/>
      <w:bookmarkStart w:id="3506" w:name="_Toc238466479"/>
      <w:bookmarkStart w:id="3507" w:name="_Toc238482112"/>
      <w:bookmarkStart w:id="3508" w:name="_Toc238482422"/>
      <w:bookmarkStart w:id="3509" w:name="_Toc238483007"/>
      <w:bookmarkStart w:id="3510" w:name="_Toc238540656"/>
      <w:bookmarkStart w:id="3511" w:name="_Toc522204872"/>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r>
        <w:t>Release Observations</w:t>
      </w:r>
      <w:bookmarkEnd w:id="3511"/>
    </w:p>
    <w:p w14:paraId="4D89D69D" w14:textId="77777777" w:rsidR="005E44C9" w:rsidRPr="00671747" w:rsidRDefault="005E44C9" w:rsidP="005E44C9">
      <w:pPr>
        <w:pStyle w:val="Body2"/>
      </w:pPr>
      <w:r>
        <w:t>This feature is part of the Rushmore</w:t>
      </w:r>
      <w:r w:rsidR="00B35710">
        <w:t xml:space="preserve"> and TOR</w:t>
      </w:r>
      <w:r w:rsidR="00435C90">
        <w:t>, Shasta, Medora and Everest</w:t>
      </w:r>
      <w:r w:rsidR="00B35710">
        <w:t xml:space="preserve"> </w:t>
      </w:r>
      <w:r>
        <w:t>release</w:t>
      </w:r>
      <w:r w:rsidRPr="00671747">
        <w:t>.</w:t>
      </w:r>
    </w:p>
    <w:p w14:paraId="3BFB2E29" w14:textId="77777777" w:rsidR="00437E80" w:rsidRPr="00671747" w:rsidRDefault="00437E80" w:rsidP="005718B1">
      <w:pPr>
        <w:pStyle w:val="Heading2"/>
      </w:pPr>
      <w:bookmarkStart w:id="3512" w:name="_Toc156790448"/>
      <w:bookmarkStart w:id="3513" w:name="_Toc235870820"/>
      <w:bookmarkStart w:id="3514" w:name="_Toc235877775"/>
      <w:bookmarkStart w:id="3515" w:name="_Toc235963506"/>
      <w:bookmarkStart w:id="3516" w:name="_Toc235963649"/>
      <w:bookmarkStart w:id="3517" w:name="_Toc235963793"/>
      <w:bookmarkStart w:id="3518" w:name="_Toc236035485"/>
      <w:bookmarkStart w:id="3519" w:name="_Toc236035635"/>
      <w:bookmarkStart w:id="3520" w:name="_Toc236035785"/>
      <w:bookmarkStart w:id="3521" w:name="_Toc236048573"/>
      <w:bookmarkStart w:id="3522" w:name="_Toc236048853"/>
      <w:bookmarkStart w:id="3523" w:name="_Toc236049096"/>
      <w:bookmarkStart w:id="3524" w:name="_Toc236049908"/>
      <w:bookmarkStart w:id="3525" w:name="_Toc236050070"/>
      <w:bookmarkStart w:id="3526" w:name="_Toc236050765"/>
      <w:bookmarkStart w:id="3527" w:name="_Toc236052134"/>
      <w:bookmarkStart w:id="3528" w:name="_Toc236052820"/>
      <w:bookmarkStart w:id="3529" w:name="_Toc236054350"/>
      <w:bookmarkStart w:id="3530" w:name="_Toc237089866"/>
      <w:bookmarkStart w:id="3531" w:name="_Toc237090037"/>
      <w:bookmarkStart w:id="3532" w:name="_Toc237626484"/>
      <w:bookmarkStart w:id="3533" w:name="_Toc237626654"/>
      <w:bookmarkStart w:id="3534" w:name="_Toc237760865"/>
      <w:bookmarkStart w:id="3535" w:name="_Toc237764777"/>
      <w:bookmarkStart w:id="3536" w:name="_Toc237765529"/>
      <w:bookmarkStart w:id="3537" w:name="_Toc237765702"/>
      <w:bookmarkStart w:id="3538" w:name="_Toc237766740"/>
      <w:bookmarkStart w:id="3539" w:name="_Toc237766910"/>
      <w:bookmarkStart w:id="3540" w:name="_Toc237767527"/>
      <w:bookmarkStart w:id="3541" w:name="_Toc237768317"/>
      <w:bookmarkStart w:id="3542" w:name="_Toc237770214"/>
      <w:bookmarkStart w:id="3543" w:name="_Toc237770392"/>
      <w:bookmarkStart w:id="3544" w:name="_Toc237772818"/>
      <w:bookmarkStart w:id="3545" w:name="_Toc237774592"/>
      <w:bookmarkStart w:id="3546" w:name="_Toc237795265"/>
      <w:bookmarkStart w:id="3547" w:name="_Toc237795444"/>
      <w:bookmarkStart w:id="3548" w:name="_Toc237839547"/>
      <w:bookmarkStart w:id="3549" w:name="_Toc237855217"/>
      <w:bookmarkStart w:id="3550" w:name="_Toc237863294"/>
      <w:bookmarkStart w:id="3551" w:name="_Toc238027489"/>
      <w:bookmarkStart w:id="3552" w:name="_Toc238027668"/>
      <w:bookmarkStart w:id="3553" w:name="_Toc238271181"/>
      <w:bookmarkStart w:id="3554" w:name="_Toc238277554"/>
      <w:bookmarkStart w:id="3555" w:name="_Toc238375243"/>
      <w:bookmarkStart w:id="3556" w:name="_Toc238379215"/>
      <w:bookmarkStart w:id="3557" w:name="_Toc238379796"/>
      <w:bookmarkStart w:id="3558" w:name="_Toc238449512"/>
      <w:bookmarkStart w:id="3559" w:name="_Toc238465385"/>
      <w:bookmarkStart w:id="3560" w:name="_Toc238465871"/>
      <w:bookmarkStart w:id="3561" w:name="_Toc238466177"/>
      <w:bookmarkStart w:id="3562" w:name="_Toc238466483"/>
      <w:bookmarkStart w:id="3563" w:name="_Toc238482116"/>
      <w:bookmarkStart w:id="3564" w:name="_Toc238482426"/>
      <w:bookmarkStart w:id="3565" w:name="_Toc238483011"/>
      <w:bookmarkStart w:id="3566" w:name="_Toc238540660"/>
      <w:bookmarkStart w:id="3567" w:name="_Toc522204873"/>
      <w:bookmarkStart w:id="3568" w:name="_Toc342276769"/>
      <w:bookmarkStart w:id="3569" w:name="_Toc342278237"/>
      <w:bookmarkStart w:id="3570" w:name="_Toc342278582"/>
      <w:bookmarkStart w:id="3571" w:name="_Toc342279189"/>
      <w:bookmarkStart w:id="3572" w:name="_Toc342285869"/>
      <w:bookmarkStart w:id="3573" w:name="_Toc342286301"/>
      <w:bookmarkStart w:id="3574" w:name="_Toc342286616"/>
      <w:bookmarkStart w:id="3575" w:name="_Toc342291512"/>
      <w:bookmarkStart w:id="3576" w:name="_Toc342291578"/>
      <w:bookmarkStart w:id="3577" w:name="_Toc342291619"/>
      <w:bookmarkStart w:id="3578" w:name="_Toc342291696"/>
      <w:bookmarkStart w:id="3579" w:name="_Toc342291780"/>
      <w:bookmarkStart w:id="3580" w:name="_Toc342293559"/>
      <w:bookmarkStart w:id="3581" w:name="_Toc451670237"/>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r w:rsidRPr="00671747">
        <w:t>Documentation Requirements</w:t>
      </w:r>
      <w:bookmarkEnd w:id="3567"/>
    </w:p>
    <w:p w14:paraId="2E26AEAA" w14:textId="77777777" w:rsidR="007345DE" w:rsidRPr="00671747" w:rsidRDefault="007345DE" w:rsidP="007345DE">
      <w:pPr>
        <w:pStyle w:val="Body2"/>
      </w:pPr>
      <w:r w:rsidRPr="00671747">
        <w:t xml:space="preserve">User Guide, Installation Guide, Trouble Shooting Guide, MIB documentation, </w:t>
      </w:r>
      <w:r>
        <w:t>is needed.</w:t>
      </w:r>
    </w:p>
    <w:p w14:paraId="1D078C72" w14:textId="77777777" w:rsidR="004F4EEA" w:rsidRDefault="008E654B" w:rsidP="005718B1">
      <w:pPr>
        <w:pStyle w:val="Heading9"/>
        <w:pageBreakBefore/>
      </w:pPr>
      <w:bookmarkStart w:id="3582" w:name="_Toc522204874"/>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r>
        <w:lastRenderedPageBreak/>
        <w:t>Appendix</w:t>
      </w:r>
      <w:r w:rsidR="007345DE">
        <w:t xml:space="preserve"> A</w:t>
      </w:r>
      <w:r w:rsidR="004F4EEA">
        <w:t xml:space="preserve">: </w:t>
      </w:r>
      <w:r w:rsidR="007345DE">
        <w:t>MIB</w:t>
      </w:r>
      <w:bookmarkEnd w:id="3582"/>
    </w:p>
    <w:p w14:paraId="45A3BF57" w14:textId="77777777" w:rsidR="00265627" w:rsidRDefault="00265627" w:rsidP="00265627"/>
    <w:p w14:paraId="35F042D9" w14:textId="77777777" w:rsidR="00265627" w:rsidRPr="00E020E3" w:rsidRDefault="00E020E3" w:rsidP="00E020E3">
      <w:pPr>
        <w:ind w:left="630"/>
        <w:rPr>
          <w:b/>
          <w:color w:val="000000"/>
        </w:rPr>
      </w:pPr>
      <w:r w:rsidRPr="00E020E3">
        <w:rPr>
          <w:b/>
          <w:color w:val="000000"/>
        </w:rPr>
        <w:t xml:space="preserve">We do not need a VRF specific MIB object.  The implementation of VRF in </w:t>
      </w:r>
      <w:r w:rsidR="00B35710">
        <w:rPr>
          <w:b/>
          <w:color w:val="000000"/>
        </w:rPr>
        <w:t>7.x</w:t>
      </w:r>
      <w:r w:rsidRPr="00E020E3">
        <w:rPr>
          <w:b/>
          <w:color w:val="000000"/>
        </w:rPr>
        <w:t xml:space="preserve"> will take care of this one.  Individual application when registered to the MIP layer will specify the VRF that it is in.  MIP layer is awake of which application is in the “VRF context”.</w:t>
      </w:r>
    </w:p>
    <w:p w14:paraId="5D415B4B" w14:textId="77777777" w:rsidR="00265627" w:rsidRPr="00265627" w:rsidRDefault="00265627" w:rsidP="00265627"/>
    <w:p w14:paraId="2F582BA2" w14:textId="77777777" w:rsidR="00427D19" w:rsidRPr="0003574F" w:rsidRDefault="00427D19" w:rsidP="0003574F">
      <w:pPr>
        <w:pStyle w:val="Style2"/>
        <w:ind w:left="720"/>
        <w:rPr>
          <w:rFonts w:ascii="Arial" w:hAnsi="Arial" w:cs="Arial"/>
          <w:sz w:val="22"/>
          <w:szCs w:val="22"/>
        </w:rPr>
        <w:sectPr w:rsidR="00427D19" w:rsidRPr="0003574F" w:rsidSect="00ED1D37">
          <w:headerReference w:type="default" r:id="rId14"/>
          <w:footerReference w:type="default" r:id="rId15"/>
          <w:type w:val="continuous"/>
          <w:pgSz w:w="12240" w:h="15840" w:code="1"/>
          <w:pgMar w:top="1440" w:right="1440" w:bottom="1440" w:left="1440" w:header="432" w:footer="864" w:gutter="0"/>
          <w:cols w:space="720"/>
        </w:sectPr>
      </w:pPr>
    </w:p>
    <w:p w14:paraId="648EA218" w14:textId="77777777" w:rsidR="00E268C4" w:rsidRPr="00E268C4" w:rsidRDefault="009869B9" w:rsidP="005718B1">
      <w:pPr>
        <w:pStyle w:val="Style2"/>
        <w:ind w:left="720"/>
        <w:outlineLvl w:val="0"/>
        <w:rPr>
          <w:rFonts w:ascii="Arial" w:eastAsia="SimSun" w:hAnsi="Arial" w:cs="Arial"/>
          <w:sz w:val="22"/>
          <w:szCs w:val="22"/>
          <w:lang w:eastAsia="zh-CN"/>
        </w:rPr>
      </w:pPr>
      <w:bookmarkStart w:id="3583" w:name="_Toc342279190"/>
      <w:bookmarkStart w:id="3584" w:name="_Toc342286302"/>
      <w:bookmarkStart w:id="3585" w:name="_Toc342286617"/>
      <w:bookmarkStart w:id="3586" w:name="_Toc342291513"/>
      <w:bookmarkStart w:id="3587" w:name="_Toc342291579"/>
      <w:bookmarkStart w:id="3588" w:name="_Toc342291620"/>
      <w:bookmarkStart w:id="3589" w:name="_Toc342291697"/>
      <w:bookmarkStart w:id="3590" w:name="_Toc342291781"/>
      <w:bookmarkStart w:id="3591" w:name="_Toc342293560"/>
      <w:r w:rsidRPr="00E268C4">
        <w:rPr>
          <w:rFonts w:ascii="Arial" w:eastAsia="SimSun" w:hAnsi="Arial" w:cs="Arial"/>
          <w:sz w:val="22"/>
          <w:szCs w:val="22"/>
          <w:lang w:eastAsia="zh-CN"/>
        </w:rPr>
        <w:t xml:space="preserve">        </w:t>
      </w:r>
      <w:r w:rsidR="00E268C4" w:rsidRPr="00E268C4">
        <w:rPr>
          <w:rFonts w:ascii="Arial" w:eastAsia="SimSun" w:hAnsi="Arial" w:cs="Arial"/>
          <w:sz w:val="22"/>
          <w:szCs w:val="22"/>
          <w:lang w:eastAsia="zh-CN"/>
        </w:rPr>
        <w:t>ALCATEL-IND1-UDP-RELAY-MIB DEFINITIONS ::= BEGIN</w:t>
      </w:r>
    </w:p>
    <w:p w14:paraId="4EED4E0E"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IMPORTS</w:t>
      </w:r>
    </w:p>
    <w:p w14:paraId="00D8590A" w14:textId="77777777" w:rsidR="00E268C4" w:rsidRPr="00E268C4" w:rsidRDefault="00E268C4" w:rsidP="00E268C4">
      <w:pPr>
        <w:pStyle w:val="Style2"/>
        <w:ind w:left="720"/>
        <w:rPr>
          <w:rFonts w:ascii="Arial" w:eastAsia="SimSun" w:hAnsi="Arial" w:cs="Arial"/>
          <w:sz w:val="22"/>
          <w:szCs w:val="22"/>
          <w:lang w:eastAsia="zh-CN"/>
        </w:rPr>
      </w:pPr>
    </w:p>
    <w:p w14:paraId="06DC81F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Address,</w:t>
      </w:r>
    </w:p>
    <w:p w14:paraId="5472B67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ODULE-IDENTITY,</w:t>
      </w:r>
    </w:p>
    <w:p w14:paraId="4FCE375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BJECT-TYPE,</w:t>
      </w:r>
    </w:p>
    <w:p w14:paraId="352D4FB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BJECT-IDENTITY,</w:t>
      </w:r>
    </w:p>
    <w:p w14:paraId="2657A37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nsigned32,</w:t>
      </w:r>
    </w:p>
    <w:p w14:paraId="0B2664A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ounter32  FROM SNMPv2-SMI</w:t>
      </w:r>
    </w:p>
    <w:p w14:paraId="5AF0D18E" w14:textId="77777777" w:rsidR="00E268C4" w:rsidRPr="00E268C4" w:rsidRDefault="00E268C4" w:rsidP="00E268C4">
      <w:pPr>
        <w:pStyle w:val="Style2"/>
        <w:ind w:left="720"/>
        <w:rPr>
          <w:rFonts w:ascii="Arial" w:eastAsia="SimSun" w:hAnsi="Arial" w:cs="Arial"/>
          <w:sz w:val="22"/>
          <w:szCs w:val="22"/>
          <w:lang w:eastAsia="zh-CN"/>
        </w:rPr>
      </w:pPr>
    </w:p>
    <w:p w14:paraId="63A421D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cAddress, RowStatus,</w:t>
      </w:r>
    </w:p>
    <w:p w14:paraId="2AB2BBC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EXTUAL-CONVENTION     FROM SNMPv2-TC</w:t>
      </w:r>
    </w:p>
    <w:p w14:paraId="25DA7B2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nmpAdminString        FROM SNMP-FRAMEWORK-MIB</w:t>
      </w:r>
    </w:p>
    <w:p w14:paraId="49B2D03F" w14:textId="77777777" w:rsidR="00E268C4" w:rsidRPr="00E268C4" w:rsidRDefault="00E268C4" w:rsidP="00E268C4">
      <w:pPr>
        <w:pStyle w:val="Style2"/>
        <w:ind w:left="720"/>
        <w:rPr>
          <w:rFonts w:ascii="Arial" w:eastAsia="SimSun" w:hAnsi="Arial" w:cs="Arial"/>
          <w:sz w:val="22"/>
          <w:szCs w:val="22"/>
          <w:lang w:eastAsia="zh-CN"/>
        </w:rPr>
      </w:pPr>
    </w:p>
    <w:p w14:paraId="6BEBD541"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ODULE-COMPLIANCE,</w:t>
      </w:r>
    </w:p>
    <w:p w14:paraId="51610CA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BJECT-GROUP          FROM SNMPv2-CONF</w:t>
      </w:r>
    </w:p>
    <w:p w14:paraId="133068F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outingIND1UdpRelay   FROM ALCATEL-IND1-BASE</w:t>
      </w:r>
    </w:p>
    <w:p w14:paraId="4337D24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nterfaceIndex        FROM IF-MIB;</w:t>
      </w:r>
    </w:p>
    <w:p w14:paraId="4F8BB681" w14:textId="77777777" w:rsidR="00E268C4" w:rsidRPr="00E268C4" w:rsidRDefault="00E268C4" w:rsidP="00E268C4">
      <w:pPr>
        <w:pStyle w:val="Style2"/>
        <w:ind w:left="720"/>
        <w:rPr>
          <w:rFonts w:ascii="Arial" w:eastAsia="SimSun" w:hAnsi="Arial" w:cs="Arial"/>
          <w:sz w:val="22"/>
          <w:szCs w:val="22"/>
          <w:lang w:eastAsia="zh-CN"/>
        </w:rPr>
      </w:pPr>
    </w:p>
    <w:p w14:paraId="3DE5473C" w14:textId="77777777" w:rsidR="00E268C4" w:rsidRPr="00E268C4" w:rsidRDefault="00E268C4" w:rsidP="00E268C4">
      <w:pPr>
        <w:pStyle w:val="Style2"/>
        <w:ind w:left="720"/>
        <w:rPr>
          <w:rFonts w:ascii="Arial" w:eastAsia="SimSun" w:hAnsi="Arial" w:cs="Arial"/>
          <w:sz w:val="22"/>
          <w:szCs w:val="22"/>
          <w:lang w:eastAsia="zh-CN"/>
        </w:rPr>
      </w:pPr>
    </w:p>
    <w:p w14:paraId="1FEA908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lcatelIND1UDPRelayMIB MODULE-IDENTITY</w:t>
      </w:r>
    </w:p>
    <w:p w14:paraId="04B67830"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LAST-UPDATED "200704030000Z"</w:t>
      </w:r>
    </w:p>
    <w:p w14:paraId="672D7C50"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ORGANIZATION  "Alcatel -Architects Of An Internet World "</w:t>
      </w:r>
    </w:p>
    <w:p w14:paraId="5706EFB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ONTACT-INFO</w:t>
      </w:r>
    </w:p>
    <w:p w14:paraId="4027137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Please consult with Customer Service to ensure the most appropriate</w:t>
      </w:r>
    </w:p>
    <w:p w14:paraId="3622FA8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version of this document  is used with the products in question:</w:t>
      </w:r>
    </w:p>
    <w:p w14:paraId="76F2B4C8" w14:textId="77777777" w:rsidR="00E268C4" w:rsidRPr="00E268C4" w:rsidRDefault="00E268C4" w:rsidP="00E268C4">
      <w:pPr>
        <w:pStyle w:val="Style2"/>
        <w:ind w:left="720"/>
        <w:rPr>
          <w:rFonts w:ascii="Arial" w:eastAsia="SimSun" w:hAnsi="Arial" w:cs="Arial"/>
          <w:sz w:val="22"/>
          <w:szCs w:val="22"/>
          <w:lang w:eastAsia="zh-CN"/>
        </w:rPr>
      </w:pPr>
    </w:p>
    <w:p w14:paraId="580E5A6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lcatel-Lucent, Enterprise Solutions Division</w:t>
      </w:r>
    </w:p>
    <w:p w14:paraId="39AE5A0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Formerly Alcatel Internetworking, Incorporated)</w:t>
      </w:r>
    </w:p>
    <w:p w14:paraId="70BFFAF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26801 West Agoura Road</w:t>
      </w:r>
    </w:p>
    <w:p w14:paraId="100B68F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goura Hills, CA 91301-5122</w:t>
      </w:r>
    </w:p>
    <w:p w14:paraId="20C77F9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nited States Of America</w:t>
      </w:r>
    </w:p>
    <w:p w14:paraId="20776B60" w14:textId="77777777" w:rsidR="00E268C4" w:rsidRPr="00E268C4" w:rsidRDefault="00E268C4" w:rsidP="00E268C4">
      <w:pPr>
        <w:pStyle w:val="Style2"/>
        <w:ind w:left="720"/>
        <w:rPr>
          <w:rFonts w:ascii="Arial" w:eastAsia="SimSun" w:hAnsi="Arial" w:cs="Arial"/>
          <w:sz w:val="22"/>
          <w:szCs w:val="22"/>
          <w:lang w:eastAsia="zh-CN"/>
        </w:rPr>
      </w:pPr>
    </w:p>
    <w:p w14:paraId="205F0457"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Telephone:              North America  +1 800 995 2696</w:t>
      </w:r>
    </w:p>
    <w:p w14:paraId="7836358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Latin America  +1 877 919 9526</w:t>
      </w:r>
    </w:p>
    <w:p w14:paraId="52AF5CA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Europe         +31 23 556 0100</w:t>
      </w:r>
    </w:p>
    <w:p w14:paraId="2C82FEF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sia           +65 394 7933</w:t>
      </w:r>
    </w:p>
    <w:p w14:paraId="387CF4D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ll Other      +1 818 878 4507</w:t>
      </w:r>
    </w:p>
    <w:p w14:paraId="2CC9E081" w14:textId="77777777" w:rsidR="00E268C4" w:rsidRPr="00E268C4" w:rsidRDefault="00E268C4" w:rsidP="00E268C4">
      <w:pPr>
        <w:pStyle w:val="Style2"/>
        <w:ind w:left="720"/>
        <w:rPr>
          <w:rFonts w:ascii="Arial" w:eastAsia="SimSun" w:hAnsi="Arial" w:cs="Arial"/>
          <w:sz w:val="22"/>
          <w:szCs w:val="22"/>
          <w:lang w:eastAsia="zh-CN"/>
        </w:rPr>
      </w:pPr>
    </w:p>
    <w:p w14:paraId="57B68D2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Electronic Mail:        support@ind.alcatel.com</w:t>
      </w:r>
    </w:p>
    <w:p w14:paraId="115103C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orld Wide Web:         http://alcatel-lucent.com/wps/portal/enterprise</w:t>
      </w:r>
    </w:p>
    <w:p w14:paraId="6C0ACC7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File Transfer Protocol: ftp://ftp.ind.alcatel.com/pub/products/mibs"</w:t>
      </w:r>
    </w:p>
    <w:p w14:paraId="755410DB" w14:textId="77777777" w:rsidR="00E268C4" w:rsidRPr="00E268C4" w:rsidRDefault="00E268C4" w:rsidP="00E268C4">
      <w:pPr>
        <w:pStyle w:val="Style2"/>
        <w:ind w:left="720"/>
        <w:rPr>
          <w:rFonts w:ascii="Arial" w:eastAsia="SimSun" w:hAnsi="Arial" w:cs="Arial"/>
          <w:sz w:val="22"/>
          <w:szCs w:val="22"/>
          <w:lang w:eastAsia="zh-CN"/>
        </w:rPr>
      </w:pPr>
    </w:p>
    <w:p w14:paraId="351790FA" w14:textId="77777777" w:rsidR="00E268C4" w:rsidRPr="00E268C4" w:rsidRDefault="00E268C4" w:rsidP="00E268C4">
      <w:pPr>
        <w:pStyle w:val="Style2"/>
        <w:ind w:left="720"/>
        <w:rPr>
          <w:rFonts w:ascii="Arial" w:eastAsia="SimSun" w:hAnsi="Arial" w:cs="Arial"/>
          <w:sz w:val="22"/>
          <w:szCs w:val="22"/>
          <w:lang w:eastAsia="zh-CN"/>
        </w:rPr>
      </w:pPr>
    </w:p>
    <w:p w14:paraId="6421A48E" w14:textId="77777777" w:rsidR="00E268C4" w:rsidRPr="00E268C4" w:rsidRDefault="00E268C4" w:rsidP="00E268C4">
      <w:pPr>
        <w:pStyle w:val="Style2"/>
        <w:ind w:left="720"/>
        <w:rPr>
          <w:rFonts w:ascii="Arial" w:eastAsia="SimSun" w:hAnsi="Arial" w:cs="Arial"/>
          <w:sz w:val="22"/>
          <w:szCs w:val="22"/>
          <w:lang w:eastAsia="zh-CN"/>
        </w:rPr>
      </w:pPr>
    </w:p>
    <w:p w14:paraId="79B2BE57"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93CF8E1"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This module describes an authoritative enterprise-specific Simple</w:t>
      </w:r>
    </w:p>
    <w:p w14:paraId="1324B18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Network Management Protocol (SNMP) Management Information Base (MIB):</w:t>
      </w:r>
    </w:p>
    <w:p w14:paraId="01BB16BC" w14:textId="77777777" w:rsidR="00E268C4" w:rsidRPr="00E268C4" w:rsidRDefault="00E268C4" w:rsidP="00E268C4">
      <w:pPr>
        <w:pStyle w:val="Style2"/>
        <w:ind w:left="720"/>
        <w:rPr>
          <w:rFonts w:ascii="Arial" w:eastAsia="SimSun" w:hAnsi="Arial" w:cs="Arial"/>
          <w:sz w:val="22"/>
          <w:szCs w:val="22"/>
          <w:lang w:eastAsia="zh-CN"/>
        </w:rPr>
      </w:pPr>
    </w:p>
    <w:p w14:paraId="0163CE7E"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For the Birds Of Prey Product Line</w:t>
      </w:r>
    </w:p>
    <w:p w14:paraId="6CF560F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DP Relay to forward BOOTP/DHCP requests across VLANs</w:t>
      </w:r>
    </w:p>
    <w:p w14:paraId="1C9690A4" w14:textId="77777777" w:rsidR="00E268C4" w:rsidRPr="00E268C4" w:rsidRDefault="00E268C4" w:rsidP="00E268C4">
      <w:pPr>
        <w:pStyle w:val="Style2"/>
        <w:ind w:left="720"/>
        <w:rPr>
          <w:rFonts w:ascii="Arial" w:eastAsia="SimSun" w:hAnsi="Arial" w:cs="Arial"/>
          <w:sz w:val="22"/>
          <w:szCs w:val="22"/>
          <w:lang w:eastAsia="zh-CN"/>
        </w:rPr>
      </w:pPr>
    </w:p>
    <w:p w14:paraId="57379601"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The right to make changes in specification and other information</w:t>
      </w:r>
    </w:p>
    <w:p w14:paraId="0A82879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ontained in this document without prior notice is reserved.</w:t>
      </w:r>
    </w:p>
    <w:p w14:paraId="4C97B265" w14:textId="77777777" w:rsidR="00E268C4" w:rsidRPr="00E268C4" w:rsidRDefault="00E268C4" w:rsidP="00E268C4">
      <w:pPr>
        <w:pStyle w:val="Style2"/>
        <w:ind w:left="720"/>
        <w:rPr>
          <w:rFonts w:ascii="Arial" w:eastAsia="SimSun" w:hAnsi="Arial" w:cs="Arial"/>
          <w:sz w:val="22"/>
          <w:szCs w:val="22"/>
          <w:lang w:eastAsia="zh-CN"/>
        </w:rPr>
      </w:pPr>
    </w:p>
    <w:p w14:paraId="72A3BC08"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No liability shall be assumed for any incidental, indirect, special, or</w:t>
      </w:r>
    </w:p>
    <w:p w14:paraId="0E717BF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onsequential damages whatsoever arising from or related to this</w:t>
      </w:r>
    </w:p>
    <w:p w14:paraId="32AD6C5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ocument or the information contained herein.</w:t>
      </w:r>
    </w:p>
    <w:p w14:paraId="42228652" w14:textId="77777777" w:rsidR="00E268C4" w:rsidRPr="00E268C4" w:rsidRDefault="00E268C4" w:rsidP="00E268C4">
      <w:pPr>
        <w:pStyle w:val="Style2"/>
        <w:ind w:left="720"/>
        <w:rPr>
          <w:rFonts w:ascii="Arial" w:eastAsia="SimSun" w:hAnsi="Arial" w:cs="Arial"/>
          <w:sz w:val="22"/>
          <w:szCs w:val="22"/>
          <w:lang w:eastAsia="zh-CN"/>
        </w:rPr>
      </w:pPr>
    </w:p>
    <w:p w14:paraId="4187D886"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Vendors, end-users, and other interested parties are granted</w:t>
      </w:r>
    </w:p>
    <w:p w14:paraId="138A534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non-exclusive license to use this specification in connection with</w:t>
      </w:r>
    </w:p>
    <w:p w14:paraId="3CA90F3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nagement of the products for which it is intended to be used.</w:t>
      </w:r>
    </w:p>
    <w:p w14:paraId="3CB9EE66" w14:textId="77777777" w:rsidR="00E268C4" w:rsidRPr="00E268C4" w:rsidRDefault="00E268C4" w:rsidP="00E268C4">
      <w:pPr>
        <w:pStyle w:val="Style2"/>
        <w:ind w:left="720"/>
        <w:rPr>
          <w:rFonts w:ascii="Arial" w:eastAsia="SimSun" w:hAnsi="Arial" w:cs="Arial"/>
          <w:sz w:val="22"/>
          <w:szCs w:val="22"/>
          <w:lang w:eastAsia="zh-CN"/>
        </w:rPr>
      </w:pPr>
    </w:p>
    <w:p w14:paraId="43FBA016"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Copyright (C) 1995-2007 Alcatel-Lucent</w:t>
      </w:r>
    </w:p>
    <w:p w14:paraId="27394E73"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ALL RIGHTS RESERVED WORLDWIDE"</w:t>
      </w:r>
    </w:p>
    <w:p w14:paraId="5C835F2D" w14:textId="77777777" w:rsidR="00E268C4" w:rsidRPr="00E268C4" w:rsidRDefault="00E268C4" w:rsidP="00E268C4">
      <w:pPr>
        <w:pStyle w:val="Style2"/>
        <w:ind w:left="720"/>
        <w:rPr>
          <w:rFonts w:ascii="Arial" w:eastAsia="SimSun" w:hAnsi="Arial" w:cs="Arial"/>
          <w:sz w:val="22"/>
          <w:szCs w:val="22"/>
          <w:lang w:eastAsia="zh-CN"/>
        </w:rPr>
      </w:pPr>
    </w:p>
    <w:p w14:paraId="36E7338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EVISION      "200704030000Z"</w:t>
      </w:r>
    </w:p>
    <w:p w14:paraId="5EB10814"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88FC40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e latest version of this MIB Module."</w:t>
      </w:r>
    </w:p>
    <w:p w14:paraId="4E60157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routingIND1UdpRelay 1}</w:t>
      </w:r>
    </w:p>
    <w:p w14:paraId="57233BCF" w14:textId="77777777" w:rsidR="00E268C4" w:rsidRPr="00E268C4" w:rsidRDefault="00E268C4" w:rsidP="00E268C4">
      <w:pPr>
        <w:pStyle w:val="Style2"/>
        <w:ind w:left="720"/>
        <w:rPr>
          <w:rFonts w:ascii="Arial" w:eastAsia="SimSun" w:hAnsi="Arial" w:cs="Arial"/>
          <w:sz w:val="22"/>
          <w:szCs w:val="22"/>
          <w:lang w:eastAsia="zh-CN"/>
        </w:rPr>
      </w:pPr>
    </w:p>
    <w:p w14:paraId="7DBA5108" w14:textId="77777777" w:rsidR="00E268C4" w:rsidRPr="00E268C4" w:rsidRDefault="00E268C4" w:rsidP="00E268C4">
      <w:pPr>
        <w:pStyle w:val="Style2"/>
        <w:ind w:left="720"/>
        <w:rPr>
          <w:rFonts w:ascii="Arial" w:eastAsia="SimSun" w:hAnsi="Arial" w:cs="Arial"/>
          <w:sz w:val="22"/>
          <w:szCs w:val="22"/>
          <w:lang w:eastAsia="zh-CN"/>
        </w:rPr>
      </w:pPr>
    </w:p>
    <w:p w14:paraId="6FC3A221" w14:textId="77777777" w:rsidR="00E268C4" w:rsidRPr="00E268C4" w:rsidRDefault="00E268C4" w:rsidP="00E268C4">
      <w:pPr>
        <w:pStyle w:val="Style2"/>
        <w:ind w:left="720"/>
        <w:rPr>
          <w:rFonts w:ascii="Arial" w:eastAsia="SimSun" w:hAnsi="Arial" w:cs="Arial"/>
          <w:sz w:val="22"/>
          <w:szCs w:val="22"/>
          <w:lang w:eastAsia="zh-CN"/>
        </w:rPr>
      </w:pPr>
    </w:p>
    <w:p w14:paraId="3F2FC08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lcatelIND1UDPRelayMIBObjects OBJECT-IDENTITY</w:t>
      </w:r>
    </w:p>
    <w:p w14:paraId="25F8D9B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56C5654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6DCB0AD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Branch For UDP Relay</w:t>
      </w:r>
    </w:p>
    <w:p w14:paraId="216ACC5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ubsystem Managed Objects."</w:t>
      </w:r>
    </w:p>
    <w:p w14:paraId="192E0C5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 1 }</w:t>
      </w:r>
    </w:p>
    <w:p w14:paraId="169BF3D8" w14:textId="77777777" w:rsidR="00E268C4" w:rsidRPr="00E268C4" w:rsidRDefault="00E268C4" w:rsidP="00E268C4">
      <w:pPr>
        <w:pStyle w:val="Style2"/>
        <w:ind w:left="720"/>
        <w:rPr>
          <w:rFonts w:ascii="Arial" w:eastAsia="SimSun" w:hAnsi="Arial" w:cs="Arial"/>
          <w:sz w:val="22"/>
          <w:szCs w:val="22"/>
          <w:lang w:eastAsia="zh-CN"/>
        </w:rPr>
      </w:pPr>
    </w:p>
    <w:p w14:paraId="77E66C93" w14:textId="77777777" w:rsidR="00E268C4" w:rsidRPr="00E268C4" w:rsidRDefault="00E268C4" w:rsidP="00E268C4">
      <w:pPr>
        <w:pStyle w:val="Style2"/>
        <w:ind w:left="720"/>
        <w:rPr>
          <w:rFonts w:ascii="Arial" w:eastAsia="SimSun" w:hAnsi="Arial" w:cs="Arial"/>
          <w:sz w:val="22"/>
          <w:szCs w:val="22"/>
          <w:lang w:eastAsia="zh-CN"/>
        </w:rPr>
      </w:pPr>
    </w:p>
    <w:p w14:paraId="5DE02BB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lcatelIND1UDPRelayMIBConformance OBJECT-IDENTITY</w:t>
      </w:r>
    </w:p>
    <w:p w14:paraId="7BF96C3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2ABA1D7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108B51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Branch For UDP Relay</w:t>
      </w:r>
    </w:p>
    <w:p w14:paraId="06183E4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ubsystem Conformance Information."</w:t>
      </w:r>
    </w:p>
    <w:p w14:paraId="6B19D42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 2 }</w:t>
      </w:r>
    </w:p>
    <w:p w14:paraId="58EBC184" w14:textId="77777777" w:rsidR="00E268C4" w:rsidRPr="00E268C4" w:rsidRDefault="00E268C4" w:rsidP="00E268C4">
      <w:pPr>
        <w:pStyle w:val="Style2"/>
        <w:ind w:left="720"/>
        <w:rPr>
          <w:rFonts w:ascii="Arial" w:eastAsia="SimSun" w:hAnsi="Arial" w:cs="Arial"/>
          <w:sz w:val="22"/>
          <w:szCs w:val="22"/>
          <w:lang w:eastAsia="zh-CN"/>
        </w:rPr>
      </w:pPr>
    </w:p>
    <w:p w14:paraId="676BC26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lcatelIND1UDPRelayMIBGroups OBJECT-IDENTITY</w:t>
      </w:r>
    </w:p>
    <w:p w14:paraId="2C0D3D3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12F2140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6BF6974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Branch For UDP Relay</w:t>
      </w:r>
    </w:p>
    <w:p w14:paraId="6E17212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ubsystem Units Of Conformance."</w:t>
      </w:r>
    </w:p>
    <w:p w14:paraId="085F368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Conformance 1 }</w:t>
      </w:r>
    </w:p>
    <w:p w14:paraId="47BB816E" w14:textId="77777777" w:rsidR="00E268C4" w:rsidRPr="00E268C4" w:rsidRDefault="00E268C4" w:rsidP="00E268C4">
      <w:pPr>
        <w:pStyle w:val="Style2"/>
        <w:ind w:left="720"/>
        <w:rPr>
          <w:rFonts w:ascii="Arial" w:eastAsia="SimSun" w:hAnsi="Arial" w:cs="Arial"/>
          <w:sz w:val="22"/>
          <w:szCs w:val="22"/>
          <w:lang w:eastAsia="zh-CN"/>
        </w:rPr>
      </w:pPr>
    </w:p>
    <w:p w14:paraId="7F612F20" w14:textId="77777777" w:rsidR="00E268C4" w:rsidRPr="00E268C4" w:rsidRDefault="00E268C4" w:rsidP="00E268C4">
      <w:pPr>
        <w:pStyle w:val="Style2"/>
        <w:ind w:left="720"/>
        <w:rPr>
          <w:rFonts w:ascii="Arial" w:eastAsia="SimSun" w:hAnsi="Arial" w:cs="Arial"/>
          <w:sz w:val="22"/>
          <w:szCs w:val="22"/>
          <w:lang w:eastAsia="zh-CN"/>
        </w:rPr>
      </w:pPr>
    </w:p>
    <w:p w14:paraId="4E59DA7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lcatelIND1UDPRelayMIBCompliances OBJECT-IDENTITY</w:t>
      </w:r>
    </w:p>
    <w:p w14:paraId="681F844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1C21E78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BBC73D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Branch For UDP Relay</w:t>
      </w:r>
    </w:p>
    <w:p w14:paraId="67B60A9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ubsystem Compliance Statements."</w:t>
      </w:r>
    </w:p>
    <w:p w14:paraId="4DC09E1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Conformance 2 }</w:t>
      </w:r>
    </w:p>
    <w:p w14:paraId="717CC4E5" w14:textId="77777777" w:rsidR="00E268C4" w:rsidRPr="00E268C4" w:rsidRDefault="00E268C4" w:rsidP="00E268C4">
      <w:pPr>
        <w:pStyle w:val="Style2"/>
        <w:ind w:left="720"/>
        <w:rPr>
          <w:rFonts w:ascii="Arial" w:eastAsia="SimSun" w:hAnsi="Arial" w:cs="Arial"/>
          <w:sz w:val="22"/>
          <w:szCs w:val="22"/>
          <w:lang w:eastAsia="zh-CN"/>
        </w:rPr>
      </w:pPr>
    </w:p>
    <w:p w14:paraId="5A9A7369" w14:textId="77777777" w:rsidR="00E268C4" w:rsidRPr="00E268C4" w:rsidRDefault="00E268C4" w:rsidP="00E268C4">
      <w:pPr>
        <w:pStyle w:val="Style2"/>
        <w:ind w:left="720"/>
        <w:rPr>
          <w:rFonts w:ascii="Arial" w:eastAsia="SimSun" w:hAnsi="Arial" w:cs="Arial"/>
          <w:sz w:val="22"/>
          <w:szCs w:val="22"/>
          <w:lang w:eastAsia="zh-CN"/>
        </w:rPr>
      </w:pPr>
    </w:p>
    <w:p w14:paraId="724A647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MIB OBJECT IDENTIFIER ::= { alcatelIND1UDPRelayMIBObjects 1 }</w:t>
      </w:r>
    </w:p>
    <w:p w14:paraId="2AFD744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MIB OBJECT IDENTIFIER ::= { alcatelIND1UDPRelayMIBObjects 2 }</w:t>
      </w:r>
    </w:p>
    <w:p w14:paraId="5862F7F3" w14:textId="77777777" w:rsidR="00E268C4" w:rsidRPr="00E268C4" w:rsidRDefault="00E268C4" w:rsidP="00E268C4">
      <w:pPr>
        <w:pStyle w:val="Style2"/>
        <w:ind w:left="720"/>
        <w:rPr>
          <w:rFonts w:ascii="Arial" w:eastAsia="SimSun" w:hAnsi="Arial" w:cs="Arial"/>
          <w:sz w:val="22"/>
          <w:szCs w:val="22"/>
          <w:lang w:eastAsia="zh-CN"/>
        </w:rPr>
      </w:pPr>
    </w:p>
    <w:p w14:paraId="67CF008A" w14:textId="77777777" w:rsidR="00E268C4" w:rsidRPr="00E268C4" w:rsidRDefault="00E268C4" w:rsidP="00E268C4">
      <w:pPr>
        <w:pStyle w:val="Style2"/>
        <w:ind w:left="720"/>
        <w:rPr>
          <w:rFonts w:ascii="Arial" w:eastAsia="SimSun" w:hAnsi="Arial" w:cs="Arial"/>
          <w:sz w:val="22"/>
          <w:szCs w:val="22"/>
          <w:lang w:eastAsia="zh-CN"/>
        </w:rPr>
      </w:pPr>
    </w:p>
    <w:p w14:paraId="0B54911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Table OBJECT-TYPE</w:t>
      </w:r>
    </w:p>
    <w:p w14:paraId="464FDD5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SEQUENCE OF IphelperEntry</w:t>
      </w:r>
    </w:p>
    <w:p w14:paraId="00EB9B0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69A7A43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5F53230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1372A09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 list of next hop IP Address for the DHCP Relay Agent."</w:t>
      </w:r>
    </w:p>
    <w:p w14:paraId="2F86FE9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iphelperMIB 1 }</w:t>
      </w:r>
    </w:p>
    <w:p w14:paraId="68E2DDB8" w14:textId="77777777" w:rsidR="00E268C4" w:rsidRPr="00E268C4" w:rsidRDefault="00E268C4" w:rsidP="00E268C4">
      <w:pPr>
        <w:pStyle w:val="Style2"/>
        <w:ind w:left="720"/>
        <w:rPr>
          <w:rFonts w:ascii="Arial" w:eastAsia="SimSun" w:hAnsi="Arial" w:cs="Arial"/>
          <w:sz w:val="22"/>
          <w:szCs w:val="22"/>
          <w:lang w:eastAsia="zh-CN"/>
        </w:rPr>
      </w:pPr>
    </w:p>
    <w:p w14:paraId="6260D261" w14:textId="77777777" w:rsidR="00E268C4" w:rsidRPr="00E268C4" w:rsidRDefault="00E268C4" w:rsidP="00E268C4">
      <w:pPr>
        <w:pStyle w:val="Style2"/>
        <w:ind w:left="720"/>
        <w:rPr>
          <w:rFonts w:ascii="Arial" w:eastAsia="SimSun" w:hAnsi="Arial" w:cs="Arial"/>
          <w:sz w:val="22"/>
          <w:szCs w:val="22"/>
          <w:lang w:eastAsia="zh-CN"/>
        </w:rPr>
      </w:pPr>
    </w:p>
    <w:p w14:paraId="3773BAB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Entry  OBJECT-TYPE</w:t>
      </w:r>
    </w:p>
    <w:p w14:paraId="6DCED26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IphelperEntry</w:t>
      </w:r>
    </w:p>
    <w:p w14:paraId="326A7DA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3A6441F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3343A50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51FDB6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An entry in the ip helper table"</w:t>
      </w:r>
    </w:p>
    <w:p w14:paraId="72301B8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NDEX { iphelperVlan, iphelperNextHopIpAddress }</w:t>
      </w:r>
    </w:p>
    <w:p w14:paraId="3A9C536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iphelperTable 1 }</w:t>
      </w:r>
    </w:p>
    <w:p w14:paraId="1A392031" w14:textId="77777777" w:rsidR="00E268C4" w:rsidRPr="00E268C4" w:rsidRDefault="00E268C4" w:rsidP="00E268C4">
      <w:pPr>
        <w:pStyle w:val="Style2"/>
        <w:ind w:left="720"/>
        <w:rPr>
          <w:rFonts w:ascii="Arial" w:eastAsia="SimSun" w:hAnsi="Arial" w:cs="Arial"/>
          <w:sz w:val="22"/>
          <w:szCs w:val="22"/>
          <w:lang w:eastAsia="zh-CN"/>
        </w:rPr>
      </w:pPr>
    </w:p>
    <w:p w14:paraId="1C94B5FE"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IphelperEntry ::= SEQUENCE {</w:t>
      </w:r>
    </w:p>
    <w:p w14:paraId="1016A1F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Vlan</w:t>
      </w:r>
    </w:p>
    <w:p w14:paraId="4F5098F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nsigned32,</w:t>
      </w:r>
    </w:p>
    <w:p w14:paraId="6209D8F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NextHopIpAddress</w:t>
      </w:r>
    </w:p>
    <w:p w14:paraId="2ED6026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Address,</w:t>
      </w:r>
    </w:p>
    <w:p w14:paraId="6328095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ResetSrvStats</w:t>
      </w:r>
    </w:p>
    <w:p w14:paraId="11FBC84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nsigned32,</w:t>
      </w:r>
    </w:p>
    <w:p w14:paraId="033EBB3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RowStatus</w:t>
      </w:r>
    </w:p>
    <w:p w14:paraId="18A1C12B"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RowStatus</w:t>
      </w:r>
    </w:p>
    <w:p w14:paraId="107C565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0D08BED8" w14:textId="77777777" w:rsidR="00E268C4" w:rsidRPr="00E268C4" w:rsidRDefault="00E268C4" w:rsidP="00E268C4">
      <w:pPr>
        <w:pStyle w:val="Style2"/>
        <w:ind w:left="720"/>
        <w:rPr>
          <w:rFonts w:ascii="Arial" w:eastAsia="SimSun" w:hAnsi="Arial" w:cs="Arial"/>
          <w:sz w:val="22"/>
          <w:szCs w:val="22"/>
          <w:lang w:eastAsia="zh-CN"/>
        </w:rPr>
      </w:pPr>
    </w:p>
    <w:p w14:paraId="238E0E4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Vlan OBJECT-TYPE</w:t>
      </w:r>
    </w:p>
    <w:p w14:paraId="1BC6A14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Unsigned32</w:t>
      </w:r>
    </w:p>
    <w:p w14:paraId="2E25A7F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75AA592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232BB2A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E72214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object is applicable when iphelperForwardOption is</w:t>
      </w:r>
    </w:p>
    <w:p w14:paraId="5B72EAB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equal to perVlan (3).  On Per VLAN mod the next hop</w:t>
      </w:r>
    </w:p>
    <w:p w14:paraId="62A282F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 Address corresponds to specific source VLAN.  Based on</w:t>
      </w:r>
    </w:p>
    <w:p w14:paraId="0F86D81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lastRenderedPageBreak/>
        <w:t xml:space="preserve">                 the VLAN that the DHCP packet comes to the DHCP Relay </w:t>
      </w:r>
    </w:p>
    <w:p w14:paraId="431D5B4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gent the packet is forwarded to the next hop defined </w:t>
      </w:r>
    </w:p>
    <w:p w14:paraId="58427F1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for that VLAN.  When iphelperForwardOption is standard (1), </w:t>
      </w:r>
    </w:p>
    <w:p w14:paraId="0A1365B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field will be zero (0)."</w:t>
      </w:r>
    </w:p>
    <w:p w14:paraId="2531B95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iphelperEntry 1 }</w:t>
      </w:r>
    </w:p>
    <w:p w14:paraId="7FA0A169" w14:textId="77777777" w:rsidR="00E268C4" w:rsidRPr="00E268C4" w:rsidRDefault="00E268C4" w:rsidP="00E268C4">
      <w:pPr>
        <w:pStyle w:val="Style2"/>
        <w:ind w:left="720"/>
        <w:rPr>
          <w:rFonts w:ascii="Arial" w:eastAsia="SimSun" w:hAnsi="Arial" w:cs="Arial"/>
          <w:sz w:val="22"/>
          <w:szCs w:val="22"/>
          <w:lang w:eastAsia="zh-CN"/>
        </w:rPr>
      </w:pPr>
    </w:p>
    <w:p w14:paraId="505D32A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NextHopIpAddress OBJECT-TYPE</w:t>
      </w:r>
    </w:p>
    <w:p w14:paraId="226E08A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IpAddress</w:t>
      </w:r>
    </w:p>
    <w:p w14:paraId="724F383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642CD41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26D0B00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EFCB45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specifies the next hop IP Address of the</w:t>
      </w:r>
    </w:p>
    <w:p w14:paraId="2F9F13E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HCP Relay Agent is to forward the DHCP packet."</w:t>
      </w:r>
    </w:p>
    <w:p w14:paraId="04CB0B1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iphelperEntry 2 }</w:t>
      </w:r>
    </w:p>
    <w:p w14:paraId="7C743A9A" w14:textId="77777777" w:rsidR="00E268C4" w:rsidRPr="00E268C4" w:rsidRDefault="00E268C4" w:rsidP="00E268C4">
      <w:pPr>
        <w:pStyle w:val="Style2"/>
        <w:ind w:left="720"/>
        <w:rPr>
          <w:rFonts w:ascii="Arial" w:eastAsia="SimSun" w:hAnsi="Arial" w:cs="Arial"/>
          <w:sz w:val="22"/>
          <w:szCs w:val="22"/>
          <w:lang w:eastAsia="zh-CN"/>
        </w:rPr>
      </w:pPr>
    </w:p>
    <w:p w14:paraId="11F9255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ResetSrvStats OBJECT-TYPE</w:t>
      </w:r>
    </w:p>
    <w:p w14:paraId="1E19B2E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Unsigned32</w:t>
      </w:r>
    </w:p>
    <w:p w14:paraId="5AF101E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create</w:t>
      </w:r>
    </w:p>
    <w:p w14:paraId="6AE3381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29EC7CA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70774E3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hen set to 1, will reset all the statistic for this</w:t>
      </w:r>
    </w:p>
    <w:p w14:paraId="2C00604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erver.  On standard mode vlan will be zero.  After the</w:t>
      </w:r>
    </w:p>
    <w:p w14:paraId="25799A8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eset operation, system will change this back to a zero (0).</w:t>
      </w:r>
    </w:p>
    <w:p w14:paraId="4529B24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ubsystem will always return zero (0)."</w:t>
      </w:r>
    </w:p>
    <w:p w14:paraId="6BA98FC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iphelperEntry 3 }</w:t>
      </w:r>
    </w:p>
    <w:p w14:paraId="62FDCFC2" w14:textId="77777777" w:rsidR="00E268C4" w:rsidRPr="00E268C4" w:rsidRDefault="00E268C4" w:rsidP="00E268C4">
      <w:pPr>
        <w:pStyle w:val="Style2"/>
        <w:ind w:left="720"/>
        <w:rPr>
          <w:rFonts w:ascii="Arial" w:eastAsia="SimSun" w:hAnsi="Arial" w:cs="Arial"/>
          <w:sz w:val="22"/>
          <w:szCs w:val="22"/>
          <w:lang w:eastAsia="zh-CN"/>
        </w:rPr>
      </w:pPr>
    </w:p>
    <w:p w14:paraId="3E18391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RowStatus OBJECT-TYPE</w:t>
      </w:r>
    </w:p>
    <w:p w14:paraId="42530B9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RowStatus</w:t>
      </w:r>
    </w:p>
    <w:p w14:paraId="06F13AD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create</w:t>
      </w:r>
    </w:p>
    <w:p w14:paraId="6F6BE5E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1960DDC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342856E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ow Status for creating/deleting"</w:t>
      </w:r>
    </w:p>
    <w:p w14:paraId="0A99FC2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iphelperEntry 4 }</w:t>
      </w:r>
    </w:p>
    <w:p w14:paraId="506B857D" w14:textId="77777777" w:rsidR="00E268C4" w:rsidRPr="00E268C4" w:rsidRDefault="00E268C4" w:rsidP="00E268C4">
      <w:pPr>
        <w:pStyle w:val="Style2"/>
        <w:ind w:left="720"/>
        <w:rPr>
          <w:rFonts w:ascii="Arial" w:eastAsia="SimSun" w:hAnsi="Arial" w:cs="Arial"/>
          <w:sz w:val="22"/>
          <w:szCs w:val="22"/>
          <w:lang w:eastAsia="zh-CN"/>
        </w:rPr>
      </w:pPr>
    </w:p>
    <w:p w14:paraId="47ECE905" w14:textId="77777777" w:rsidR="00E268C4" w:rsidRPr="00E268C4" w:rsidRDefault="00E268C4" w:rsidP="00E268C4">
      <w:pPr>
        <w:pStyle w:val="Style2"/>
        <w:ind w:left="720"/>
        <w:rPr>
          <w:rFonts w:ascii="Arial" w:eastAsia="SimSun" w:hAnsi="Arial" w:cs="Arial"/>
          <w:sz w:val="22"/>
          <w:szCs w:val="22"/>
          <w:lang w:eastAsia="zh-CN"/>
        </w:rPr>
      </w:pPr>
    </w:p>
    <w:p w14:paraId="66B4522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StatTable OBJECT-TYPE</w:t>
      </w:r>
    </w:p>
    <w:p w14:paraId="2EBFE31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SEQUENCE OF IphelperStatEntry</w:t>
      </w:r>
    </w:p>
    <w:p w14:paraId="1277525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069F299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230BC9C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16494A3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statistics for each next hop IP Address."</w:t>
      </w:r>
    </w:p>
    <w:p w14:paraId="14B0CED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2 }</w:t>
      </w:r>
    </w:p>
    <w:p w14:paraId="5DFAC931" w14:textId="77777777" w:rsidR="00E268C4" w:rsidRPr="00E268C4" w:rsidRDefault="00E268C4" w:rsidP="00E268C4">
      <w:pPr>
        <w:pStyle w:val="Style2"/>
        <w:ind w:left="720"/>
        <w:rPr>
          <w:rFonts w:ascii="Arial" w:eastAsia="SimSun" w:hAnsi="Arial" w:cs="Arial"/>
          <w:sz w:val="22"/>
          <w:szCs w:val="22"/>
          <w:lang w:eastAsia="zh-CN"/>
        </w:rPr>
      </w:pPr>
    </w:p>
    <w:p w14:paraId="79054F8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StatEntry  OBJECT-TYPE</w:t>
      </w:r>
    </w:p>
    <w:p w14:paraId="5BC8585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IphelperStatEntry</w:t>
      </w:r>
    </w:p>
    <w:p w14:paraId="2FF0DB7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46212FD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023608E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6DFF602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n entry in the stat table."</w:t>
      </w:r>
    </w:p>
    <w:p w14:paraId="79198047"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INDEX { iphelperStatsVlan, iphelperStatsNextHopIpAddr}</w:t>
      </w:r>
    </w:p>
    <w:p w14:paraId="625B242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StatTable 1 }</w:t>
      </w:r>
    </w:p>
    <w:p w14:paraId="5D867F20" w14:textId="77777777" w:rsidR="00E268C4" w:rsidRPr="00E268C4" w:rsidRDefault="00E268C4" w:rsidP="00E268C4">
      <w:pPr>
        <w:pStyle w:val="Style2"/>
        <w:ind w:left="720"/>
        <w:rPr>
          <w:rFonts w:ascii="Arial" w:eastAsia="SimSun" w:hAnsi="Arial" w:cs="Arial"/>
          <w:sz w:val="22"/>
          <w:szCs w:val="22"/>
          <w:lang w:eastAsia="zh-CN"/>
        </w:rPr>
      </w:pPr>
    </w:p>
    <w:p w14:paraId="0BC7C6BF" w14:textId="77777777" w:rsidR="00E268C4" w:rsidRPr="00E268C4" w:rsidRDefault="00E268C4" w:rsidP="00E268C4">
      <w:pPr>
        <w:pStyle w:val="Style2"/>
        <w:ind w:left="720"/>
        <w:rPr>
          <w:rFonts w:ascii="Arial" w:eastAsia="SimSun" w:hAnsi="Arial" w:cs="Arial"/>
          <w:sz w:val="22"/>
          <w:szCs w:val="22"/>
          <w:lang w:eastAsia="zh-CN"/>
        </w:rPr>
      </w:pPr>
    </w:p>
    <w:p w14:paraId="0A2031E1"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IphelperStatEntry ::= SEQUENCE {</w:t>
      </w:r>
    </w:p>
    <w:p w14:paraId="102649D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StatsVlan</w:t>
      </w:r>
    </w:p>
    <w:p w14:paraId="27EAE94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nsigned32,</w:t>
      </w:r>
    </w:p>
    <w:p w14:paraId="7A037F5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StatsNextHopIpAddr</w:t>
      </w:r>
    </w:p>
    <w:p w14:paraId="7339EC5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Address,</w:t>
      </w:r>
    </w:p>
    <w:p w14:paraId="102C086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TxToNextHop</w:t>
      </w:r>
    </w:p>
    <w:p w14:paraId="044AAEE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ounter32,</w:t>
      </w:r>
    </w:p>
    <w:p w14:paraId="4023E3A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InvalidAgentInfoOptFrmSrver</w:t>
      </w:r>
    </w:p>
    <w:p w14:paraId="3BE239F1"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Counter32</w:t>
      </w:r>
    </w:p>
    <w:p w14:paraId="70D5A11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4E913D87" w14:textId="77777777" w:rsidR="00E268C4" w:rsidRPr="00E268C4" w:rsidRDefault="00E268C4" w:rsidP="00E268C4">
      <w:pPr>
        <w:pStyle w:val="Style2"/>
        <w:ind w:left="720"/>
        <w:rPr>
          <w:rFonts w:ascii="Arial" w:eastAsia="SimSun" w:hAnsi="Arial" w:cs="Arial"/>
          <w:sz w:val="22"/>
          <w:szCs w:val="22"/>
          <w:lang w:eastAsia="zh-CN"/>
        </w:rPr>
      </w:pPr>
    </w:p>
    <w:p w14:paraId="34F245F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StatsVlan OBJECT-TYPE</w:t>
      </w:r>
    </w:p>
    <w:p w14:paraId="4D734AC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Unsigned32</w:t>
      </w:r>
    </w:p>
    <w:p w14:paraId="5B09A98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1CB8D6E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7A199E0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3D1712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object is zero (0) when iphelperForwardOption is</w:t>
      </w:r>
    </w:p>
    <w:p w14:paraId="54EDC42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equal to standard (1).  On Per VLAN mod the next hop</w:t>
      </w:r>
    </w:p>
    <w:p w14:paraId="408AB26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 Address corresponds to specific source VLAN.  Based on</w:t>
      </w:r>
    </w:p>
    <w:p w14:paraId="23EA258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e VLAN that the DHCP packet comes to the DHCP Relay </w:t>
      </w:r>
    </w:p>
    <w:p w14:paraId="68AD9FC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gent the packet is forwarded to the next hop defined </w:t>
      </w:r>
    </w:p>
    <w:p w14:paraId="67D76DE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for that VLAN.  When iphelperForwardOption is standard (1), </w:t>
      </w:r>
    </w:p>
    <w:p w14:paraId="4EA13F1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field will be zero (0)."</w:t>
      </w:r>
    </w:p>
    <w:p w14:paraId="1AFE4A5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iphelperStatEntry 1 }</w:t>
      </w:r>
    </w:p>
    <w:p w14:paraId="2875F406" w14:textId="77777777" w:rsidR="00E268C4" w:rsidRPr="00E268C4" w:rsidRDefault="00E268C4" w:rsidP="00E268C4">
      <w:pPr>
        <w:pStyle w:val="Style2"/>
        <w:ind w:left="720"/>
        <w:rPr>
          <w:rFonts w:ascii="Arial" w:eastAsia="SimSun" w:hAnsi="Arial" w:cs="Arial"/>
          <w:sz w:val="22"/>
          <w:szCs w:val="22"/>
          <w:lang w:eastAsia="zh-CN"/>
        </w:rPr>
      </w:pPr>
    </w:p>
    <w:p w14:paraId="501F418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StatsNextHopIpAddr  OBJECT-TYPE</w:t>
      </w:r>
    </w:p>
    <w:p w14:paraId="5A22A0F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IpAddress</w:t>
      </w:r>
    </w:p>
    <w:p w14:paraId="7D86801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2BECFA6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3D4FFC0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08500A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specifies the unique server address."</w:t>
      </w:r>
    </w:p>
    <w:p w14:paraId="497795A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StatEntry 2 }</w:t>
      </w:r>
    </w:p>
    <w:p w14:paraId="0BB63431" w14:textId="77777777" w:rsidR="00E268C4" w:rsidRPr="00E268C4" w:rsidRDefault="00E268C4" w:rsidP="00E268C4">
      <w:pPr>
        <w:pStyle w:val="Style2"/>
        <w:ind w:left="720"/>
        <w:rPr>
          <w:rFonts w:ascii="Arial" w:eastAsia="SimSun" w:hAnsi="Arial" w:cs="Arial"/>
          <w:sz w:val="22"/>
          <w:szCs w:val="22"/>
          <w:lang w:eastAsia="zh-CN"/>
        </w:rPr>
      </w:pPr>
    </w:p>
    <w:p w14:paraId="67FCF891" w14:textId="77777777" w:rsidR="00E268C4" w:rsidRPr="00E268C4" w:rsidRDefault="00E268C4" w:rsidP="00E268C4">
      <w:pPr>
        <w:pStyle w:val="Style2"/>
        <w:ind w:left="720"/>
        <w:rPr>
          <w:rFonts w:ascii="Arial" w:eastAsia="SimSun" w:hAnsi="Arial" w:cs="Arial"/>
          <w:sz w:val="22"/>
          <w:szCs w:val="22"/>
          <w:lang w:eastAsia="zh-CN"/>
        </w:rPr>
      </w:pPr>
    </w:p>
    <w:p w14:paraId="6ED8B86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TxToNextHop  OBJECT-TYPE</w:t>
      </w:r>
    </w:p>
    <w:p w14:paraId="0B28211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1D89393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34646A4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0B4E700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B2C798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This keeps track of the number of packets transmitted  to the server."</w:t>
      </w:r>
    </w:p>
    <w:p w14:paraId="543F511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StatEntry  3}</w:t>
      </w:r>
    </w:p>
    <w:p w14:paraId="1C15B9EB" w14:textId="77777777" w:rsidR="00E268C4" w:rsidRPr="00E268C4" w:rsidRDefault="00E268C4" w:rsidP="00E268C4">
      <w:pPr>
        <w:pStyle w:val="Style2"/>
        <w:ind w:left="720"/>
        <w:rPr>
          <w:rFonts w:ascii="Arial" w:eastAsia="SimSun" w:hAnsi="Arial" w:cs="Arial"/>
          <w:sz w:val="22"/>
          <w:szCs w:val="22"/>
          <w:lang w:eastAsia="zh-CN"/>
        </w:rPr>
      </w:pPr>
    </w:p>
    <w:p w14:paraId="088A1D74" w14:textId="77777777" w:rsidR="00E268C4" w:rsidRPr="00E268C4" w:rsidRDefault="00E268C4" w:rsidP="00E268C4">
      <w:pPr>
        <w:pStyle w:val="Style2"/>
        <w:ind w:left="720"/>
        <w:rPr>
          <w:rFonts w:ascii="Arial" w:eastAsia="SimSun" w:hAnsi="Arial" w:cs="Arial"/>
          <w:sz w:val="22"/>
          <w:szCs w:val="22"/>
          <w:lang w:eastAsia="zh-CN"/>
        </w:rPr>
      </w:pPr>
    </w:p>
    <w:p w14:paraId="35989DA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InvalidAgentInfoOptFrmSrver  OBJECT-TYPE</w:t>
      </w:r>
    </w:p>
    <w:p w14:paraId="3AE486C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6C125C5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176DB20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66546FF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0584F5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track of the number of packets dropped due to </w:t>
      </w:r>
    </w:p>
    <w:p w14:paraId="66E98D8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nvalid from DHCP server with Relay Agent Information option </w:t>
      </w:r>
    </w:p>
    <w:p w14:paraId="28E87A9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n the DHCP packet."</w:t>
      </w:r>
    </w:p>
    <w:p w14:paraId="79B301C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lastRenderedPageBreak/>
        <w:t>::= { iphelperStatEntry  4}</w:t>
      </w:r>
    </w:p>
    <w:p w14:paraId="6358788C" w14:textId="77777777" w:rsidR="00E268C4" w:rsidRPr="00E268C4" w:rsidRDefault="00E268C4" w:rsidP="00E268C4">
      <w:pPr>
        <w:pStyle w:val="Style2"/>
        <w:ind w:left="720"/>
        <w:rPr>
          <w:rFonts w:ascii="Arial" w:eastAsia="SimSun" w:hAnsi="Arial" w:cs="Arial"/>
          <w:sz w:val="22"/>
          <w:szCs w:val="22"/>
          <w:lang w:eastAsia="zh-CN"/>
        </w:rPr>
      </w:pPr>
    </w:p>
    <w:p w14:paraId="54158EDD" w14:textId="77777777" w:rsidR="00E268C4" w:rsidRPr="00E268C4" w:rsidRDefault="00E268C4" w:rsidP="00E268C4">
      <w:pPr>
        <w:pStyle w:val="Style2"/>
        <w:ind w:left="720"/>
        <w:rPr>
          <w:rFonts w:ascii="Arial" w:eastAsia="SimSun" w:hAnsi="Arial" w:cs="Arial"/>
          <w:sz w:val="22"/>
          <w:szCs w:val="22"/>
          <w:lang w:eastAsia="zh-CN"/>
        </w:rPr>
      </w:pPr>
    </w:p>
    <w:p w14:paraId="5A16A5B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RxFromClient OBJECT-TYPE</w:t>
      </w:r>
    </w:p>
    <w:p w14:paraId="31E0AA8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12FC0F9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6AEDB21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3BD6380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4315C4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track of the number of packets recieved from the client."</w:t>
      </w:r>
    </w:p>
    <w:p w14:paraId="14AF19C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3 }</w:t>
      </w:r>
    </w:p>
    <w:p w14:paraId="1C7C5098" w14:textId="77777777" w:rsidR="00E268C4" w:rsidRPr="00E268C4" w:rsidRDefault="00E268C4" w:rsidP="00E268C4">
      <w:pPr>
        <w:pStyle w:val="Style2"/>
        <w:ind w:left="720"/>
        <w:rPr>
          <w:rFonts w:ascii="Arial" w:eastAsia="SimSun" w:hAnsi="Arial" w:cs="Arial"/>
          <w:sz w:val="22"/>
          <w:szCs w:val="22"/>
          <w:lang w:eastAsia="zh-CN"/>
        </w:rPr>
      </w:pPr>
    </w:p>
    <w:p w14:paraId="682C8945" w14:textId="77777777" w:rsidR="00E268C4" w:rsidRPr="00E268C4" w:rsidRDefault="00E268C4" w:rsidP="00E268C4">
      <w:pPr>
        <w:pStyle w:val="Style2"/>
        <w:ind w:left="720"/>
        <w:rPr>
          <w:rFonts w:ascii="Arial" w:eastAsia="SimSun" w:hAnsi="Arial" w:cs="Arial"/>
          <w:sz w:val="22"/>
          <w:szCs w:val="22"/>
          <w:lang w:eastAsia="zh-CN"/>
        </w:rPr>
      </w:pPr>
    </w:p>
    <w:p w14:paraId="0F9B02C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MaxHopsViolation  OBJECT-TYPE</w:t>
      </w:r>
    </w:p>
    <w:p w14:paraId="48C700B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15730D3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79CF2C0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1BD81C9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CCCF0C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track of the number of packets dropped due to </w:t>
      </w:r>
    </w:p>
    <w:p w14:paraId="6D3D865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 hops violation."</w:t>
      </w:r>
    </w:p>
    <w:p w14:paraId="6C578A1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4}</w:t>
      </w:r>
    </w:p>
    <w:p w14:paraId="7559E0D5" w14:textId="77777777" w:rsidR="00E268C4" w:rsidRPr="00E268C4" w:rsidRDefault="00E268C4" w:rsidP="00E268C4">
      <w:pPr>
        <w:pStyle w:val="Style2"/>
        <w:ind w:left="720"/>
        <w:rPr>
          <w:rFonts w:ascii="Arial" w:eastAsia="SimSun" w:hAnsi="Arial" w:cs="Arial"/>
          <w:sz w:val="22"/>
          <w:szCs w:val="22"/>
          <w:lang w:eastAsia="zh-CN"/>
        </w:rPr>
      </w:pPr>
    </w:p>
    <w:p w14:paraId="1413400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ForwDelayViolation  OBJECT-TYPE</w:t>
      </w:r>
    </w:p>
    <w:p w14:paraId="418CB8C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4E9A129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07C7482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0328B7B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C1CF1B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track of the number of packets dropped due to </w:t>
      </w:r>
    </w:p>
    <w:p w14:paraId="0D7224E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forward delay violation."</w:t>
      </w:r>
    </w:p>
    <w:p w14:paraId="6EFF2CA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5}</w:t>
      </w:r>
    </w:p>
    <w:p w14:paraId="4E5FED7C" w14:textId="77777777" w:rsidR="00E268C4" w:rsidRPr="00E268C4" w:rsidRDefault="00E268C4" w:rsidP="00E268C4">
      <w:pPr>
        <w:pStyle w:val="Style2"/>
        <w:ind w:left="720"/>
        <w:rPr>
          <w:rFonts w:ascii="Arial" w:eastAsia="SimSun" w:hAnsi="Arial" w:cs="Arial"/>
          <w:sz w:val="22"/>
          <w:szCs w:val="22"/>
          <w:lang w:eastAsia="zh-CN"/>
        </w:rPr>
      </w:pPr>
    </w:p>
    <w:p w14:paraId="5126958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AgentInfoViolation  OBJECT-TYPE</w:t>
      </w:r>
    </w:p>
    <w:p w14:paraId="5043099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36D41D3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02713FF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4DAEB12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1D0072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track of the number of packets dropped due to </w:t>
      </w:r>
    </w:p>
    <w:p w14:paraId="64AE708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HCP packet with giaddr field not equal to zero and </w:t>
      </w:r>
    </w:p>
    <w:p w14:paraId="131FC85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elay Agent Information option is present and also the </w:t>
      </w:r>
    </w:p>
    <w:p w14:paraId="45551DD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elay Agent Information Policy is set to DROP."</w:t>
      </w:r>
    </w:p>
    <w:p w14:paraId="6D66034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6}</w:t>
      </w:r>
    </w:p>
    <w:p w14:paraId="7D990D57" w14:textId="77777777" w:rsidR="00E268C4" w:rsidRPr="00E268C4" w:rsidRDefault="00E268C4" w:rsidP="00E268C4">
      <w:pPr>
        <w:pStyle w:val="Style2"/>
        <w:ind w:left="720"/>
        <w:rPr>
          <w:rFonts w:ascii="Arial" w:eastAsia="SimSun" w:hAnsi="Arial" w:cs="Arial"/>
          <w:sz w:val="22"/>
          <w:szCs w:val="22"/>
          <w:lang w:eastAsia="zh-CN"/>
        </w:rPr>
      </w:pPr>
    </w:p>
    <w:p w14:paraId="73A1AC5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InvalidGatewayIP  OBJECT-TYPE</w:t>
      </w:r>
    </w:p>
    <w:p w14:paraId="1C5CF7B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35991D2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4E000E9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733BFA1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EF6124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track of the number of packets dropped due to </w:t>
      </w:r>
    </w:p>
    <w:p w14:paraId="21282A6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iaddr matching a local subnet and Relay Agent Information </w:t>
      </w:r>
    </w:p>
    <w:p w14:paraId="1CEF678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ption is present in the DHCP packet."</w:t>
      </w:r>
    </w:p>
    <w:p w14:paraId="2763125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7}</w:t>
      </w:r>
    </w:p>
    <w:p w14:paraId="1EC34FDA" w14:textId="77777777" w:rsidR="00E268C4" w:rsidRPr="00E268C4" w:rsidRDefault="00E268C4" w:rsidP="00E268C4">
      <w:pPr>
        <w:pStyle w:val="Style2"/>
        <w:ind w:left="720"/>
        <w:rPr>
          <w:rFonts w:ascii="Arial" w:eastAsia="SimSun" w:hAnsi="Arial" w:cs="Arial"/>
          <w:sz w:val="22"/>
          <w:szCs w:val="22"/>
          <w:lang w:eastAsia="zh-CN"/>
        </w:rPr>
      </w:pPr>
    </w:p>
    <w:p w14:paraId="45DB132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ForwDelay  OBJECT-TYPE</w:t>
      </w:r>
    </w:p>
    <w:p w14:paraId="007B429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lastRenderedPageBreak/>
        <w:t xml:space="preserve">        SYNTAX Unsigned32 (0..65535)</w:t>
      </w:r>
    </w:p>
    <w:p w14:paraId="13B5AEB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3BFD380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7C5ACEF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2C4178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sets the BOOTP/DHCP relay's forwarding delay and</w:t>
      </w:r>
    </w:p>
    <w:p w14:paraId="77C8736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s only used by the BOOTP/DHCP service. It is typically </w:t>
      </w:r>
    </w:p>
    <w:p w14:paraId="600142C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et as seconds, but the value is totally client dependent.</w:t>
      </w:r>
    </w:p>
    <w:p w14:paraId="2B6C14B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relay will not forward frames until client frames </w:t>
      </w:r>
    </w:p>
    <w:p w14:paraId="6C63F92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have 'secs' field set to atleast the value iphelperForwDelay."</w:t>
      </w:r>
    </w:p>
    <w:p w14:paraId="52599E3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8 }</w:t>
      </w:r>
    </w:p>
    <w:p w14:paraId="5316759F" w14:textId="77777777" w:rsidR="00E268C4" w:rsidRPr="00E268C4" w:rsidRDefault="00E268C4" w:rsidP="00E268C4">
      <w:pPr>
        <w:pStyle w:val="Style2"/>
        <w:ind w:left="720"/>
        <w:rPr>
          <w:rFonts w:ascii="Arial" w:eastAsia="SimSun" w:hAnsi="Arial" w:cs="Arial"/>
          <w:sz w:val="22"/>
          <w:szCs w:val="22"/>
          <w:lang w:eastAsia="zh-CN"/>
        </w:rPr>
      </w:pPr>
    </w:p>
    <w:p w14:paraId="1FAB3AF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MaxHops OBJECT-TYPE</w:t>
      </w:r>
    </w:p>
    <w:p w14:paraId="0701E648"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YNTAX INTEGER (1..16)</w:t>
      </w:r>
    </w:p>
    <w:p w14:paraId="6EEC15BF"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720B261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30C0206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5A7311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sets the BOOTP/DHCP relay's maximum hops</w:t>
      </w:r>
    </w:p>
    <w:p w14:paraId="0A12D88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forwarding limit and is only used by the BOOTP/DHCP service. </w:t>
      </w:r>
    </w:p>
    <w:p w14:paraId="1009B47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f a frame arrives with hopcount greater than or equal </w:t>
      </w:r>
    </w:p>
    <w:p w14:paraId="5F5C477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o iphelperMaxHops, it will be dropped."</w:t>
      </w:r>
    </w:p>
    <w:p w14:paraId="722F6A9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9 }</w:t>
      </w:r>
    </w:p>
    <w:p w14:paraId="2018F714" w14:textId="77777777" w:rsidR="00E268C4" w:rsidRPr="00E268C4" w:rsidRDefault="00E268C4" w:rsidP="00E268C4">
      <w:pPr>
        <w:pStyle w:val="Style2"/>
        <w:ind w:left="720"/>
        <w:rPr>
          <w:rFonts w:ascii="Arial" w:eastAsia="SimSun" w:hAnsi="Arial" w:cs="Arial"/>
          <w:sz w:val="22"/>
          <w:szCs w:val="22"/>
          <w:lang w:eastAsia="zh-CN"/>
        </w:rPr>
      </w:pPr>
    </w:p>
    <w:p w14:paraId="78CB740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ForwardOption OBJECT-TYPE</w:t>
      </w:r>
    </w:p>
    <w:p w14:paraId="302F58D5"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YNTAX INTEGER</w:t>
      </w:r>
    </w:p>
    <w:p w14:paraId="236FBC0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108CE11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ndard(1),</w:t>
      </w:r>
    </w:p>
    <w:p w14:paraId="07A3D799" w14:textId="77777777" w:rsidR="00E268C4" w:rsidRPr="00E268C4" w:rsidRDefault="00BE3BCE" w:rsidP="00E268C4">
      <w:pPr>
        <w:pStyle w:val="Style2"/>
        <w:ind w:left="720"/>
        <w:rPr>
          <w:rFonts w:ascii="Arial" w:eastAsia="SimSun" w:hAnsi="Arial" w:cs="Arial"/>
          <w:sz w:val="22"/>
          <w:szCs w:val="22"/>
          <w:lang w:eastAsia="zh-CN"/>
        </w:rPr>
      </w:pPr>
      <w:r>
        <w:rPr>
          <w:rFonts w:ascii="Arial" w:eastAsia="SimSun" w:hAnsi="Arial" w:cs="Arial"/>
          <w:sz w:val="22"/>
          <w:szCs w:val="22"/>
          <w:lang w:eastAsia="zh-CN"/>
        </w:rPr>
        <w:t xml:space="preserve">                  perVlan(2</w:t>
      </w:r>
      <w:r w:rsidR="00E268C4" w:rsidRPr="00E268C4">
        <w:rPr>
          <w:rFonts w:ascii="Arial" w:eastAsia="SimSun" w:hAnsi="Arial" w:cs="Arial"/>
          <w:sz w:val="22"/>
          <w:szCs w:val="22"/>
          <w:lang w:eastAsia="zh-CN"/>
        </w:rPr>
        <w:t>)</w:t>
      </w:r>
    </w:p>
    <w:p w14:paraId="3392AA7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1CA1DB84"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086F135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2846003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0842C3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is the forwarding option for the BOOTP/DHCP Relay Agent.</w:t>
      </w:r>
    </w:p>
    <w:p w14:paraId="09A1A7E2" w14:textId="77777777" w:rsid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fault value is standard (1)."</w:t>
      </w:r>
    </w:p>
    <w:p w14:paraId="19B2316A" w14:textId="77777777" w:rsidR="00AB263F" w:rsidRPr="00E268C4" w:rsidRDefault="00AB263F" w:rsidP="005718B1">
      <w:pPr>
        <w:pStyle w:val="Style2"/>
        <w:ind w:left="720"/>
        <w:outlineLvl w:val="0"/>
        <w:rPr>
          <w:rFonts w:ascii="Arial" w:eastAsia="SimSun" w:hAnsi="Arial" w:cs="Arial"/>
          <w:sz w:val="22"/>
          <w:szCs w:val="22"/>
          <w:lang w:eastAsia="zh-CN"/>
        </w:rPr>
      </w:pPr>
      <w:r>
        <w:rPr>
          <w:rFonts w:ascii="Arial" w:eastAsia="SimSun" w:hAnsi="Arial" w:cs="Arial"/>
          <w:sz w:val="22"/>
          <w:szCs w:val="22"/>
          <w:lang w:eastAsia="zh-CN"/>
        </w:rPr>
        <w:t xml:space="preserve">         </w:t>
      </w:r>
      <w:r w:rsidRPr="00E268C4">
        <w:rPr>
          <w:rFonts w:ascii="Arial" w:eastAsia="SimSun" w:hAnsi="Arial" w:cs="Arial"/>
          <w:sz w:val="22"/>
          <w:szCs w:val="22"/>
          <w:lang w:eastAsia="zh-CN"/>
        </w:rPr>
        <w:t xml:space="preserve">DEFVAL { </w:t>
      </w:r>
      <w:r>
        <w:rPr>
          <w:rFonts w:ascii="Arial" w:eastAsia="SimSun" w:hAnsi="Arial" w:cs="Arial"/>
          <w:sz w:val="22"/>
          <w:szCs w:val="22"/>
          <w:lang w:eastAsia="zh-CN"/>
        </w:rPr>
        <w:t>standard</w:t>
      </w:r>
      <w:r w:rsidRPr="00E268C4">
        <w:rPr>
          <w:rFonts w:ascii="Arial" w:eastAsia="SimSun" w:hAnsi="Arial" w:cs="Arial"/>
          <w:sz w:val="22"/>
          <w:szCs w:val="22"/>
          <w:lang w:eastAsia="zh-CN"/>
        </w:rPr>
        <w:t xml:space="preserve"> }</w:t>
      </w:r>
    </w:p>
    <w:p w14:paraId="641E7EB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10 }</w:t>
      </w:r>
    </w:p>
    <w:p w14:paraId="00EFBF5F" w14:textId="77777777" w:rsidR="00E268C4" w:rsidRPr="00E268C4" w:rsidRDefault="00E268C4" w:rsidP="00E268C4">
      <w:pPr>
        <w:pStyle w:val="Style2"/>
        <w:ind w:left="720"/>
        <w:rPr>
          <w:rFonts w:ascii="Arial" w:eastAsia="SimSun" w:hAnsi="Arial" w:cs="Arial"/>
          <w:sz w:val="22"/>
          <w:szCs w:val="22"/>
          <w:lang w:eastAsia="zh-CN"/>
        </w:rPr>
      </w:pPr>
    </w:p>
    <w:p w14:paraId="088D5C4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ResetAllStats  OBJECT-TYPE</w:t>
      </w:r>
    </w:p>
    <w:p w14:paraId="3219F58C" w14:textId="77777777" w:rsidR="00E268C4" w:rsidRPr="00850DA3"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w:t>
      </w:r>
      <w:r w:rsidR="00301247" w:rsidRPr="00850DA3">
        <w:rPr>
          <w:rFonts w:ascii="Arial" w:eastAsia="SimSun" w:hAnsi="Arial" w:cs="Arial"/>
          <w:sz w:val="22"/>
          <w:szCs w:val="22"/>
          <w:lang w:eastAsia="zh-CN"/>
        </w:rPr>
        <w:t>SYNTAX  INTEGER {</w:t>
      </w:r>
    </w:p>
    <w:p w14:paraId="28EDD477" w14:textId="77777777" w:rsidR="00E268C4" w:rsidRPr="00850DA3" w:rsidRDefault="00301247" w:rsidP="00E268C4">
      <w:pPr>
        <w:pStyle w:val="Style2"/>
        <w:ind w:left="720"/>
        <w:rPr>
          <w:rFonts w:ascii="Arial" w:eastAsia="SimSun" w:hAnsi="Arial" w:cs="Arial"/>
          <w:sz w:val="22"/>
          <w:szCs w:val="22"/>
          <w:lang w:eastAsia="zh-CN"/>
        </w:rPr>
      </w:pPr>
      <w:r w:rsidRPr="00850DA3">
        <w:rPr>
          <w:rFonts w:ascii="Arial" w:eastAsia="SimSun" w:hAnsi="Arial" w:cs="Arial"/>
          <w:sz w:val="22"/>
          <w:szCs w:val="22"/>
          <w:lang w:eastAsia="zh-CN"/>
        </w:rPr>
        <w:t xml:space="preserve">                  noOperation        (0),</w:t>
      </w:r>
    </w:p>
    <w:p w14:paraId="46FC97D5" w14:textId="77777777" w:rsidR="00E268C4" w:rsidRPr="00850DA3" w:rsidRDefault="00301247" w:rsidP="00E268C4">
      <w:pPr>
        <w:pStyle w:val="Style2"/>
        <w:ind w:left="720"/>
        <w:rPr>
          <w:rFonts w:ascii="Arial" w:eastAsia="SimSun" w:hAnsi="Arial" w:cs="Arial"/>
          <w:sz w:val="22"/>
          <w:szCs w:val="22"/>
          <w:lang w:eastAsia="zh-CN"/>
        </w:rPr>
      </w:pPr>
      <w:r w:rsidRPr="00850DA3">
        <w:rPr>
          <w:rFonts w:ascii="Arial" w:eastAsia="SimSun" w:hAnsi="Arial" w:cs="Arial"/>
          <w:sz w:val="22"/>
          <w:szCs w:val="22"/>
          <w:lang w:eastAsia="zh-CN"/>
        </w:rPr>
        <w:t xml:space="preserve">                  resetAllStats       (1),</w:t>
      </w:r>
    </w:p>
    <w:p w14:paraId="6359AA38" w14:textId="77777777" w:rsidR="00E268C4" w:rsidRPr="00850DA3" w:rsidRDefault="00301247" w:rsidP="00E268C4">
      <w:pPr>
        <w:pStyle w:val="Style2"/>
        <w:ind w:left="720"/>
        <w:rPr>
          <w:rFonts w:ascii="Arial" w:eastAsia="SimSun" w:hAnsi="Arial" w:cs="Arial"/>
          <w:sz w:val="22"/>
          <w:szCs w:val="22"/>
          <w:lang w:eastAsia="zh-CN"/>
        </w:rPr>
      </w:pPr>
      <w:r w:rsidRPr="00850DA3">
        <w:rPr>
          <w:rFonts w:ascii="Arial" w:eastAsia="SimSun" w:hAnsi="Arial" w:cs="Arial"/>
          <w:sz w:val="22"/>
          <w:szCs w:val="22"/>
          <w:lang w:eastAsia="zh-CN"/>
        </w:rPr>
        <w:t xml:space="preserve">                  resetAllGlbStats   (2),</w:t>
      </w:r>
    </w:p>
    <w:p w14:paraId="01E414CB" w14:textId="77777777" w:rsidR="00E268C4" w:rsidRPr="00E268C4" w:rsidRDefault="00301247" w:rsidP="00E268C4">
      <w:pPr>
        <w:pStyle w:val="Style2"/>
        <w:ind w:left="720"/>
        <w:rPr>
          <w:rFonts w:ascii="Arial" w:eastAsia="SimSun" w:hAnsi="Arial" w:cs="Arial"/>
          <w:sz w:val="22"/>
          <w:szCs w:val="22"/>
          <w:lang w:eastAsia="zh-CN"/>
        </w:rPr>
      </w:pPr>
      <w:r w:rsidRPr="00850DA3">
        <w:rPr>
          <w:rFonts w:ascii="Arial" w:eastAsia="SimSun" w:hAnsi="Arial" w:cs="Arial"/>
          <w:sz w:val="22"/>
          <w:szCs w:val="22"/>
          <w:lang w:eastAsia="zh-CN"/>
        </w:rPr>
        <w:t xml:space="preserve">                  </w:t>
      </w:r>
      <w:r w:rsidR="00E268C4" w:rsidRPr="00E268C4">
        <w:rPr>
          <w:rFonts w:ascii="Arial" w:eastAsia="SimSun" w:hAnsi="Arial" w:cs="Arial"/>
          <w:sz w:val="22"/>
          <w:szCs w:val="22"/>
          <w:lang w:eastAsia="zh-CN"/>
        </w:rPr>
        <w:t>resetAllSrvStats   (3)</w:t>
      </w:r>
    </w:p>
    <w:p w14:paraId="25FE592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w:t>
      </w:r>
    </w:p>
    <w:p w14:paraId="29B024B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657D334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0F2530D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0CF803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parameter resets all the ip helper statistics. </w:t>
      </w:r>
    </w:p>
    <w:p w14:paraId="5376D58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1 - reset all stats.  Both Global and server stats.</w:t>
      </w:r>
    </w:p>
    <w:p w14:paraId="10EBBA6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2 - reset all global statistics.</w:t>
      </w:r>
    </w:p>
    <w:p w14:paraId="3E5AA0A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3 - reset all server statistics.</w:t>
      </w:r>
    </w:p>
    <w:p w14:paraId="35D269C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hen the reset operation is done, subsystem will</w:t>
      </w:r>
    </w:p>
    <w:p w14:paraId="6430F73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hange the value to zero (0).</w:t>
      </w:r>
    </w:p>
    <w:p w14:paraId="4588155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lastRenderedPageBreak/>
        <w:t xml:space="preserve">             Subsystem will always return zero (0)."</w:t>
      </w:r>
    </w:p>
    <w:p w14:paraId="10A6FB0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11}</w:t>
      </w:r>
    </w:p>
    <w:p w14:paraId="70F90844" w14:textId="77777777" w:rsidR="00E268C4" w:rsidRPr="00E268C4" w:rsidRDefault="00E268C4" w:rsidP="00E268C4">
      <w:pPr>
        <w:pStyle w:val="Style2"/>
        <w:ind w:left="720"/>
        <w:rPr>
          <w:rFonts w:ascii="Arial" w:eastAsia="SimSun" w:hAnsi="Arial" w:cs="Arial"/>
          <w:sz w:val="22"/>
          <w:szCs w:val="22"/>
          <w:lang w:eastAsia="zh-CN"/>
        </w:rPr>
      </w:pPr>
    </w:p>
    <w:p w14:paraId="1CBF18E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BootupOption OBJECT-TYPE</w:t>
      </w:r>
    </w:p>
    <w:p w14:paraId="6A2B4E07"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YNTAX INTEGER</w:t>
      </w:r>
    </w:p>
    <w:p w14:paraId="1A5D42E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06DC620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enable(1),</w:t>
      </w:r>
    </w:p>
    <w:p w14:paraId="4FA94C4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isable(2)</w:t>
      </w:r>
    </w:p>
    <w:p w14:paraId="2CE13B2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57A739CF"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4561909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4AF4DB4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E8C23C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object allows the user to enable or disable the </w:t>
      </w:r>
    </w:p>
    <w:p w14:paraId="5144867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functionality of the relay to get an IP address at the</w:t>
      </w:r>
    </w:p>
    <w:p w14:paraId="4CE77DE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ime of system boot-up and assign that IP address for </w:t>
      </w:r>
    </w:p>
    <w:p w14:paraId="67D5549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e ip interface of the default VLAN.  When this is diabled</w:t>
      </w:r>
    </w:p>
    <w:p w14:paraId="7E1A161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nd then enable, the object iphelperBootupPacketOption is </w:t>
      </w:r>
    </w:p>
    <w:p w14:paraId="49CF55C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eset to its default value. </w:t>
      </w:r>
    </w:p>
    <w:p w14:paraId="321A042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fault of this option is Disable (2)."</w:t>
      </w:r>
    </w:p>
    <w:p w14:paraId="2B1E8F6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FVAL { disable }</w:t>
      </w:r>
    </w:p>
    <w:p w14:paraId="4E71567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iphelperMIB 12}</w:t>
      </w:r>
    </w:p>
    <w:p w14:paraId="6D0DDA9B" w14:textId="77777777" w:rsidR="00E268C4" w:rsidRPr="00E268C4" w:rsidRDefault="00E268C4" w:rsidP="00E268C4">
      <w:pPr>
        <w:pStyle w:val="Style2"/>
        <w:ind w:left="720"/>
        <w:rPr>
          <w:rFonts w:ascii="Arial" w:eastAsia="SimSun" w:hAnsi="Arial" w:cs="Arial"/>
          <w:sz w:val="22"/>
          <w:szCs w:val="22"/>
          <w:lang w:eastAsia="zh-CN"/>
        </w:rPr>
      </w:pPr>
    </w:p>
    <w:p w14:paraId="478856EE" w14:textId="77777777" w:rsidR="00E268C4" w:rsidRPr="00E268C4" w:rsidRDefault="00E268C4" w:rsidP="00E268C4">
      <w:pPr>
        <w:pStyle w:val="Style2"/>
        <w:ind w:left="720"/>
        <w:rPr>
          <w:rFonts w:ascii="Arial" w:eastAsia="SimSun" w:hAnsi="Arial" w:cs="Arial"/>
          <w:sz w:val="22"/>
          <w:szCs w:val="22"/>
          <w:lang w:eastAsia="zh-CN"/>
        </w:rPr>
      </w:pPr>
    </w:p>
    <w:p w14:paraId="547BD49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BootupPacketOption OBJECT-TYPE</w:t>
      </w:r>
    </w:p>
    <w:p w14:paraId="2D973617"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YNTAX INTEGER</w:t>
      </w:r>
    </w:p>
    <w:p w14:paraId="1D02E1A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1297A09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bootp(1),</w:t>
      </w:r>
    </w:p>
    <w:p w14:paraId="5DF8309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hcp(2)</w:t>
      </w:r>
    </w:p>
    <w:p w14:paraId="156D277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178FB775"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7F7DB1F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1420F58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F77D05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object is used in conjunction with iphelperBootupOption.</w:t>
      </w:r>
    </w:p>
    <w:p w14:paraId="4280C8C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specify the packet format with the choices of BOOTP or DHCP </w:t>
      </w:r>
    </w:p>
    <w:p w14:paraId="61A3BAC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o be used to get an IP address at the time of system boot-up.</w:t>
      </w:r>
    </w:p>
    <w:p w14:paraId="61417CD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fault option is DHCP"</w:t>
      </w:r>
    </w:p>
    <w:p w14:paraId="285F63C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FVAL { dhcp }</w:t>
      </w:r>
    </w:p>
    <w:p w14:paraId="6E83A60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iphelperMIB 13}</w:t>
      </w:r>
    </w:p>
    <w:p w14:paraId="4B863BFB" w14:textId="77777777" w:rsidR="00E268C4" w:rsidRPr="00E268C4" w:rsidRDefault="00E268C4" w:rsidP="00E268C4">
      <w:pPr>
        <w:pStyle w:val="Style2"/>
        <w:ind w:left="720"/>
        <w:rPr>
          <w:rFonts w:ascii="Arial" w:eastAsia="SimSun" w:hAnsi="Arial" w:cs="Arial"/>
          <w:sz w:val="22"/>
          <w:szCs w:val="22"/>
          <w:lang w:eastAsia="zh-CN"/>
        </w:rPr>
      </w:pPr>
    </w:p>
    <w:p w14:paraId="77B7DE6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AgentInformation OBJECT-TYPE</w:t>
      </w:r>
    </w:p>
    <w:p w14:paraId="63DB130A"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YNTAX INTEGER</w:t>
      </w:r>
    </w:p>
    <w:p w14:paraId="667664B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6703750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enable(1),</w:t>
      </w:r>
    </w:p>
    <w:p w14:paraId="0AADB3F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isable(2)</w:t>
      </w:r>
    </w:p>
    <w:p w14:paraId="44DDA81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0686CF15"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7CC2FFB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5FD9EED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6ABBD3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object allows user to enable or disable the functionality </w:t>
      </w:r>
    </w:p>
    <w:p w14:paraId="4585BE8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f inserting the relay agent information option to the DHCP </w:t>
      </w:r>
    </w:p>
    <w:p w14:paraId="36EBA7B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ption field according to RFC 3046.  When is is disbled and then</w:t>
      </w:r>
    </w:p>
    <w:p w14:paraId="098F2EA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enabled, the iphelperAgentInformationPolicy will be reset to its</w:t>
      </w:r>
    </w:p>
    <w:p w14:paraId="54FD24C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lastRenderedPageBreak/>
        <w:t xml:space="preserve">                 default value."</w:t>
      </w:r>
    </w:p>
    <w:p w14:paraId="0E784F3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FVAL { disable }</w:t>
      </w:r>
    </w:p>
    <w:p w14:paraId="3883CCE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iphelperMIB 14}</w:t>
      </w:r>
    </w:p>
    <w:p w14:paraId="33592857" w14:textId="77777777" w:rsidR="00E268C4" w:rsidRPr="00E268C4" w:rsidRDefault="00E268C4" w:rsidP="00E268C4">
      <w:pPr>
        <w:pStyle w:val="Style2"/>
        <w:ind w:left="720"/>
        <w:rPr>
          <w:rFonts w:ascii="Arial" w:eastAsia="SimSun" w:hAnsi="Arial" w:cs="Arial"/>
          <w:sz w:val="22"/>
          <w:szCs w:val="22"/>
          <w:lang w:eastAsia="zh-CN"/>
        </w:rPr>
      </w:pPr>
    </w:p>
    <w:p w14:paraId="7E6D6AB1" w14:textId="77777777" w:rsidR="00E268C4" w:rsidRPr="00E268C4" w:rsidRDefault="00E268C4" w:rsidP="00E268C4">
      <w:pPr>
        <w:pStyle w:val="Style2"/>
        <w:ind w:left="720"/>
        <w:rPr>
          <w:rFonts w:ascii="Arial" w:eastAsia="SimSun" w:hAnsi="Arial" w:cs="Arial"/>
          <w:sz w:val="22"/>
          <w:szCs w:val="22"/>
          <w:lang w:eastAsia="zh-CN"/>
        </w:rPr>
      </w:pPr>
    </w:p>
    <w:p w14:paraId="46A3076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AgentInformationPolicy OBJECT-TYPE</w:t>
      </w:r>
    </w:p>
    <w:p w14:paraId="775EF079"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YNTAX INTEGER</w:t>
      </w:r>
    </w:p>
    <w:p w14:paraId="103C42C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72DB7B3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rop(1),</w:t>
      </w:r>
    </w:p>
    <w:p w14:paraId="6913483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keep(2),</w:t>
      </w:r>
    </w:p>
    <w:p w14:paraId="23C678C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eplace(3)</w:t>
      </w:r>
    </w:p>
    <w:p w14:paraId="1013CAA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62530FA9"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278CA4C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599B479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3515E35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object allows the user to select the policy of either </w:t>
      </w:r>
    </w:p>
    <w:p w14:paraId="23BE592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rop, keep or replace the relay agent information option if </w:t>
      </w:r>
    </w:p>
    <w:p w14:paraId="586E953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option is already present in the DHCP packet."</w:t>
      </w:r>
    </w:p>
    <w:p w14:paraId="255E4DD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FVAL { drop }</w:t>
      </w:r>
    </w:p>
    <w:p w14:paraId="2DDD378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iphelperMIB 15}</w:t>
      </w:r>
    </w:p>
    <w:p w14:paraId="1AA80AA4" w14:textId="77777777" w:rsidR="00E268C4" w:rsidRPr="00E268C4" w:rsidRDefault="00E268C4" w:rsidP="00E268C4">
      <w:pPr>
        <w:pStyle w:val="Style2"/>
        <w:ind w:left="720"/>
        <w:rPr>
          <w:rFonts w:ascii="Arial" w:eastAsia="SimSun" w:hAnsi="Arial" w:cs="Arial"/>
          <w:sz w:val="22"/>
          <w:szCs w:val="22"/>
          <w:lang w:eastAsia="zh-CN"/>
        </w:rPr>
      </w:pPr>
    </w:p>
    <w:p w14:paraId="3BACEBD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iphelperPXESupport OBJECT-TYPE</w:t>
      </w:r>
    </w:p>
    <w:p w14:paraId="73DFEAF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INTEGER {</w:t>
      </w:r>
    </w:p>
    <w:p w14:paraId="70462CD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enabled(1),</w:t>
      </w:r>
    </w:p>
    <w:p w14:paraId="4F32508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isabled(2)</w:t>
      </w:r>
    </w:p>
    <w:p w14:paraId="5848159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60715E27"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7835FA9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49DC9AA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F25B9E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hen enabled the relay agent will replace the source IP address </w:t>
      </w:r>
    </w:p>
    <w:p w14:paraId="555AC15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f the packet with the gateway IP address from the DHCP packet.</w:t>
      </w:r>
    </w:p>
    <w:p w14:paraId="15B722C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e default value is disabled."</w:t>
      </w:r>
    </w:p>
    <w:p w14:paraId="2DBF25A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FVAL { disabled }</w:t>
      </w:r>
    </w:p>
    <w:p w14:paraId="191387C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 iphelperMIB 16 }</w:t>
      </w:r>
    </w:p>
    <w:p w14:paraId="1D4D960C" w14:textId="77777777" w:rsidR="00E268C4" w:rsidRPr="00E268C4" w:rsidRDefault="00E268C4" w:rsidP="00E268C4">
      <w:pPr>
        <w:pStyle w:val="Style2"/>
        <w:ind w:left="720"/>
        <w:rPr>
          <w:rFonts w:ascii="Arial" w:eastAsia="SimSun" w:hAnsi="Arial" w:cs="Arial"/>
          <w:sz w:val="22"/>
          <w:szCs w:val="22"/>
          <w:lang w:eastAsia="zh-CN"/>
        </w:rPr>
      </w:pPr>
    </w:p>
    <w:p w14:paraId="44820447" w14:textId="77777777" w:rsidR="00E268C4" w:rsidRPr="00E268C4" w:rsidRDefault="00E268C4" w:rsidP="00E268C4">
      <w:pPr>
        <w:pStyle w:val="Style2"/>
        <w:ind w:left="720"/>
        <w:rPr>
          <w:rFonts w:ascii="Arial" w:eastAsia="SimSun" w:hAnsi="Arial" w:cs="Arial"/>
          <w:sz w:val="22"/>
          <w:szCs w:val="22"/>
          <w:lang w:eastAsia="zh-CN"/>
        </w:rPr>
      </w:pPr>
    </w:p>
    <w:p w14:paraId="4AEB014B" w14:textId="77777777" w:rsidR="00E268C4" w:rsidRPr="00E268C4" w:rsidRDefault="00E268C4" w:rsidP="00E268C4">
      <w:pPr>
        <w:pStyle w:val="Style2"/>
        <w:ind w:left="720"/>
        <w:rPr>
          <w:rFonts w:ascii="Arial" w:eastAsia="SimSun" w:hAnsi="Arial" w:cs="Arial"/>
          <w:sz w:val="22"/>
          <w:szCs w:val="22"/>
          <w:lang w:eastAsia="zh-CN"/>
        </w:rPr>
      </w:pPr>
    </w:p>
    <w:p w14:paraId="349D6A7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Table OBJECT-TYPE</w:t>
      </w:r>
    </w:p>
    <w:p w14:paraId="160B523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SEQUENCE OF GenericUdpServiceEntry</w:t>
      </w:r>
    </w:p>
    <w:p w14:paraId="4B5DFE2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6FEB961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3BE93F6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7E33216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table defines the Generic UDP Relay Service."</w:t>
      </w:r>
    </w:p>
    <w:p w14:paraId="0A960A7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MIB 1 }</w:t>
      </w:r>
    </w:p>
    <w:p w14:paraId="391D7118" w14:textId="77777777" w:rsidR="00E268C4" w:rsidRPr="00E268C4" w:rsidRDefault="00E268C4" w:rsidP="00E268C4">
      <w:pPr>
        <w:pStyle w:val="Style2"/>
        <w:ind w:left="720"/>
        <w:rPr>
          <w:rFonts w:ascii="Arial" w:eastAsia="SimSun" w:hAnsi="Arial" w:cs="Arial"/>
          <w:sz w:val="22"/>
          <w:szCs w:val="22"/>
          <w:lang w:eastAsia="zh-CN"/>
        </w:rPr>
      </w:pPr>
    </w:p>
    <w:p w14:paraId="3988801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Entry  OBJECT-TYPE</w:t>
      </w:r>
    </w:p>
    <w:p w14:paraId="44A681B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GenericUdpServiceEntry</w:t>
      </w:r>
    </w:p>
    <w:p w14:paraId="42CB2C6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0772A2D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53DCDF0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B64E4B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n entry in Generic UDP Relay table"</w:t>
      </w:r>
    </w:p>
    <w:p w14:paraId="48A7EE4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NDEX { genericUdpServiceUdpPort}</w:t>
      </w:r>
    </w:p>
    <w:p w14:paraId="6D6D7F9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lastRenderedPageBreak/>
        <w:t xml:space="preserve">    ::= { genericUdpServiceTable 1 }</w:t>
      </w:r>
    </w:p>
    <w:p w14:paraId="1CC4EDF2" w14:textId="77777777" w:rsidR="00E268C4" w:rsidRPr="00E268C4" w:rsidRDefault="00E268C4" w:rsidP="00E268C4">
      <w:pPr>
        <w:pStyle w:val="Style2"/>
        <w:ind w:left="720"/>
        <w:rPr>
          <w:rFonts w:ascii="Arial" w:eastAsia="SimSun" w:hAnsi="Arial" w:cs="Arial"/>
          <w:sz w:val="22"/>
          <w:szCs w:val="22"/>
          <w:lang w:eastAsia="zh-CN"/>
        </w:rPr>
      </w:pPr>
    </w:p>
    <w:p w14:paraId="49E91CFA"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Entry ::= SEQUENCE {</w:t>
      </w:r>
    </w:p>
    <w:p w14:paraId="0F09884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UdpPort</w:t>
      </w:r>
    </w:p>
    <w:p w14:paraId="7BBDBD0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nsigned32,</w:t>
      </w:r>
    </w:p>
    <w:p w14:paraId="39094F9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escription</w:t>
      </w:r>
    </w:p>
    <w:p w14:paraId="3540425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nmpAdminString,</w:t>
      </w:r>
    </w:p>
    <w:p w14:paraId="7D3D79D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StatRxFromClient</w:t>
      </w:r>
    </w:p>
    <w:p w14:paraId="3A78FBF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ounter32,</w:t>
      </w:r>
    </w:p>
    <w:p w14:paraId="4E66DCC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RowStatus</w:t>
      </w:r>
    </w:p>
    <w:p w14:paraId="5B302138"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RowStatus</w:t>
      </w:r>
    </w:p>
    <w:p w14:paraId="60774F4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5C28A916" w14:textId="77777777" w:rsidR="00E268C4" w:rsidRPr="00E268C4" w:rsidRDefault="00E268C4" w:rsidP="00E268C4">
      <w:pPr>
        <w:pStyle w:val="Style2"/>
        <w:ind w:left="720"/>
        <w:rPr>
          <w:rFonts w:ascii="Arial" w:eastAsia="SimSun" w:hAnsi="Arial" w:cs="Arial"/>
          <w:sz w:val="22"/>
          <w:szCs w:val="22"/>
          <w:lang w:eastAsia="zh-CN"/>
        </w:rPr>
      </w:pPr>
    </w:p>
    <w:p w14:paraId="1EEB927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UdpPort OBJECT-TYPE</w:t>
      </w:r>
    </w:p>
    <w:p w14:paraId="4E5F11D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Unsigned32 (0..65535)</w:t>
      </w:r>
    </w:p>
    <w:p w14:paraId="303CFFF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2F344E7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04B2293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41E490A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DP port for the service."</w:t>
      </w:r>
    </w:p>
    <w:p w14:paraId="788E36C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Entry 1 }</w:t>
      </w:r>
    </w:p>
    <w:p w14:paraId="02D9320A" w14:textId="77777777" w:rsidR="00E268C4" w:rsidRPr="00E268C4" w:rsidRDefault="00E268C4" w:rsidP="00E268C4">
      <w:pPr>
        <w:pStyle w:val="Style2"/>
        <w:ind w:left="720"/>
        <w:rPr>
          <w:rFonts w:ascii="Arial" w:eastAsia="SimSun" w:hAnsi="Arial" w:cs="Arial"/>
          <w:sz w:val="22"/>
          <w:szCs w:val="22"/>
          <w:lang w:eastAsia="zh-CN"/>
        </w:rPr>
      </w:pPr>
    </w:p>
    <w:p w14:paraId="61615BE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escription OBJECT-TYPE</w:t>
      </w:r>
    </w:p>
    <w:p w14:paraId="6F0FCEE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SnmpAdminString (SIZE (0..30))</w:t>
      </w:r>
    </w:p>
    <w:p w14:paraId="4C81CC9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create</w:t>
      </w:r>
    </w:p>
    <w:p w14:paraId="2A93623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732B1D1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807B7A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e name and/or description of the service. If null string is passed</w:t>
      </w:r>
    </w:p>
    <w:p w14:paraId="3B1E23D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e default name will be used."</w:t>
      </w:r>
    </w:p>
    <w:p w14:paraId="0E52C21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Entry 2 }</w:t>
      </w:r>
    </w:p>
    <w:p w14:paraId="17EC6F95" w14:textId="77777777" w:rsidR="00E268C4" w:rsidRPr="00E268C4" w:rsidRDefault="00E268C4" w:rsidP="00E268C4">
      <w:pPr>
        <w:pStyle w:val="Style2"/>
        <w:ind w:left="720"/>
        <w:rPr>
          <w:rFonts w:ascii="Arial" w:eastAsia="SimSun" w:hAnsi="Arial" w:cs="Arial"/>
          <w:sz w:val="22"/>
          <w:szCs w:val="22"/>
          <w:lang w:eastAsia="zh-CN"/>
        </w:rPr>
      </w:pPr>
    </w:p>
    <w:p w14:paraId="6481535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StatRxFromClient OBJECT-TYPE</w:t>
      </w:r>
    </w:p>
    <w:p w14:paraId="5066EA8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1740002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0D53B4F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5F52097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6941509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track of the number of packets received from the </w:t>
      </w:r>
    </w:p>
    <w:p w14:paraId="09BD026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lient with UDP destination port matching genericUdpServiceUdpPort."</w:t>
      </w:r>
    </w:p>
    <w:p w14:paraId="3311EB9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Entry 3 }</w:t>
      </w:r>
    </w:p>
    <w:p w14:paraId="51877584" w14:textId="77777777" w:rsidR="00E268C4" w:rsidRPr="00E268C4" w:rsidRDefault="00E268C4" w:rsidP="00E268C4">
      <w:pPr>
        <w:pStyle w:val="Style2"/>
        <w:ind w:left="720"/>
        <w:rPr>
          <w:rFonts w:ascii="Arial" w:eastAsia="SimSun" w:hAnsi="Arial" w:cs="Arial"/>
          <w:sz w:val="22"/>
          <w:szCs w:val="22"/>
          <w:lang w:eastAsia="zh-CN"/>
        </w:rPr>
      </w:pPr>
    </w:p>
    <w:p w14:paraId="54B4203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RowStatus OBJECT-TYPE</w:t>
      </w:r>
    </w:p>
    <w:p w14:paraId="1D45DBD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RowStatus</w:t>
      </w:r>
    </w:p>
    <w:p w14:paraId="1C0EACF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create</w:t>
      </w:r>
    </w:p>
    <w:p w14:paraId="7A0EDAA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26E7C8E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5125C3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ow Status for creating/deleting"</w:t>
      </w:r>
    </w:p>
    <w:p w14:paraId="4C67B8B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Entry 4 }</w:t>
      </w:r>
    </w:p>
    <w:p w14:paraId="42251F90" w14:textId="77777777" w:rsidR="00E268C4" w:rsidRPr="00E268C4" w:rsidRDefault="00E268C4" w:rsidP="00E268C4">
      <w:pPr>
        <w:pStyle w:val="Style2"/>
        <w:ind w:left="720"/>
        <w:rPr>
          <w:rFonts w:ascii="Arial" w:eastAsia="SimSun" w:hAnsi="Arial" w:cs="Arial"/>
          <w:sz w:val="22"/>
          <w:szCs w:val="22"/>
          <w:lang w:eastAsia="zh-CN"/>
        </w:rPr>
      </w:pPr>
    </w:p>
    <w:p w14:paraId="2538B92C" w14:textId="77777777" w:rsidR="00E268C4" w:rsidRPr="00E268C4" w:rsidRDefault="00E268C4" w:rsidP="00E268C4">
      <w:pPr>
        <w:pStyle w:val="Style2"/>
        <w:ind w:left="720"/>
        <w:rPr>
          <w:rFonts w:ascii="Arial" w:eastAsia="SimSun" w:hAnsi="Arial" w:cs="Arial"/>
          <w:sz w:val="22"/>
          <w:szCs w:val="22"/>
          <w:lang w:eastAsia="zh-CN"/>
        </w:rPr>
      </w:pPr>
    </w:p>
    <w:p w14:paraId="0C24890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Table OBJECT-TYPE</w:t>
      </w:r>
    </w:p>
    <w:p w14:paraId="70A8B1C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SEQUENCE OF GenericUdpServiceDstEntry</w:t>
      </w:r>
    </w:p>
    <w:p w14:paraId="12B9AF1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787DA51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073370F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lastRenderedPageBreak/>
        <w:t xml:space="preserve">      DESCRIPTION</w:t>
      </w:r>
    </w:p>
    <w:p w14:paraId="5B81BF9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table defines the destination VLAN for the </w:t>
      </w:r>
    </w:p>
    <w:p w14:paraId="1BA1155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 UDP Relay Service.  UDP packet with destination port </w:t>
      </w:r>
    </w:p>
    <w:p w14:paraId="0DBBCD7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UdpPort are forwarded to VLAN defined in </w:t>
      </w:r>
    </w:p>
    <w:p w14:paraId="78C656E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Vlan."</w:t>
      </w:r>
    </w:p>
    <w:p w14:paraId="6C009B6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MIB 2 }</w:t>
      </w:r>
    </w:p>
    <w:p w14:paraId="6E55D2BE" w14:textId="77777777" w:rsidR="00E268C4" w:rsidRPr="00E268C4" w:rsidRDefault="00E268C4" w:rsidP="00E268C4">
      <w:pPr>
        <w:pStyle w:val="Style2"/>
        <w:ind w:left="720"/>
        <w:rPr>
          <w:rFonts w:ascii="Arial" w:eastAsia="SimSun" w:hAnsi="Arial" w:cs="Arial"/>
          <w:sz w:val="22"/>
          <w:szCs w:val="22"/>
          <w:lang w:eastAsia="zh-CN"/>
        </w:rPr>
      </w:pPr>
    </w:p>
    <w:p w14:paraId="6D82C2A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Entry  OBJECT-TYPE</w:t>
      </w:r>
    </w:p>
    <w:p w14:paraId="4C715AD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GenericUdpServiceDstEntry</w:t>
      </w:r>
    </w:p>
    <w:p w14:paraId="33B7383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16F523E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556E063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78F05A0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n entry in Generic UDP Relay table"</w:t>
      </w:r>
    </w:p>
    <w:p w14:paraId="37BA51F3"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INDEX { genericUdpServicePort, genericUdpServiceDstVlan}</w:t>
      </w:r>
    </w:p>
    <w:p w14:paraId="01E6B2E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DstTable 1 }</w:t>
      </w:r>
    </w:p>
    <w:p w14:paraId="0A6A9A78" w14:textId="77777777" w:rsidR="00E268C4" w:rsidRPr="00E268C4" w:rsidRDefault="00E268C4" w:rsidP="00E268C4">
      <w:pPr>
        <w:pStyle w:val="Style2"/>
        <w:ind w:left="720"/>
        <w:rPr>
          <w:rFonts w:ascii="Arial" w:eastAsia="SimSun" w:hAnsi="Arial" w:cs="Arial"/>
          <w:sz w:val="22"/>
          <w:szCs w:val="22"/>
          <w:lang w:eastAsia="zh-CN"/>
        </w:rPr>
      </w:pPr>
    </w:p>
    <w:p w14:paraId="36B4B0CF"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Entry ::= SEQUENCE {</w:t>
      </w:r>
    </w:p>
    <w:p w14:paraId="4CEFBD0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Port</w:t>
      </w:r>
    </w:p>
    <w:p w14:paraId="2434475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nsigned32,</w:t>
      </w:r>
    </w:p>
    <w:p w14:paraId="04A156C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Vlan</w:t>
      </w:r>
    </w:p>
    <w:p w14:paraId="3C8AF46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nsigned32,</w:t>
      </w:r>
    </w:p>
    <w:p w14:paraId="39CEBA4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StatTxToVlan</w:t>
      </w:r>
    </w:p>
    <w:p w14:paraId="4ACE269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ounter32,</w:t>
      </w:r>
    </w:p>
    <w:p w14:paraId="61AB4A0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TblRowStatus</w:t>
      </w:r>
    </w:p>
    <w:p w14:paraId="03446403"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RowStatus</w:t>
      </w:r>
    </w:p>
    <w:p w14:paraId="71BD7CA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0D645ABB" w14:textId="77777777" w:rsidR="00E268C4" w:rsidRPr="00E268C4" w:rsidRDefault="00E268C4" w:rsidP="00E268C4">
      <w:pPr>
        <w:pStyle w:val="Style2"/>
        <w:ind w:left="720"/>
        <w:rPr>
          <w:rFonts w:ascii="Arial" w:eastAsia="SimSun" w:hAnsi="Arial" w:cs="Arial"/>
          <w:sz w:val="22"/>
          <w:szCs w:val="22"/>
          <w:lang w:eastAsia="zh-CN"/>
        </w:rPr>
      </w:pPr>
    </w:p>
    <w:p w14:paraId="5DF981B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Port OBJECT-TYPE</w:t>
      </w:r>
    </w:p>
    <w:p w14:paraId="47F3064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Unsigned32 (0..65535)</w:t>
      </w:r>
    </w:p>
    <w:p w14:paraId="5144AAB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5256B91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6406F26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798D635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UDP port for the service."</w:t>
      </w:r>
    </w:p>
    <w:p w14:paraId="4028838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DstEntry 1 }</w:t>
      </w:r>
    </w:p>
    <w:p w14:paraId="6D4AAF2D" w14:textId="77777777" w:rsidR="00E268C4" w:rsidRPr="00E268C4" w:rsidRDefault="00E268C4" w:rsidP="00E268C4">
      <w:pPr>
        <w:pStyle w:val="Style2"/>
        <w:ind w:left="720"/>
        <w:rPr>
          <w:rFonts w:ascii="Arial" w:eastAsia="SimSun" w:hAnsi="Arial" w:cs="Arial"/>
          <w:sz w:val="22"/>
          <w:szCs w:val="22"/>
          <w:lang w:eastAsia="zh-CN"/>
        </w:rPr>
      </w:pPr>
    </w:p>
    <w:p w14:paraId="652F491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Vlan OBJECT-TYPE</w:t>
      </w:r>
    </w:p>
    <w:p w14:paraId="62138EA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Unsigned32 (1..4096)</w:t>
      </w:r>
    </w:p>
    <w:p w14:paraId="2354AFA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not-accessible</w:t>
      </w:r>
    </w:p>
    <w:p w14:paraId="02E4683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0F7F2D8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1D0226D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tination VLAN that the UPD port is to be forwarded to."</w:t>
      </w:r>
    </w:p>
    <w:p w14:paraId="76995A6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DstEntry 2 }</w:t>
      </w:r>
    </w:p>
    <w:p w14:paraId="742D0544" w14:textId="77777777" w:rsidR="00E268C4" w:rsidRPr="00E268C4" w:rsidRDefault="00E268C4" w:rsidP="00E268C4">
      <w:pPr>
        <w:pStyle w:val="Style2"/>
        <w:ind w:left="720"/>
        <w:rPr>
          <w:rFonts w:ascii="Arial" w:eastAsia="SimSun" w:hAnsi="Arial" w:cs="Arial"/>
          <w:sz w:val="22"/>
          <w:szCs w:val="22"/>
          <w:lang w:eastAsia="zh-CN"/>
        </w:rPr>
      </w:pPr>
    </w:p>
    <w:p w14:paraId="7E2FED3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StatTxToVlan  OBJECT-TYPE</w:t>
      </w:r>
    </w:p>
    <w:p w14:paraId="0FAC96BA"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YNTAX  Counter32</w:t>
      </w:r>
    </w:p>
    <w:p w14:paraId="6B1F0A26"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only</w:t>
      </w:r>
    </w:p>
    <w:p w14:paraId="20D556E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3374BD8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096DDE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keeps track of the number of packets transmitted to the</w:t>
      </w:r>
    </w:p>
    <w:p w14:paraId="56CC7B5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tination VLAN with UDP destination port matching</w:t>
      </w:r>
    </w:p>
    <w:p w14:paraId="7DA4222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Port."</w:t>
      </w:r>
    </w:p>
    <w:p w14:paraId="1CBE12F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DstEntry  3}</w:t>
      </w:r>
    </w:p>
    <w:p w14:paraId="42E9A85A" w14:textId="77777777" w:rsidR="00E268C4" w:rsidRPr="00E268C4" w:rsidRDefault="00E268C4" w:rsidP="00E268C4">
      <w:pPr>
        <w:pStyle w:val="Style2"/>
        <w:ind w:left="720"/>
        <w:rPr>
          <w:rFonts w:ascii="Arial" w:eastAsia="SimSun" w:hAnsi="Arial" w:cs="Arial"/>
          <w:sz w:val="22"/>
          <w:szCs w:val="22"/>
          <w:lang w:eastAsia="zh-CN"/>
        </w:rPr>
      </w:pPr>
    </w:p>
    <w:p w14:paraId="18EC67C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TblRowStatus OBJECT-TYPE</w:t>
      </w:r>
    </w:p>
    <w:p w14:paraId="40550F8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YNTAX RowStatus</w:t>
      </w:r>
    </w:p>
    <w:p w14:paraId="1A41CBF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create</w:t>
      </w:r>
    </w:p>
    <w:p w14:paraId="693BA53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303E15E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8DC3B5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ow Status for creating/deleting the Generic Service Destination Table"</w:t>
      </w:r>
    </w:p>
    <w:p w14:paraId="13DCE6A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DstEntry 4 }</w:t>
      </w:r>
    </w:p>
    <w:p w14:paraId="1C884B30" w14:textId="77777777" w:rsidR="00E268C4" w:rsidRPr="00E268C4" w:rsidRDefault="00E268C4" w:rsidP="00E268C4">
      <w:pPr>
        <w:pStyle w:val="Style2"/>
        <w:ind w:left="720"/>
        <w:rPr>
          <w:rFonts w:ascii="Arial" w:eastAsia="SimSun" w:hAnsi="Arial" w:cs="Arial"/>
          <w:sz w:val="22"/>
          <w:szCs w:val="22"/>
          <w:lang w:eastAsia="zh-CN"/>
        </w:rPr>
      </w:pPr>
    </w:p>
    <w:p w14:paraId="33B939B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StatReset OBJECT-TYPE</w:t>
      </w:r>
    </w:p>
    <w:p w14:paraId="63E8140B"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YNTAX  INTEGER {</w:t>
      </w:r>
    </w:p>
    <w:p w14:paraId="5955DFC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noOperation        (0),</w:t>
      </w:r>
    </w:p>
    <w:p w14:paraId="4E76EA2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resetAllStats      (1)</w:t>
      </w:r>
    </w:p>
    <w:p w14:paraId="4302971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w:t>
      </w:r>
    </w:p>
    <w:p w14:paraId="556C1A6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MAX-ACCESS      read-write</w:t>
      </w:r>
    </w:p>
    <w:p w14:paraId="2F3E170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7C06E63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FBB01C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This parameter resets all the Generic UDP Relay related</w:t>
      </w:r>
    </w:p>
    <w:p w14:paraId="343F3C6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istics.  Subsystem always returns zero (0)."</w:t>
      </w:r>
    </w:p>
    <w:p w14:paraId="78FE105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genericUdpServiceMIB 3 }</w:t>
      </w:r>
    </w:p>
    <w:p w14:paraId="45C5C547" w14:textId="77777777" w:rsidR="00E268C4" w:rsidRPr="00E268C4" w:rsidRDefault="00E268C4" w:rsidP="00E268C4">
      <w:pPr>
        <w:pStyle w:val="Style2"/>
        <w:ind w:left="720"/>
        <w:rPr>
          <w:rFonts w:ascii="Arial" w:eastAsia="SimSun" w:hAnsi="Arial" w:cs="Arial"/>
          <w:sz w:val="22"/>
          <w:szCs w:val="22"/>
          <w:lang w:eastAsia="zh-CN"/>
        </w:rPr>
      </w:pPr>
    </w:p>
    <w:p w14:paraId="4F2E0F6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alcatelIND1UDPRelayMIBCompliance MODULE-COMPLIANCE</w:t>
      </w:r>
    </w:p>
    <w:p w14:paraId="3510ED3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6569C6F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260336C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Compliance statement for UDP Relay"</w:t>
      </w:r>
    </w:p>
    <w:p w14:paraId="6459D8A5"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ODULE</w:t>
      </w:r>
    </w:p>
    <w:p w14:paraId="65D9160B"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MANDATORY-GROUPS</w:t>
      </w:r>
    </w:p>
    <w:p w14:paraId="542F979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40D81FE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Group,</w:t>
      </w:r>
    </w:p>
    <w:p w14:paraId="3E4DA24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StatGroup,</w:t>
      </w:r>
    </w:p>
    <w:p w14:paraId="4357A68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MiscGroup,</w:t>
      </w:r>
    </w:p>
    <w:p w14:paraId="149C8B5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Group,</w:t>
      </w:r>
    </w:p>
    <w:p w14:paraId="549A83F0" w14:textId="77777777" w:rsid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Group</w:t>
      </w:r>
      <w:r w:rsidR="00AB263F">
        <w:rPr>
          <w:rFonts w:ascii="Arial" w:eastAsia="SimSun" w:hAnsi="Arial" w:cs="Arial"/>
          <w:sz w:val="22"/>
          <w:szCs w:val="22"/>
          <w:lang w:eastAsia="zh-CN"/>
        </w:rPr>
        <w:t>,</w:t>
      </w:r>
    </w:p>
    <w:p w14:paraId="46C46747" w14:textId="77777777" w:rsidR="00AB263F" w:rsidRPr="00E268C4" w:rsidRDefault="00AB263F" w:rsidP="00E268C4">
      <w:pPr>
        <w:pStyle w:val="Style2"/>
        <w:ind w:left="720"/>
        <w:rPr>
          <w:rFonts w:ascii="Arial" w:eastAsia="SimSun" w:hAnsi="Arial" w:cs="Arial"/>
          <w:sz w:val="22"/>
          <w:szCs w:val="22"/>
          <w:lang w:eastAsia="zh-CN"/>
        </w:rPr>
      </w:pPr>
      <w:r>
        <w:rPr>
          <w:rFonts w:ascii="Arial" w:eastAsia="SimSun" w:hAnsi="Arial" w:cs="Arial"/>
          <w:sz w:val="22"/>
          <w:szCs w:val="22"/>
          <w:lang w:eastAsia="zh-CN"/>
        </w:rPr>
        <w:t xml:space="preserve">                    genericUdpServiceMiscGroup</w:t>
      </w:r>
    </w:p>
    <w:p w14:paraId="77BAE78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58504276" w14:textId="77777777" w:rsidR="00E268C4" w:rsidRPr="00E268C4" w:rsidRDefault="00E268C4" w:rsidP="00E268C4">
      <w:pPr>
        <w:pStyle w:val="Style2"/>
        <w:ind w:left="720"/>
        <w:rPr>
          <w:rFonts w:ascii="Arial" w:eastAsia="SimSun" w:hAnsi="Arial" w:cs="Arial"/>
          <w:sz w:val="22"/>
          <w:szCs w:val="22"/>
          <w:lang w:eastAsia="zh-CN"/>
        </w:rPr>
      </w:pPr>
    </w:p>
    <w:p w14:paraId="1A1299C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alcatelIND1UDPRelayMIBCompliances 1}</w:t>
      </w:r>
    </w:p>
    <w:p w14:paraId="56A28398" w14:textId="77777777" w:rsidR="00E268C4" w:rsidRPr="00E268C4" w:rsidRDefault="00E268C4" w:rsidP="00E268C4">
      <w:pPr>
        <w:pStyle w:val="Style2"/>
        <w:ind w:left="720"/>
        <w:rPr>
          <w:rFonts w:ascii="Arial" w:eastAsia="SimSun" w:hAnsi="Arial" w:cs="Arial"/>
          <w:sz w:val="22"/>
          <w:szCs w:val="22"/>
          <w:lang w:eastAsia="zh-CN"/>
        </w:rPr>
      </w:pPr>
    </w:p>
    <w:p w14:paraId="339F3450" w14:textId="77777777" w:rsidR="00E268C4" w:rsidRPr="00E268C4" w:rsidRDefault="00E268C4" w:rsidP="00E268C4">
      <w:pPr>
        <w:pStyle w:val="Style2"/>
        <w:ind w:left="720"/>
        <w:rPr>
          <w:rFonts w:ascii="Arial" w:eastAsia="SimSun" w:hAnsi="Arial" w:cs="Arial"/>
          <w:sz w:val="22"/>
          <w:szCs w:val="22"/>
          <w:lang w:eastAsia="zh-CN"/>
        </w:rPr>
      </w:pPr>
    </w:p>
    <w:p w14:paraId="7DA6AF9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Group  OBJECT-GROUP</w:t>
      </w:r>
    </w:p>
    <w:p w14:paraId="7EAAF51D"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OBJECTS</w:t>
      </w:r>
    </w:p>
    <w:p w14:paraId="7F8A61D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7AD7EB7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ResetSrvStats,</w:t>
      </w:r>
    </w:p>
    <w:p w14:paraId="4870176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RowStatus</w:t>
      </w:r>
    </w:p>
    <w:p w14:paraId="0F3EC408" w14:textId="77777777" w:rsidR="00E268C4" w:rsidRPr="00E268C4" w:rsidRDefault="00E268C4" w:rsidP="00E268C4">
      <w:pPr>
        <w:pStyle w:val="Style2"/>
        <w:ind w:left="720"/>
        <w:rPr>
          <w:rFonts w:ascii="Arial" w:eastAsia="SimSun" w:hAnsi="Arial" w:cs="Arial"/>
          <w:sz w:val="22"/>
          <w:szCs w:val="22"/>
          <w:lang w:eastAsia="zh-CN"/>
        </w:rPr>
      </w:pPr>
    </w:p>
    <w:p w14:paraId="75F312D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0925A057"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0384D6F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1A368AE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Collection of objects for the management of parameters of UDP Relay."</w:t>
      </w:r>
    </w:p>
    <w:p w14:paraId="397BB85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Groups 1}</w:t>
      </w:r>
    </w:p>
    <w:p w14:paraId="5A5B4462" w14:textId="77777777" w:rsidR="00E268C4" w:rsidRPr="00E268C4" w:rsidRDefault="00E268C4" w:rsidP="00E268C4">
      <w:pPr>
        <w:pStyle w:val="Style2"/>
        <w:ind w:left="720"/>
        <w:rPr>
          <w:rFonts w:ascii="Arial" w:eastAsia="SimSun" w:hAnsi="Arial" w:cs="Arial"/>
          <w:sz w:val="22"/>
          <w:szCs w:val="22"/>
          <w:lang w:eastAsia="zh-CN"/>
        </w:rPr>
      </w:pPr>
    </w:p>
    <w:p w14:paraId="7A5B4395" w14:textId="77777777" w:rsidR="00E268C4" w:rsidRPr="00E268C4" w:rsidRDefault="00E268C4" w:rsidP="00E268C4">
      <w:pPr>
        <w:pStyle w:val="Style2"/>
        <w:ind w:left="720"/>
        <w:rPr>
          <w:rFonts w:ascii="Arial" w:eastAsia="SimSun" w:hAnsi="Arial" w:cs="Arial"/>
          <w:sz w:val="22"/>
          <w:szCs w:val="22"/>
          <w:lang w:eastAsia="zh-CN"/>
        </w:rPr>
      </w:pPr>
    </w:p>
    <w:p w14:paraId="1A3C9F1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lastRenderedPageBreak/>
        <w:t xml:space="preserve">    iphelperStatGroup  OBJECT-GROUP</w:t>
      </w:r>
    </w:p>
    <w:p w14:paraId="22B122A2"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OBJECTS</w:t>
      </w:r>
    </w:p>
    <w:p w14:paraId="008A677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58AEEB3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TxToNextHop,</w:t>
      </w:r>
    </w:p>
    <w:p w14:paraId="498240F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InvalidAgentInfoOptFrmSrver</w:t>
      </w:r>
    </w:p>
    <w:p w14:paraId="2502706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699F4695"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1E63A53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6FC4DAD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Collection of objects for management of statistics for DHCP Relay Agent."</w:t>
      </w:r>
    </w:p>
    <w:p w14:paraId="6E0CFB24"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Groups 2}</w:t>
      </w:r>
    </w:p>
    <w:p w14:paraId="030B9063" w14:textId="77777777" w:rsidR="00E268C4" w:rsidRPr="00E268C4" w:rsidRDefault="00E268C4" w:rsidP="00E268C4">
      <w:pPr>
        <w:pStyle w:val="Style2"/>
        <w:ind w:left="720"/>
        <w:rPr>
          <w:rFonts w:ascii="Arial" w:eastAsia="SimSun" w:hAnsi="Arial" w:cs="Arial"/>
          <w:sz w:val="22"/>
          <w:szCs w:val="22"/>
          <w:lang w:eastAsia="zh-CN"/>
        </w:rPr>
      </w:pPr>
    </w:p>
    <w:p w14:paraId="6DAEE6A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MiscGroup   OBJECT-GROUP</w:t>
      </w:r>
    </w:p>
    <w:p w14:paraId="69D27EF6"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OBJECTS</w:t>
      </w:r>
    </w:p>
    <w:p w14:paraId="4B5D976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60873EA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RxFromClient,</w:t>
      </w:r>
    </w:p>
    <w:p w14:paraId="3F7BC23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MaxHopsViolation,</w:t>
      </w:r>
    </w:p>
    <w:p w14:paraId="09D6BC9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ForwDelayViolation,</w:t>
      </w:r>
    </w:p>
    <w:p w14:paraId="0E0E4D1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AgentInfoViolation,</w:t>
      </w:r>
    </w:p>
    <w:p w14:paraId="55B1445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InvalidGatewayIP,</w:t>
      </w:r>
    </w:p>
    <w:p w14:paraId="0C97087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ForwDelay,</w:t>
      </w:r>
    </w:p>
    <w:p w14:paraId="192D38D8"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MaxHops,</w:t>
      </w:r>
    </w:p>
    <w:p w14:paraId="76EA67F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ForwardOption,</w:t>
      </w:r>
    </w:p>
    <w:p w14:paraId="19A47DF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ResetAllStats,</w:t>
      </w:r>
    </w:p>
    <w:p w14:paraId="5680A4B9"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BootupOption,</w:t>
      </w:r>
    </w:p>
    <w:p w14:paraId="203C380F"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BootupPacketOption,</w:t>
      </w:r>
    </w:p>
    <w:p w14:paraId="413F4BA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AgentInformation,</w:t>
      </w:r>
    </w:p>
    <w:p w14:paraId="3446F67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AgentInformationPolicy,</w:t>
      </w:r>
    </w:p>
    <w:p w14:paraId="216A7CDD"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iphelperPXESupport</w:t>
      </w:r>
    </w:p>
    <w:p w14:paraId="0D44FC4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2A8E3EE1"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2E0EFB7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0FD26AF0"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Other independent objects of UDP Relay."</w:t>
      </w:r>
    </w:p>
    <w:p w14:paraId="165D371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Groups 3}</w:t>
      </w:r>
    </w:p>
    <w:p w14:paraId="1116D575" w14:textId="77777777" w:rsidR="00E268C4" w:rsidRPr="00E268C4" w:rsidRDefault="00E268C4" w:rsidP="00E268C4">
      <w:pPr>
        <w:pStyle w:val="Style2"/>
        <w:ind w:left="720"/>
        <w:rPr>
          <w:rFonts w:ascii="Arial" w:eastAsia="SimSun" w:hAnsi="Arial" w:cs="Arial"/>
          <w:sz w:val="22"/>
          <w:szCs w:val="22"/>
          <w:lang w:eastAsia="zh-CN"/>
        </w:rPr>
      </w:pPr>
    </w:p>
    <w:p w14:paraId="34079F2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Group   OBJECT-GROUP</w:t>
      </w:r>
    </w:p>
    <w:p w14:paraId="2371771B"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OBJECTS</w:t>
      </w:r>
    </w:p>
    <w:p w14:paraId="52F31BC7"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537D7A6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escription,</w:t>
      </w:r>
    </w:p>
    <w:p w14:paraId="0FCCDA5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StatRxFromClient,</w:t>
      </w:r>
    </w:p>
    <w:p w14:paraId="40E031A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RowStatus</w:t>
      </w:r>
    </w:p>
    <w:p w14:paraId="73DE113C"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294819C4"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4E114E7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08FD0CE5"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bjects for Generic UDP Servce table"</w:t>
      </w:r>
    </w:p>
    <w:p w14:paraId="6EE46DDA"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Groups 4}</w:t>
      </w:r>
    </w:p>
    <w:p w14:paraId="4C573B08" w14:textId="77777777" w:rsidR="00E268C4" w:rsidRDefault="00E268C4" w:rsidP="00E268C4">
      <w:pPr>
        <w:pStyle w:val="Style2"/>
        <w:ind w:left="720"/>
        <w:rPr>
          <w:rFonts w:ascii="Arial" w:eastAsia="SimSun" w:hAnsi="Arial" w:cs="Arial"/>
          <w:sz w:val="22"/>
          <w:szCs w:val="22"/>
          <w:lang w:eastAsia="zh-CN"/>
        </w:rPr>
      </w:pPr>
    </w:p>
    <w:p w14:paraId="49807F0B" w14:textId="77777777" w:rsidR="00AB263F" w:rsidRPr="00E268C4" w:rsidRDefault="00AB263F" w:rsidP="00AB263F">
      <w:pPr>
        <w:pStyle w:val="Style2"/>
        <w:ind w:left="720"/>
        <w:rPr>
          <w:rFonts w:ascii="Arial" w:eastAsia="SimSun" w:hAnsi="Arial" w:cs="Arial"/>
          <w:sz w:val="22"/>
          <w:szCs w:val="22"/>
          <w:lang w:eastAsia="zh-CN"/>
        </w:rPr>
      </w:pPr>
      <w:r>
        <w:rPr>
          <w:rFonts w:ascii="Arial" w:eastAsia="SimSun" w:hAnsi="Arial" w:cs="Arial"/>
          <w:sz w:val="22"/>
          <w:szCs w:val="22"/>
          <w:lang w:eastAsia="zh-CN"/>
        </w:rPr>
        <w:t xml:space="preserve">     </w:t>
      </w:r>
      <w:r w:rsidRPr="00E268C4">
        <w:rPr>
          <w:rFonts w:ascii="Arial" w:eastAsia="SimSun" w:hAnsi="Arial" w:cs="Arial"/>
          <w:sz w:val="22"/>
          <w:szCs w:val="22"/>
          <w:lang w:eastAsia="zh-CN"/>
        </w:rPr>
        <w:t>genericUdpServiceDstGroup   OBJECT-GROUP</w:t>
      </w:r>
    </w:p>
    <w:p w14:paraId="61969A5E" w14:textId="77777777" w:rsidR="00AB263F" w:rsidRPr="00E268C4" w:rsidRDefault="00AB263F"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OBJECTS</w:t>
      </w:r>
    </w:p>
    <w:p w14:paraId="69ACEC07" w14:textId="77777777" w:rsidR="00AB263F" w:rsidRPr="00E268C4" w:rsidRDefault="00AB263F" w:rsidP="00AB263F">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29E7A741" w14:textId="77777777" w:rsidR="00AB263F" w:rsidRPr="00E268C4" w:rsidRDefault="00AB263F" w:rsidP="00AB263F">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StatTxToVlan,</w:t>
      </w:r>
    </w:p>
    <w:p w14:paraId="370832DE" w14:textId="77777777" w:rsidR="00AB263F" w:rsidRPr="00E268C4" w:rsidRDefault="00AB263F" w:rsidP="00AB263F">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TblRowStatus</w:t>
      </w:r>
    </w:p>
    <w:p w14:paraId="509448B6" w14:textId="77777777" w:rsidR="00AB263F" w:rsidRPr="00E268C4" w:rsidRDefault="00AB263F" w:rsidP="00AB263F">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63B654B1" w14:textId="77777777" w:rsidR="00AB263F" w:rsidRPr="00E268C4" w:rsidRDefault="00AB263F"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lastRenderedPageBreak/>
        <w:t xml:space="preserve">        STATUS current</w:t>
      </w:r>
    </w:p>
    <w:p w14:paraId="64DBFDB0" w14:textId="77777777" w:rsidR="00AB263F" w:rsidRPr="00E268C4" w:rsidRDefault="00AB263F" w:rsidP="00AB263F">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66A03EA6" w14:textId="77777777" w:rsidR="00AB263F" w:rsidRPr="00E268C4" w:rsidRDefault="00AB263F" w:rsidP="00AB263F">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bjects for Generic UDP Servce Destination table"</w:t>
      </w:r>
    </w:p>
    <w:p w14:paraId="2C904DDB" w14:textId="77777777" w:rsidR="00AB263F" w:rsidRPr="00E268C4" w:rsidRDefault="00AB263F" w:rsidP="00AB263F">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  alcatelIND1UDPRelayMIBGroups 5}</w:t>
      </w:r>
    </w:p>
    <w:p w14:paraId="3707A573" w14:textId="77777777" w:rsidR="00AB263F" w:rsidRPr="00E268C4" w:rsidRDefault="00AB263F" w:rsidP="00E268C4">
      <w:pPr>
        <w:pStyle w:val="Style2"/>
        <w:ind w:left="720"/>
        <w:rPr>
          <w:rFonts w:ascii="Arial" w:eastAsia="SimSun" w:hAnsi="Arial" w:cs="Arial"/>
          <w:sz w:val="22"/>
          <w:szCs w:val="22"/>
          <w:lang w:eastAsia="zh-CN"/>
        </w:rPr>
      </w:pPr>
    </w:p>
    <w:p w14:paraId="3B62ECEB"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genericUdpServiceDstGroup   OBJECT-GROUP</w:t>
      </w:r>
    </w:p>
    <w:p w14:paraId="5D27B96D"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OBJECTS</w:t>
      </w:r>
    </w:p>
    <w:p w14:paraId="5801846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4D42572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r w:rsidR="00AB263F" w:rsidRPr="00E268C4">
        <w:rPr>
          <w:rFonts w:ascii="Arial" w:eastAsia="SimSun" w:hAnsi="Arial" w:cs="Arial"/>
          <w:sz w:val="22"/>
          <w:szCs w:val="22"/>
          <w:lang w:eastAsia="zh-CN"/>
        </w:rPr>
        <w:t>genericUdpServiceStatReset</w:t>
      </w:r>
    </w:p>
    <w:p w14:paraId="0515B821"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w:t>
      </w:r>
    </w:p>
    <w:p w14:paraId="2D45785F"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STATUS current</w:t>
      </w:r>
    </w:p>
    <w:p w14:paraId="5D2798B2"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DESCRIPTION</w:t>
      </w:r>
    </w:p>
    <w:p w14:paraId="5319C9BE"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Objects for Generic UDP Servce Destination table"</w:t>
      </w:r>
    </w:p>
    <w:p w14:paraId="1F5D5923" w14:textId="77777777" w:rsidR="00E268C4" w:rsidRPr="00E268C4" w:rsidRDefault="00E268C4" w:rsidP="00E268C4">
      <w:pPr>
        <w:pStyle w:val="Style2"/>
        <w:ind w:left="720"/>
        <w:rPr>
          <w:rFonts w:ascii="Arial" w:eastAsia="SimSun" w:hAnsi="Arial" w:cs="Arial"/>
          <w:sz w:val="22"/>
          <w:szCs w:val="22"/>
          <w:lang w:eastAsia="zh-CN"/>
        </w:rPr>
      </w:pPr>
      <w:r w:rsidRPr="00E268C4">
        <w:rPr>
          <w:rFonts w:ascii="Arial" w:eastAsia="SimSun" w:hAnsi="Arial" w:cs="Arial"/>
          <w:sz w:val="22"/>
          <w:szCs w:val="22"/>
          <w:lang w:eastAsia="zh-CN"/>
        </w:rPr>
        <w:t xml:space="preserve">        ::= {</w:t>
      </w:r>
      <w:r w:rsidR="00AB263F">
        <w:rPr>
          <w:rFonts w:ascii="Arial" w:eastAsia="SimSun" w:hAnsi="Arial" w:cs="Arial"/>
          <w:sz w:val="22"/>
          <w:szCs w:val="22"/>
          <w:lang w:eastAsia="zh-CN"/>
        </w:rPr>
        <w:t xml:space="preserve">  alcatelIND1UDPRelayMIBGroups 6</w:t>
      </w:r>
      <w:r w:rsidRPr="00E268C4">
        <w:rPr>
          <w:rFonts w:ascii="Arial" w:eastAsia="SimSun" w:hAnsi="Arial" w:cs="Arial"/>
          <w:sz w:val="22"/>
          <w:szCs w:val="22"/>
          <w:lang w:eastAsia="zh-CN"/>
        </w:rPr>
        <w:t>}</w:t>
      </w:r>
    </w:p>
    <w:p w14:paraId="5B3168C2" w14:textId="77777777" w:rsidR="00E268C4" w:rsidRPr="00E268C4" w:rsidRDefault="00E268C4"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END</w:t>
      </w:r>
    </w:p>
    <w:p w14:paraId="118CBA8A" w14:textId="77777777" w:rsidR="00E268C4" w:rsidRDefault="00E268C4" w:rsidP="00E268C4">
      <w:pPr>
        <w:autoSpaceDE w:val="0"/>
        <w:autoSpaceDN w:val="0"/>
        <w:adjustRightInd w:val="0"/>
        <w:rPr>
          <w:rFonts w:ascii="Arial" w:eastAsia="SimSun" w:hAnsi="Arial" w:cs="Arial"/>
          <w:color w:val="000000"/>
          <w:sz w:val="20"/>
          <w:szCs w:val="20"/>
          <w:lang w:eastAsia="zh-CN"/>
        </w:rPr>
      </w:pPr>
    </w:p>
    <w:p w14:paraId="5EDCEE5D" w14:textId="77777777" w:rsidR="00E268C4" w:rsidRDefault="00E268C4" w:rsidP="00E268C4">
      <w:pPr>
        <w:autoSpaceDE w:val="0"/>
        <w:autoSpaceDN w:val="0"/>
        <w:adjustRightInd w:val="0"/>
        <w:rPr>
          <w:rFonts w:ascii="Arial" w:eastAsia="SimSun" w:hAnsi="Arial" w:cs="Arial"/>
          <w:color w:val="000000"/>
          <w:sz w:val="20"/>
          <w:szCs w:val="20"/>
          <w:lang w:eastAsia="zh-CN"/>
        </w:rPr>
      </w:pPr>
    </w:p>
    <w:p w14:paraId="5CB14265" w14:textId="77777777" w:rsidR="00E268C4" w:rsidRDefault="00E268C4" w:rsidP="00E268C4">
      <w:pPr>
        <w:autoSpaceDE w:val="0"/>
        <w:autoSpaceDN w:val="0"/>
        <w:adjustRightInd w:val="0"/>
        <w:rPr>
          <w:rFonts w:ascii="Arial" w:eastAsia="SimSun" w:hAnsi="Arial" w:cs="Arial"/>
          <w:color w:val="000000"/>
          <w:sz w:val="20"/>
          <w:szCs w:val="20"/>
          <w:lang w:eastAsia="zh-CN"/>
        </w:rPr>
      </w:pPr>
    </w:p>
    <w:p w14:paraId="174D0A04" w14:textId="77777777" w:rsidR="00E268C4" w:rsidRDefault="00E268C4" w:rsidP="00E268C4">
      <w:pPr>
        <w:autoSpaceDE w:val="0"/>
        <w:autoSpaceDN w:val="0"/>
        <w:adjustRightInd w:val="0"/>
        <w:rPr>
          <w:rFonts w:ascii="Arial" w:eastAsia="SimSun" w:hAnsi="Arial" w:cs="Arial"/>
          <w:color w:val="000000"/>
          <w:sz w:val="20"/>
          <w:szCs w:val="20"/>
          <w:lang w:eastAsia="zh-CN"/>
        </w:rPr>
      </w:pPr>
    </w:p>
    <w:p w14:paraId="0185EF75" w14:textId="77777777" w:rsidR="007B5DCC" w:rsidRDefault="007B5DCC" w:rsidP="007B5DCC">
      <w:pPr>
        <w:autoSpaceDE w:val="0"/>
        <w:autoSpaceDN w:val="0"/>
        <w:adjustRightInd w:val="0"/>
        <w:rPr>
          <w:rFonts w:ascii="Arial" w:eastAsia="SimSun" w:hAnsi="Arial" w:cs="Arial"/>
          <w:color w:val="000000"/>
          <w:sz w:val="22"/>
          <w:szCs w:val="22"/>
          <w:lang w:eastAsia="zh-CN"/>
        </w:rPr>
      </w:pPr>
    </w:p>
    <w:p w14:paraId="0A40113B" w14:textId="77777777" w:rsidR="007B5DCC" w:rsidRDefault="007B5DCC" w:rsidP="007B5DCC">
      <w:pPr>
        <w:autoSpaceDE w:val="0"/>
        <w:autoSpaceDN w:val="0"/>
        <w:adjustRightInd w:val="0"/>
        <w:rPr>
          <w:rFonts w:ascii="Arial" w:eastAsia="SimSun" w:hAnsi="Arial" w:cs="Arial"/>
          <w:color w:val="000000"/>
          <w:sz w:val="22"/>
          <w:szCs w:val="22"/>
          <w:lang w:eastAsia="zh-CN"/>
        </w:rPr>
      </w:pPr>
    </w:p>
    <w:p w14:paraId="56E1C0FA" w14:textId="77777777" w:rsidR="007B5DCC" w:rsidRDefault="007B5DCC" w:rsidP="007B5DCC">
      <w:pPr>
        <w:autoSpaceDE w:val="0"/>
        <w:autoSpaceDN w:val="0"/>
        <w:adjustRightInd w:val="0"/>
        <w:rPr>
          <w:rFonts w:ascii="Arial" w:eastAsia="SimSun" w:hAnsi="Arial" w:cs="Arial"/>
          <w:color w:val="000000"/>
          <w:sz w:val="22"/>
          <w:szCs w:val="22"/>
          <w:lang w:eastAsia="zh-CN"/>
        </w:rPr>
      </w:pPr>
    </w:p>
    <w:p w14:paraId="2DB5132C" w14:textId="77777777" w:rsidR="001E6F57" w:rsidRPr="00B25A46" w:rsidRDefault="00BB76AF" w:rsidP="005718B1">
      <w:pPr>
        <w:pStyle w:val="Heading9"/>
        <w:sectPr w:rsidR="001E6F57" w:rsidRPr="00B25A46" w:rsidSect="00ED1D37">
          <w:type w:val="continuous"/>
          <w:pgSz w:w="12240" w:h="15840" w:code="1"/>
          <w:pgMar w:top="1440" w:right="1440" w:bottom="1152" w:left="1440" w:header="432" w:footer="864" w:gutter="0"/>
          <w:cols w:space="720"/>
        </w:sectPr>
      </w:pPr>
      <w:r>
        <w:rPr>
          <w:rFonts w:eastAsia="SimSun"/>
        </w:rPr>
        <w:br w:type="page"/>
      </w:r>
      <w:bookmarkStart w:id="3592" w:name="_Toc522204875"/>
      <w:r w:rsidR="001E6F57" w:rsidRPr="00E50386">
        <w:rPr>
          <w:rFonts w:eastAsia="SimSun"/>
        </w:rPr>
        <w:lastRenderedPageBreak/>
        <w:t>Appendix B</w:t>
      </w:r>
      <w:r w:rsidR="001E6F57">
        <w:rPr>
          <w:rFonts w:eastAsia="SimSun" w:cs="Trebuchet MS"/>
          <w:color w:val="000000"/>
          <w:lang w:eastAsia="zh-CN"/>
        </w:rPr>
        <w:t xml:space="preserve">: </w:t>
      </w:r>
      <w:r w:rsidR="001E6F57" w:rsidRPr="001E6F57">
        <w:rPr>
          <w:rFonts w:eastAsia="SimSun" w:cs="Trebuchet MS"/>
          <w:color w:val="000000"/>
          <w:sz w:val="28"/>
          <w:szCs w:val="28"/>
          <w:lang w:eastAsia="zh-CN"/>
        </w:rPr>
        <w:t xml:space="preserve">6.x </w:t>
      </w:r>
      <w:r w:rsidR="001E6F57" w:rsidRPr="001E6F57">
        <w:rPr>
          <w:sz w:val="28"/>
          <w:szCs w:val="28"/>
        </w:rPr>
        <w:t xml:space="preserve">UDP Relay CLI commands </w:t>
      </w:r>
      <w:r w:rsidR="00E029E7">
        <w:rPr>
          <w:rStyle w:val="query"/>
          <w:sz w:val="28"/>
          <w:szCs w:val="28"/>
        </w:rPr>
        <w:t>Not Used</w:t>
      </w:r>
      <w:r w:rsidR="001E6F57" w:rsidRPr="001E6F57">
        <w:rPr>
          <w:sz w:val="28"/>
          <w:szCs w:val="28"/>
        </w:rPr>
        <w:t xml:space="preserve"> in </w:t>
      </w:r>
      <w:r w:rsidR="00B35710">
        <w:rPr>
          <w:sz w:val="28"/>
          <w:szCs w:val="28"/>
        </w:rPr>
        <w:t>7.x</w:t>
      </w:r>
      <w:bookmarkEnd w:id="3592"/>
    </w:p>
    <w:tbl>
      <w:tblPr>
        <w:tblW w:w="10725" w:type="dxa"/>
        <w:tblInd w:w="93" w:type="dxa"/>
        <w:tblLook w:val="0000" w:firstRow="0" w:lastRow="0" w:firstColumn="0" w:lastColumn="0" w:noHBand="0" w:noVBand="0"/>
      </w:tblPr>
      <w:tblGrid>
        <w:gridCol w:w="10725"/>
      </w:tblGrid>
      <w:tr w:rsidR="00FE71D6" w:rsidRPr="00FE71D6" w14:paraId="0F9AB1D7" w14:textId="77777777">
        <w:trPr>
          <w:trHeight w:val="255"/>
        </w:trPr>
        <w:tc>
          <w:tcPr>
            <w:tcW w:w="10725" w:type="dxa"/>
            <w:tcBorders>
              <w:top w:val="nil"/>
              <w:left w:val="nil"/>
              <w:bottom w:val="nil"/>
              <w:right w:val="nil"/>
            </w:tcBorders>
            <w:shd w:val="clear" w:color="auto" w:fill="auto"/>
            <w:noWrap/>
            <w:vAlign w:val="bottom"/>
          </w:tcPr>
          <w:p w14:paraId="16AD40C6"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avlan only </w:t>
            </w:r>
          </w:p>
        </w:tc>
      </w:tr>
      <w:tr w:rsidR="00FE71D6" w:rsidRPr="00FE71D6" w14:paraId="2C2D3EA2" w14:textId="77777777">
        <w:trPr>
          <w:trHeight w:val="255"/>
        </w:trPr>
        <w:tc>
          <w:tcPr>
            <w:tcW w:w="10725" w:type="dxa"/>
            <w:tcBorders>
              <w:top w:val="nil"/>
              <w:left w:val="nil"/>
              <w:bottom w:val="nil"/>
              <w:right w:val="nil"/>
            </w:tcBorders>
            <w:shd w:val="clear" w:color="auto" w:fill="auto"/>
            <w:noWrap/>
            <w:vAlign w:val="bottom"/>
          </w:tcPr>
          <w:p w14:paraId="3CA54AA4"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traffic-suppression {enable | disable} </w:t>
            </w:r>
          </w:p>
        </w:tc>
      </w:tr>
      <w:tr w:rsidR="00FE71D6" w:rsidRPr="00FE71D6" w14:paraId="53423F60" w14:textId="77777777">
        <w:trPr>
          <w:trHeight w:val="255"/>
        </w:trPr>
        <w:tc>
          <w:tcPr>
            <w:tcW w:w="10725" w:type="dxa"/>
            <w:tcBorders>
              <w:top w:val="nil"/>
              <w:left w:val="nil"/>
              <w:bottom w:val="nil"/>
              <w:right w:val="nil"/>
            </w:tcBorders>
            <w:shd w:val="clear" w:color="auto" w:fill="auto"/>
            <w:noWrap/>
            <w:vAlign w:val="bottom"/>
          </w:tcPr>
          <w:p w14:paraId="5EC8AA83"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enable | disable} </w:t>
            </w:r>
          </w:p>
        </w:tc>
      </w:tr>
      <w:tr w:rsidR="00FE71D6" w:rsidRPr="00FE71D6" w14:paraId="4A69BF66" w14:textId="77777777">
        <w:trPr>
          <w:trHeight w:val="255"/>
        </w:trPr>
        <w:tc>
          <w:tcPr>
            <w:tcW w:w="10725" w:type="dxa"/>
            <w:tcBorders>
              <w:top w:val="nil"/>
              <w:left w:val="nil"/>
              <w:bottom w:val="nil"/>
              <w:right w:val="nil"/>
            </w:tcBorders>
            <w:shd w:val="clear" w:color="auto" w:fill="auto"/>
            <w:noWrap/>
            <w:vAlign w:val="bottom"/>
          </w:tcPr>
          <w:p w14:paraId="2F863346"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mac-address verification {enable | disable} </w:t>
            </w:r>
          </w:p>
        </w:tc>
      </w:tr>
      <w:tr w:rsidR="00FE71D6" w:rsidRPr="00FE71D6" w14:paraId="21359719" w14:textId="77777777">
        <w:trPr>
          <w:trHeight w:val="255"/>
        </w:trPr>
        <w:tc>
          <w:tcPr>
            <w:tcW w:w="10725" w:type="dxa"/>
            <w:tcBorders>
              <w:top w:val="nil"/>
              <w:left w:val="nil"/>
              <w:bottom w:val="nil"/>
              <w:right w:val="nil"/>
            </w:tcBorders>
            <w:shd w:val="clear" w:color="auto" w:fill="auto"/>
            <w:noWrap/>
            <w:vAlign w:val="bottom"/>
          </w:tcPr>
          <w:p w14:paraId="55E08405"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option-82 data-insertion {enable | disable} </w:t>
            </w:r>
          </w:p>
        </w:tc>
      </w:tr>
      <w:tr w:rsidR="00FE71D6" w:rsidRPr="00FE71D6" w14:paraId="3175EC01" w14:textId="77777777">
        <w:trPr>
          <w:trHeight w:val="255"/>
        </w:trPr>
        <w:tc>
          <w:tcPr>
            <w:tcW w:w="10725" w:type="dxa"/>
            <w:tcBorders>
              <w:top w:val="nil"/>
              <w:left w:val="nil"/>
              <w:bottom w:val="nil"/>
              <w:right w:val="nil"/>
            </w:tcBorders>
            <w:shd w:val="clear" w:color="auto" w:fill="auto"/>
            <w:noWrap/>
            <w:vAlign w:val="bottom"/>
          </w:tcPr>
          <w:p w14:paraId="1FF26769"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option-82 data-insertion format [base-mac | system-name | user-string string] </w:t>
            </w:r>
          </w:p>
        </w:tc>
      </w:tr>
      <w:tr w:rsidR="00FE71D6" w:rsidRPr="00FE71D6" w14:paraId="55358D59" w14:textId="77777777">
        <w:trPr>
          <w:trHeight w:val="255"/>
        </w:trPr>
        <w:tc>
          <w:tcPr>
            <w:tcW w:w="10725" w:type="dxa"/>
            <w:tcBorders>
              <w:top w:val="nil"/>
              <w:left w:val="nil"/>
              <w:bottom w:val="nil"/>
              <w:right w:val="nil"/>
            </w:tcBorders>
            <w:shd w:val="clear" w:color="auto" w:fill="auto"/>
            <w:noWrap/>
            <w:vAlign w:val="bottom"/>
          </w:tcPr>
          <w:p w14:paraId="13EBB96F"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bypass option-82-check {enable | disable} </w:t>
            </w:r>
          </w:p>
        </w:tc>
      </w:tr>
      <w:tr w:rsidR="00FE71D6" w:rsidRPr="00FE71D6" w14:paraId="79A4F11C" w14:textId="77777777">
        <w:trPr>
          <w:trHeight w:val="255"/>
        </w:trPr>
        <w:tc>
          <w:tcPr>
            <w:tcW w:w="10725" w:type="dxa"/>
            <w:tcBorders>
              <w:top w:val="nil"/>
              <w:left w:val="nil"/>
              <w:bottom w:val="nil"/>
              <w:right w:val="nil"/>
            </w:tcBorders>
            <w:shd w:val="clear" w:color="auto" w:fill="auto"/>
            <w:noWrap/>
            <w:vAlign w:val="bottom"/>
          </w:tcPr>
          <w:p w14:paraId="027C67C0"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vlan vlan_id [mac-address verification {enable | disable}] [option-82 data-insertion {enable | disable}] </w:t>
            </w:r>
          </w:p>
        </w:tc>
      </w:tr>
      <w:tr w:rsidR="00FE71D6" w:rsidRPr="00FE71D6" w14:paraId="155FCCB0" w14:textId="77777777">
        <w:trPr>
          <w:trHeight w:val="255"/>
        </w:trPr>
        <w:tc>
          <w:tcPr>
            <w:tcW w:w="10725" w:type="dxa"/>
            <w:tcBorders>
              <w:top w:val="nil"/>
              <w:left w:val="nil"/>
              <w:bottom w:val="nil"/>
              <w:right w:val="nil"/>
            </w:tcBorders>
            <w:shd w:val="clear" w:color="auto" w:fill="auto"/>
            <w:noWrap/>
            <w:vAlign w:val="bottom"/>
          </w:tcPr>
          <w:p w14:paraId="47C2C080"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no ip helper dhcp-snooping vlan vlan_id </w:t>
            </w:r>
          </w:p>
        </w:tc>
      </w:tr>
      <w:tr w:rsidR="00FE71D6" w:rsidRPr="00FE71D6" w14:paraId="7CCE11D6" w14:textId="77777777">
        <w:trPr>
          <w:trHeight w:val="255"/>
        </w:trPr>
        <w:tc>
          <w:tcPr>
            <w:tcW w:w="10725" w:type="dxa"/>
            <w:tcBorders>
              <w:top w:val="nil"/>
              <w:left w:val="nil"/>
              <w:bottom w:val="nil"/>
              <w:right w:val="nil"/>
            </w:tcBorders>
            <w:shd w:val="clear" w:color="auto" w:fill="auto"/>
            <w:noWrap/>
            <w:vAlign w:val="bottom"/>
          </w:tcPr>
          <w:p w14:paraId="173C3BC7"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port slot1/port1[-port1a] {block | client-only | trust} </w:t>
            </w:r>
          </w:p>
        </w:tc>
      </w:tr>
      <w:tr w:rsidR="00FE71D6" w:rsidRPr="00FE71D6" w14:paraId="7BF2AA46" w14:textId="77777777">
        <w:trPr>
          <w:trHeight w:val="255"/>
        </w:trPr>
        <w:tc>
          <w:tcPr>
            <w:tcW w:w="10725" w:type="dxa"/>
            <w:tcBorders>
              <w:top w:val="nil"/>
              <w:left w:val="nil"/>
              <w:bottom w:val="nil"/>
              <w:right w:val="nil"/>
            </w:tcBorders>
            <w:shd w:val="clear" w:color="auto" w:fill="auto"/>
            <w:noWrap/>
            <w:vAlign w:val="bottom"/>
          </w:tcPr>
          <w:p w14:paraId="088F4910"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linkagg num {block | client-only | trust} </w:t>
            </w:r>
          </w:p>
        </w:tc>
      </w:tr>
      <w:tr w:rsidR="00FE71D6" w:rsidRPr="00FE71D6" w14:paraId="3D67A5A2" w14:textId="77777777">
        <w:trPr>
          <w:trHeight w:val="255"/>
        </w:trPr>
        <w:tc>
          <w:tcPr>
            <w:tcW w:w="10725" w:type="dxa"/>
            <w:tcBorders>
              <w:top w:val="nil"/>
              <w:left w:val="nil"/>
              <w:bottom w:val="nil"/>
              <w:right w:val="nil"/>
            </w:tcBorders>
            <w:shd w:val="clear" w:color="auto" w:fill="auto"/>
            <w:noWrap/>
            <w:vAlign w:val="bottom"/>
          </w:tcPr>
          <w:p w14:paraId="277B39DD"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port slot1/port1[-port1a] traffic-suppression {enable | disable} </w:t>
            </w:r>
          </w:p>
        </w:tc>
      </w:tr>
      <w:tr w:rsidR="00FE71D6" w:rsidRPr="00FE71D6" w14:paraId="4E6ABDEF" w14:textId="77777777">
        <w:trPr>
          <w:trHeight w:val="255"/>
        </w:trPr>
        <w:tc>
          <w:tcPr>
            <w:tcW w:w="10725" w:type="dxa"/>
            <w:tcBorders>
              <w:top w:val="nil"/>
              <w:left w:val="nil"/>
              <w:bottom w:val="nil"/>
              <w:right w:val="nil"/>
            </w:tcBorders>
            <w:shd w:val="clear" w:color="auto" w:fill="auto"/>
            <w:noWrap/>
            <w:vAlign w:val="bottom"/>
          </w:tcPr>
          <w:p w14:paraId="4C4A033B"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port slot1/port1[-port1a] ip-source-filtering {enable | disable} </w:t>
            </w:r>
          </w:p>
        </w:tc>
      </w:tr>
      <w:tr w:rsidR="00FE71D6" w:rsidRPr="00FE71D6" w14:paraId="15CC64ED" w14:textId="77777777">
        <w:trPr>
          <w:trHeight w:val="255"/>
        </w:trPr>
        <w:tc>
          <w:tcPr>
            <w:tcW w:w="10725" w:type="dxa"/>
            <w:tcBorders>
              <w:top w:val="nil"/>
              <w:left w:val="nil"/>
              <w:bottom w:val="nil"/>
              <w:right w:val="nil"/>
            </w:tcBorders>
            <w:shd w:val="clear" w:color="auto" w:fill="auto"/>
            <w:noWrap/>
            <w:vAlign w:val="bottom"/>
          </w:tcPr>
          <w:p w14:paraId="700548F2"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port binding {[enable | disable] | [mac_address port slot/port address ip_address vlan vlan_id]} </w:t>
            </w:r>
          </w:p>
        </w:tc>
      </w:tr>
      <w:tr w:rsidR="00FE71D6" w:rsidRPr="00FE71D6" w14:paraId="4524C0CC" w14:textId="77777777">
        <w:trPr>
          <w:trHeight w:val="255"/>
        </w:trPr>
        <w:tc>
          <w:tcPr>
            <w:tcW w:w="10725" w:type="dxa"/>
            <w:tcBorders>
              <w:top w:val="nil"/>
              <w:left w:val="nil"/>
              <w:bottom w:val="nil"/>
              <w:right w:val="nil"/>
            </w:tcBorders>
            <w:shd w:val="clear" w:color="auto" w:fill="auto"/>
            <w:noWrap/>
            <w:vAlign w:val="bottom"/>
          </w:tcPr>
          <w:p w14:paraId="5D48990F"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no ip helper dhcp-snooping port binding mac_address port slot/port address ip_address vlan vlan_id </w:t>
            </w:r>
          </w:p>
        </w:tc>
      </w:tr>
      <w:tr w:rsidR="00FE71D6" w:rsidRPr="00FE71D6" w14:paraId="157431F9" w14:textId="77777777">
        <w:trPr>
          <w:trHeight w:val="255"/>
        </w:trPr>
        <w:tc>
          <w:tcPr>
            <w:tcW w:w="10725" w:type="dxa"/>
            <w:tcBorders>
              <w:top w:val="nil"/>
              <w:left w:val="nil"/>
              <w:bottom w:val="nil"/>
              <w:right w:val="nil"/>
            </w:tcBorders>
            <w:shd w:val="clear" w:color="auto" w:fill="auto"/>
            <w:noWrap/>
            <w:vAlign w:val="bottom"/>
          </w:tcPr>
          <w:p w14:paraId="2E051E9D"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port binding timeout seconds </w:t>
            </w:r>
          </w:p>
        </w:tc>
      </w:tr>
      <w:tr w:rsidR="00FE71D6" w:rsidRPr="00FE71D6" w14:paraId="18D62B42" w14:textId="77777777">
        <w:trPr>
          <w:trHeight w:val="255"/>
        </w:trPr>
        <w:tc>
          <w:tcPr>
            <w:tcW w:w="10725" w:type="dxa"/>
            <w:tcBorders>
              <w:top w:val="nil"/>
              <w:left w:val="nil"/>
              <w:bottom w:val="nil"/>
              <w:right w:val="nil"/>
            </w:tcBorders>
            <w:shd w:val="clear" w:color="auto" w:fill="auto"/>
            <w:noWrap/>
            <w:vAlign w:val="bottom"/>
          </w:tcPr>
          <w:p w14:paraId="25ADD521"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port binding action {purge | renew} </w:t>
            </w:r>
          </w:p>
        </w:tc>
      </w:tr>
      <w:tr w:rsidR="00FE71D6" w:rsidRPr="00FE71D6" w14:paraId="7F7B939F" w14:textId="77777777">
        <w:trPr>
          <w:trHeight w:val="255"/>
        </w:trPr>
        <w:tc>
          <w:tcPr>
            <w:tcW w:w="10725" w:type="dxa"/>
            <w:tcBorders>
              <w:top w:val="nil"/>
              <w:left w:val="nil"/>
              <w:bottom w:val="nil"/>
              <w:right w:val="nil"/>
            </w:tcBorders>
            <w:shd w:val="clear" w:color="auto" w:fill="auto"/>
            <w:noWrap/>
            <w:vAlign w:val="bottom"/>
          </w:tcPr>
          <w:p w14:paraId="6B463567"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ip helper dhcp-snooping binding persistency {enable | disable} </w:t>
            </w:r>
          </w:p>
        </w:tc>
      </w:tr>
      <w:tr w:rsidR="00FE71D6" w:rsidRPr="00FE71D6" w14:paraId="6C868919" w14:textId="77777777">
        <w:trPr>
          <w:trHeight w:val="255"/>
        </w:trPr>
        <w:tc>
          <w:tcPr>
            <w:tcW w:w="10725" w:type="dxa"/>
            <w:tcBorders>
              <w:top w:val="nil"/>
              <w:left w:val="nil"/>
              <w:bottom w:val="nil"/>
              <w:right w:val="nil"/>
            </w:tcBorders>
            <w:shd w:val="clear" w:color="auto" w:fill="auto"/>
            <w:noWrap/>
            <w:vAlign w:val="bottom"/>
          </w:tcPr>
          <w:p w14:paraId="42DB277C"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 xml:space="preserve">show ip helper dhcp-snooping vlan </w:t>
            </w:r>
          </w:p>
        </w:tc>
      </w:tr>
      <w:tr w:rsidR="00B75A70" w:rsidRPr="00FE71D6" w14:paraId="2CE04FBF" w14:textId="77777777">
        <w:trPr>
          <w:trHeight w:val="255"/>
        </w:trPr>
        <w:tc>
          <w:tcPr>
            <w:tcW w:w="10725" w:type="dxa"/>
            <w:tcBorders>
              <w:top w:val="nil"/>
              <w:left w:val="nil"/>
              <w:bottom w:val="nil"/>
              <w:right w:val="nil"/>
            </w:tcBorders>
            <w:shd w:val="clear" w:color="auto" w:fill="auto"/>
            <w:noWrap/>
          </w:tcPr>
          <w:p w14:paraId="0046881C" w14:textId="77777777" w:rsidR="00B75A70" w:rsidRPr="00886E12" w:rsidRDefault="00B75A70"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show ip helper dhcp-snooping port</w:t>
            </w:r>
          </w:p>
        </w:tc>
      </w:tr>
      <w:tr w:rsidR="00FE71D6" w:rsidRPr="00FE71D6" w14:paraId="67D2B588" w14:textId="77777777">
        <w:trPr>
          <w:trHeight w:val="255"/>
        </w:trPr>
        <w:tc>
          <w:tcPr>
            <w:tcW w:w="10725" w:type="dxa"/>
            <w:tcBorders>
              <w:top w:val="nil"/>
              <w:left w:val="nil"/>
              <w:bottom w:val="nil"/>
              <w:right w:val="nil"/>
            </w:tcBorders>
            <w:shd w:val="clear" w:color="auto" w:fill="auto"/>
            <w:noWrap/>
            <w:vAlign w:val="bottom"/>
          </w:tcPr>
          <w:p w14:paraId="3460275C" w14:textId="77777777" w:rsidR="00FE71D6" w:rsidRPr="00886E12" w:rsidRDefault="00FE71D6" w:rsidP="00C41DD5">
            <w:pPr>
              <w:ind w:right="162"/>
              <w:rPr>
                <w:rFonts w:ascii="Arial" w:eastAsia="SimSun" w:hAnsi="Arial" w:cs="Arial"/>
                <w:sz w:val="22"/>
                <w:szCs w:val="22"/>
                <w:lang w:eastAsia="zh-CN"/>
              </w:rPr>
            </w:pPr>
            <w:r w:rsidRPr="00886E12">
              <w:rPr>
                <w:rFonts w:ascii="Arial" w:eastAsia="SimSun" w:hAnsi="Arial" w:cs="Arial"/>
                <w:sz w:val="22"/>
                <w:szCs w:val="22"/>
                <w:lang w:eastAsia="zh-CN"/>
              </w:rPr>
              <w:t>s</w:t>
            </w:r>
            <w:r w:rsidR="00B75A70" w:rsidRPr="00886E12">
              <w:rPr>
                <w:rFonts w:ascii="Arial" w:eastAsia="SimSun" w:hAnsi="Arial" w:cs="Arial"/>
                <w:sz w:val="22"/>
                <w:szCs w:val="22"/>
                <w:lang w:eastAsia="zh-CN"/>
              </w:rPr>
              <w:t>how ip helper dhcp-snooping binding</w:t>
            </w:r>
            <w:r w:rsidRPr="00886E12">
              <w:rPr>
                <w:rFonts w:ascii="Arial" w:eastAsia="SimSun" w:hAnsi="Arial" w:cs="Arial"/>
                <w:sz w:val="22"/>
                <w:szCs w:val="22"/>
                <w:lang w:eastAsia="zh-CN"/>
              </w:rPr>
              <w:t xml:space="preserve"> </w:t>
            </w:r>
          </w:p>
        </w:tc>
      </w:tr>
      <w:tr w:rsidR="00B75A70" w14:paraId="08D87690" w14:textId="77777777">
        <w:trPr>
          <w:trHeight w:val="255"/>
        </w:trPr>
        <w:tc>
          <w:tcPr>
            <w:tcW w:w="10725" w:type="dxa"/>
            <w:tcBorders>
              <w:top w:val="nil"/>
              <w:left w:val="nil"/>
              <w:bottom w:val="nil"/>
              <w:right w:val="nil"/>
            </w:tcBorders>
            <w:shd w:val="clear" w:color="auto" w:fill="auto"/>
            <w:noWrap/>
            <w:vAlign w:val="bottom"/>
          </w:tcPr>
          <w:p w14:paraId="198B1CB1" w14:textId="77777777" w:rsidR="00B75A70" w:rsidRPr="00886E12" w:rsidRDefault="00B75A70" w:rsidP="00C41DD5">
            <w:pPr>
              <w:ind w:right="162"/>
              <w:rPr>
                <w:rFonts w:ascii="Arial" w:hAnsi="Arial" w:cs="Arial"/>
                <w:sz w:val="22"/>
                <w:szCs w:val="22"/>
              </w:rPr>
            </w:pPr>
            <w:r w:rsidRPr="00886E12">
              <w:rPr>
                <w:rFonts w:ascii="Arial" w:hAnsi="Arial" w:cs="Arial"/>
                <w:sz w:val="22"/>
                <w:szCs w:val="22"/>
              </w:rPr>
              <w:t xml:space="preserve">show ip udp relay destination [BOOTP | NBDD | NBNSNBDD | DNS | TACACS | TFTP | NTP | port] </w:t>
            </w:r>
          </w:p>
        </w:tc>
      </w:tr>
      <w:bookmarkEnd w:id="3583"/>
      <w:bookmarkEnd w:id="3584"/>
      <w:bookmarkEnd w:id="3585"/>
      <w:bookmarkEnd w:id="3586"/>
      <w:bookmarkEnd w:id="3587"/>
      <w:bookmarkEnd w:id="3588"/>
      <w:bookmarkEnd w:id="3589"/>
      <w:bookmarkEnd w:id="3590"/>
      <w:bookmarkEnd w:id="3591"/>
    </w:tbl>
    <w:p w14:paraId="734937FE" w14:textId="77777777" w:rsidR="003728B3" w:rsidRDefault="003728B3" w:rsidP="00B25A46"/>
    <w:p w14:paraId="5AF608A1" w14:textId="77777777" w:rsidR="000C4A59" w:rsidRDefault="003728B3" w:rsidP="005718B1">
      <w:pPr>
        <w:pStyle w:val="Heading9"/>
        <w:rPr>
          <w:rFonts w:eastAsia="SimSun"/>
        </w:rPr>
      </w:pPr>
      <w:r>
        <w:br w:type="page"/>
      </w:r>
      <w:bookmarkStart w:id="3593" w:name="_Ref361133624"/>
      <w:bookmarkStart w:id="3594" w:name="_Toc522204876"/>
      <w:r w:rsidRPr="00E50386">
        <w:rPr>
          <w:rFonts w:eastAsia="SimSun"/>
        </w:rPr>
        <w:lastRenderedPageBreak/>
        <w:t xml:space="preserve">Appendix </w:t>
      </w:r>
      <w:r>
        <w:rPr>
          <w:rFonts w:eastAsia="SimSun"/>
        </w:rPr>
        <w:t xml:space="preserve">C: RTR </w:t>
      </w:r>
      <w:r w:rsidR="00D33237">
        <w:rPr>
          <w:rFonts w:eastAsia="SimSun"/>
        </w:rPr>
        <w:t>2418</w:t>
      </w:r>
      <w:r>
        <w:rPr>
          <w:rFonts w:eastAsia="SimSun"/>
        </w:rPr>
        <w:t xml:space="preserve"> for </w:t>
      </w:r>
      <w:r w:rsidR="00EC509B">
        <w:rPr>
          <w:rFonts w:eastAsia="SimSun"/>
        </w:rPr>
        <w:t>7.2.1.R01</w:t>
      </w:r>
      <w:bookmarkEnd w:id="3593"/>
      <w:bookmarkEnd w:id="3594"/>
    </w:p>
    <w:p w14:paraId="2BB5DDFC" w14:textId="77777777" w:rsidR="003728B3" w:rsidRDefault="003728B3" w:rsidP="003728B3"/>
    <w:p w14:paraId="7B11C9AF" w14:textId="77777777" w:rsidR="003728B3" w:rsidRDefault="003728B3" w:rsidP="003728B3">
      <w:r>
        <w:t>This feature is to allow users to configure the format of the Option 82 field</w:t>
      </w:r>
      <w:r w:rsidR="000A71BD">
        <w:t>.  The possible formats are</w:t>
      </w:r>
    </w:p>
    <w:p w14:paraId="7473472A" w14:textId="77777777" w:rsidR="000A71BD" w:rsidRDefault="000A71BD" w:rsidP="003728B3"/>
    <w:p w14:paraId="057E1B8F" w14:textId="77777777" w:rsidR="000A71BD" w:rsidRDefault="000A71BD" w:rsidP="0090177E">
      <w:pPr>
        <w:numPr>
          <w:ilvl w:val="0"/>
          <w:numId w:val="14"/>
        </w:numPr>
      </w:pPr>
      <w:r>
        <w:t>User string</w:t>
      </w:r>
      <w:r w:rsidR="00FE4BD5">
        <w:t xml:space="preserve"> (up to 64 characters)</w:t>
      </w:r>
    </w:p>
    <w:p w14:paraId="51F3F5D2" w14:textId="77777777" w:rsidR="000A71BD" w:rsidRDefault="000A71BD" w:rsidP="0090177E">
      <w:pPr>
        <w:numPr>
          <w:ilvl w:val="0"/>
          <w:numId w:val="14"/>
        </w:numPr>
      </w:pPr>
      <w:r>
        <w:t>System name</w:t>
      </w:r>
    </w:p>
    <w:p w14:paraId="172A4DF6" w14:textId="77777777" w:rsidR="000A71BD" w:rsidRDefault="000A71BD" w:rsidP="0090177E">
      <w:pPr>
        <w:numPr>
          <w:ilvl w:val="0"/>
          <w:numId w:val="14"/>
        </w:numPr>
      </w:pPr>
      <w:r>
        <w:t>Interface alias</w:t>
      </w:r>
    </w:p>
    <w:p w14:paraId="4CFD9395" w14:textId="77777777" w:rsidR="000A71BD" w:rsidRDefault="000A71BD" w:rsidP="0090177E">
      <w:pPr>
        <w:numPr>
          <w:ilvl w:val="0"/>
          <w:numId w:val="14"/>
        </w:numPr>
      </w:pPr>
      <w:r>
        <w:t>Base MAC</w:t>
      </w:r>
    </w:p>
    <w:p w14:paraId="3713A454" w14:textId="77777777" w:rsidR="000A71BD" w:rsidRDefault="000A71BD" w:rsidP="0090177E">
      <w:pPr>
        <w:numPr>
          <w:ilvl w:val="0"/>
          <w:numId w:val="14"/>
        </w:numPr>
      </w:pPr>
      <w:r>
        <w:t>Auto interface alias</w:t>
      </w:r>
      <w:r w:rsidR="00026F30">
        <w:t xml:space="preserve"> (in the format system_name_slot_port)</w:t>
      </w:r>
    </w:p>
    <w:p w14:paraId="07940542" w14:textId="77777777" w:rsidR="000A71BD" w:rsidRDefault="000A71BD" w:rsidP="0090177E">
      <w:pPr>
        <w:numPr>
          <w:ilvl w:val="0"/>
          <w:numId w:val="14"/>
        </w:numPr>
      </w:pPr>
      <w:r>
        <w:t>ASCII</w:t>
      </w:r>
    </w:p>
    <w:p w14:paraId="549A672D" w14:textId="77777777" w:rsidR="000A71BD" w:rsidRDefault="000A71BD" w:rsidP="003728B3"/>
    <w:p w14:paraId="42751E03" w14:textId="77777777" w:rsidR="000A71BD" w:rsidRDefault="000A71BD" w:rsidP="003728B3">
      <w:r>
        <w:t xml:space="preserve">For the ASCII format it can be a combination </w:t>
      </w:r>
      <w:r w:rsidR="00243AD7">
        <w:t xml:space="preserve">of up to 5 </w:t>
      </w:r>
      <w:r>
        <w:t xml:space="preserve">of the </w:t>
      </w:r>
      <w:r w:rsidR="00BB5A84">
        <w:t>following fields</w:t>
      </w:r>
      <w:r w:rsidR="00243AD7">
        <w:t xml:space="preserve"> </w:t>
      </w:r>
      <w:r>
        <w:t>as long as the ASCII string does not exceed 128 characters:</w:t>
      </w:r>
    </w:p>
    <w:p w14:paraId="220D2BD0" w14:textId="77777777" w:rsidR="000A71BD" w:rsidRDefault="000A71BD" w:rsidP="0090177E">
      <w:pPr>
        <w:numPr>
          <w:ilvl w:val="0"/>
          <w:numId w:val="15"/>
        </w:numPr>
      </w:pPr>
      <w:r>
        <w:t>VLAN</w:t>
      </w:r>
    </w:p>
    <w:p w14:paraId="6E56926B" w14:textId="77777777" w:rsidR="000A71BD" w:rsidRDefault="000A71BD" w:rsidP="0090177E">
      <w:pPr>
        <w:numPr>
          <w:ilvl w:val="0"/>
          <w:numId w:val="15"/>
        </w:numPr>
      </w:pPr>
      <w:r>
        <w:t xml:space="preserve">User string </w:t>
      </w:r>
      <w:r w:rsidR="00FE4BD5">
        <w:t>(up to 64 characters)</w:t>
      </w:r>
    </w:p>
    <w:p w14:paraId="0A3BF422" w14:textId="77777777" w:rsidR="000A71BD" w:rsidRDefault="000A71BD" w:rsidP="0090177E">
      <w:pPr>
        <w:numPr>
          <w:ilvl w:val="0"/>
          <w:numId w:val="15"/>
        </w:numPr>
      </w:pPr>
      <w:r>
        <w:t>System</w:t>
      </w:r>
      <w:r w:rsidR="006F3563">
        <w:t xml:space="preserve"> name</w:t>
      </w:r>
    </w:p>
    <w:p w14:paraId="39116723" w14:textId="77777777" w:rsidR="000A71BD" w:rsidRDefault="000A71BD" w:rsidP="0090177E">
      <w:pPr>
        <w:numPr>
          <w:ilvl w:val="0"/>
          <w:numId w:val="15"/>
        </w:numPr>
      </w:pPr>
      <w:r>
        <w:t>Interface alias</w:t>
      </w:r>
    </w:p>
    <w:p w14:paraId="6BAE78B0" w14:textId="77777777" w:rsidR="000A71BD" w:rsidRDefault="000A71BD" w:rsidP="0090177E">
      <w:pPr>
        <w:numPr>
          <w:ilvl w:val="0"/>
          <w:numId w:val="15"/>
        </w:numPr>
      </w:pPr>
      <w:r>
        <w:t xml:space="preserve">Interface (in the </w:t>
      </w:r>
      <w:r w:rsidR="006F3563">
        <w:t>format</w:t>
      </w:r>
      <w:r>
        <w:t xml:space="preserve"> of slot/port)</w:t>
      </w:r>
    </w:p>
    <w:p w14:paraId="1F58E303" w14:textId="77777777" w:rsidR="000A71BD" w:rsidRDefault="000A71BD" w:rsidP="0090177E">
      <w:pPr>
        <w:numPr>
          <w:ilvl w:val="0"/>
          <w:numId w:val="15"/>
        </w:numPr>
      </w:pPr>
      <w:r>
        <w:t>Base MAC</w:t>
      </w:r>
    </w:p>
    <w:p w14:paraId="3009B34C" w14:textId="77777777" w:rsidR="007B144E" w:rsidRDefault="007B144E" w:rsidP="003728B3"/>
    <w:p w14:paraId="7F302FD7" w14:textId="77777777" w:rsidR="00FE4BD5" w:rsidRDefault="00C860CA" w:rsidP="003728B3">
      <w:r>
        <w:t>User is also able to configure a delimiter that will be used between the different ASCII options.</w:t>
      </w:r>
      <w:r w:rsidR="004336A2">
        <w:t xml:space="preserve">  Valid characters are:</w:t>
      </w:r>
    </w:p>
    <w:p w14:paraId="76A84503" w14:textId="77777777" w:rsidR="004336A2" w:rsidRDefault="004336A2" w:rsidP="0090177E">
      <w:pPr>
        <w:numPr>
          <w:ilvl w:val="0"/>
          <w:numId w:val="16"/>
        </w:numPr>
      </w:pPr>
      <w:r>
        <w:t>| (pipe)</w:t>
      </w:r>
    </w:p>
    <w:p w14:paraId="306C7250" w14:textId="77777777" w:rsidR="004336A2" w:rsidRDefault="004336A2" w:rsidP="0090177E">
      <w:pPr>
        <w:numPr>
          <w:ilvl w:val="0"/>
          <w:numId w:val="16"/>
        </w:numPr>
      </w:pPr>
      <w:r>
        <w:t>\ (backward slash)</w:t>
      </w:r>
    </w:p>
    <w:p w14:paraId="4B6A2208" w14:textId="77777777" w:rsidR="004336A2" w:rsidRDefault="004336A2" w:rsidP="0090177E">
      <w:pPr>
        <w:numPr>
          <w:ilvl w:val="0"/>
          <w:numId w:val="16"/>
        </w:numPr>
      </w:pPr>
      <w:r>
        <w:t>/ (forward slash)</w:t>
      </w:r>
    </w:p>
    <w:p w14:paraId="41A864DF" w14:textId="77777777" w:rsidR="004336A2" w:rsidRDefault="004336A2" w:rsidP="0090177E">
      <w:pPr>
        <w:numPr>
          <w:ilvl w:val="0"/>
          <w:numId w:val="16"/>
        </w:numPr>
      </w:pPr>
      <w:r>
        <w:t>- (dash)</w:t>
      </w:r>
    </w:p>
    <w:p w14:paraId="7432A24A" w14:textId="77777777" w:rsidR="004336A2" w:rsidRDefault="00271B91" w:rsidP="0090177E">
      <w:pPr>
        <w:numPr>
          <w:ilvl w:val="0"/>
          <w:numId w:val="16"/>
        </w:numPr>
      </w:pPr>
      <w:r>
        <w:t>_</w:t>
      </w:r>
      <w:r w:rsidR="004336A2">
        <w:t xml:space="preserve"> (underscore) and</w:t>
      </w:r>
    </w:p>
    <w:p w14:paraId="5588E492" w14:textId="77777777" w:rsidR="004336A2" w:rsidRDefault="004336A2" w:rsidP="0090177E">
      <w:pPr>
        <w:numPr>
          <w:ilvl w:val="0"/>
          <w:numId w:val="16"/>
        </w:numPr>
      </w:pPr>
      <w:r>
        <w:t>“ “ (space)</w:t>
      </w:r>
    </w:p>
    <w:p w14:paraId="7FB5A042" w14:textId="77777777" w:rsidR="00C860CA" w:rsidRDefault="00C860CA" w:rsidP="003728B3"/>
    <w:p w14:paraId="75D20167" w14:textId="77777777" w:rsidR="00E4362A" w:rsidRDefault="006734E9" w:rsidP="003728B3">
      <w:r>
        <w:t xml:space="preserve">In </w:t>
      </w:r>
      <w:r w:rsidR="00EC509B">
        <w:t>7.2.1.R01</w:t>
      </w:r>
      <w:r>
        <w:t xml:space="preserve">, the </w:t>
      </w:r>
      <w:r w:rsidR="00337E59">
        <w:t xml:space="preserve">default </w:t>
      </w:r>
      <w:r>
        <w:t>Option-82 format</w:t>
      </w:r>
      <w:r w:rsidR="00155E3A">
        <w:t xml:space="preserve"> </w:t>
      </w:r>
      <w:r w:rsidR="00337E59">
        <w:t>is</w:t>
      </w:r>
      <w:r w:rsidR="00155E3A">
        <w:t xml:space="preserve"> base-MAC.</w:t>
      </w:r>
      <w:r w:rsidR="00BB3940">
        <w:t xml:space="preserve">  The default delimiter in </w:t>
      </w:r>
      <w:r w:rsidR="00EC509B">
        <w:t>7.2.1.R01</w:t>
      </w:r>
      <w:r w:rsidR="00BB3940">
        <w:t xml:space="preserve"> is “ “ (space).</w:t>
      </w:r>
    </w:p>
    <w:p w14:paraId="148CCF52" w14:textId="77777777" w:rsidR="00E4362A" w:rsidRDefault="00E4362A" w:rsidP="003728B3"/>
    <w:p w14:paraId="78FA3CD9" w14:textId="77777777" w:rsidR="00121883" w:rsidRDefault="00121883" w:rsidP="00121883">
      <w:pPr>
        <w:autoSpaceDE w:val="0"/>
        <w:autoSpaceDN w:val="0"/>
        <w:adjustRightInd w:val="0"/>
        <w:rPr>
          <w:rFonts w:eastAsia="SimSun" w:cs="Trebuchet MS"/>
          <w:lang w:eastAsia="zh-CN"/>
        </w:rPr>
      </w:pPr>
      <w:r>
        <w:rPr>
          <w:rFonts w:eastAsia="SimSun" w:cs="Trebuchet MS"/>
          <w:lang w:eastAsia="zh-CN"/>
        </w:rPr>
        <w:t xml:space="preserve">Operation of Option-82 in </w:t>
      </w:r>
      <w:r w:rsidR="00EC509B">
        <w:rPr>
          <w:rFonts w:eastAsia="SimSun" w:cs="Trebuchet MS"/>
          <w:lang w:eastAsia="zh-CN"/>
        </w:rPr>
        <w:t>7.2.1.R01</w:t>
      </w:r>
      <w:r>
        <w:rPr>
          <w:rFonts w:eastAsia="SimSun" w:cs="Trebuchet MS"/>
          <w:lang w:eastAsia="zh-CN"/>
        </w:rPr>
        <w:t xml:space="preserve"> is to insert the Option 82 attribute to the DHCP packet when Relay Agent Information is enabled and based on the Relay Agent Information Policy. Instead of a fixed format in 7.1.1.R01, user is able to select what to be put into the Option 82 field.  There are 2 sub-id fields for Option 82 – circuit-id and remote-id.  Depending on the format type configured, the circuit-id and remote-id are constructed differently.  </w:t>
      </w:r>
    </w:p>
    <w:p w14:paraId="32FD5CA6" w14:textId="77777777" w:rsidR="004837ED" w:rsidRDefault="004837ED" w:rsidP="003728B3"/>
    <w:p w14:paraId="3CD8240C" w14:textId="77777777" w:rsidR="004837ED" w:rsidRDefault="004837ED" w:rsidP="003728B3">
      <w:r>
        <w:t xml:space="preserve">For format type is </w:t>
      </w:r>
      <w:r w:rsidR="00A134B7">
        <w:t>user</w:t>
      </w:r>
      <w:r>
        <w:t xml:space="preserve"> string, system name, interface alias, base MAC </w:t>
      </w:r>
      <w:r w:rsidR="00A134B7">
        <w:t>or</w:t>
      </w:r>
      <w:r>
        <w:t xml:space="preserve"> auto interface alias:</w:t>
      </w:r>
    </w:p>
    <w:p w14:paraId="4AEBAEBC" w14:textId="77777777" w:rsidR="004837ED" w:rsidRDefault="004837ED" w:rsidP="006B3C3D">
      <w:pPr>
        <w:ind w:left="720"/>
      </w:pPr>
      <w:r>
        <w:t>Circuit-id = vlan + slot + port + the configured format</w:t>
      </w:r>
    </w:p>
    <w:p w14:paraId="4E9B3BFC" w14:textId="77777777" w:rsidR="00FE4BD5" w:rsidRDefault="004837ED" w:rsidP="006B3C3D">
      <w:pPr>
        <w:ind w:left="720"/>
      </w:pPr>
      <w:r>
        <w:t xml:space="preserve">Remote-id </w:t>
      </w:r>
      <w:r w:rsidR="00A134B7">
        <w:t>= configured</w:t>
      </w:r>
      <w:r>
        <w:t xml:space="preserve"> format</w:t>
      </w:r>
    </w:p>
    <w:p w14:paraId="34591CA5" w14:textId="77777777" w:rsidR="004837ED" w:rsidRDefault="004837ED" w:rsidP="003728B3"/>
    <w:p w14:paraId="59ACC792" w14:textId="77777777" w:rsidR="004837ED" w:rsidRDefault="004837ED" w:rsidP="003728B3">
      <w:r>
        <w:t>For format type equals to ASCII:</w:t>
      </w:r>
    </w:p>
    <w:p w14:paraId="54711FE1" w14:textId="77777777" w:rsidR="004837ED" w:rsidRDefault="004837ED" w:rsidP="006B3C3D">
      <w:pPr>
        <w:ind w:left="720"/>
      </w:pPr>
      <w:r>
        <w:lastRenderedPageBreak/>
        <w:t>Circuit-id = ASCII string as configured</w:t>
      </w:r>
    </w:p>
    <w:p w14:paraId="12E0CD8A" w14:textId="77777777" w:rsidR="004837ED" w:rsidRDefault="004837ED" w:rsidP="006B3C3D">
      <w:pPr>
        <w:ind w:left="720"/>
      </w:pPr>
      <w:r>
        <w:t>Remote-id = Host name from DHCP option 12 if any.</w:t>
      </w:r>
    </w:p>
    <w:p w14:paraId="5539CF98" w14:textId="77777777" w:rsidR="00A134B7" w:rsidRDefault="00A134B7" w:rsidP="003728B3"/>
    <w:p w14:paraId="25DDD75B" w14:textId="77777777" w:rsidR="00A134B7" w:rsidRDefault="00A134B7" w:rsidP="005718B1">
      <w:pPr>
        <w:outlineLvl w:val="0"/>
      </w:pPr>
      <w:r>
        <w:t xml:space="preserve">In 6.X, Option 82 is inserted into the DHCP packet when </w:t>
      </w:r>
    </w:p>
    <w:p w14:paraId="4A9B8F6E" w14:textId="77777777" w:rsidR="00A134B7" w:rsidRDefault="00A134B7" w:rsidP="0090177E">
      <w:pPr>
        <w:numPr>
          <w:ilvl w:val="0"/>
          <w:numId w:val="17"/>
        </w:numPr>
      </w:pPr>
      <w:r>
        <w:t>Agent-information is enabled (ba</w:t>
      </w:r>
      <w:r w:rsidR="00552828">
        <w:t xml:space="preserve">sed of the value of the giaddr </w:t>
      </w:r>
      <w:r>
        <w:t xml:space="preserve">or the presence of the Option 82 </w:t>
      </w:r>
      <w:r w:rsidR="00552828">
        <w:t>along with user configured agent information policy).</w:t>
      </w:r>
    </w:p>
    <w:p w14:paraId="4CDA52D7" w14:textId="77777777" w:rsidR="00A134B7" w:rsidRDefault="00A134B7" w:rsidP="0090177E">
      <w:pPr>
        <w:numPr>
          <w:ilvl w:val="0"/>
          <w:numId w:val="17"/>
        </w:numPr>
      </w:pPr>
      <w:r>
        <w:t>DHCP snooping is enable and data insertion is also enabled (by default when DHCP snooping is enable data insertion is also enabled unless explicitly disabled by user).</w:t>
      </w:r>
    </w:p>
    <w:p w14:paraId="6EA8E0D0" w14:textId="77777777" w:rsidR="00552828" w:rsidRDefault="00552828" w:rsidP="003728B3"/>
    <w:p w14:paraId="5FC57C2E" w14:textId="77777777" w:rsidR="00552828" w:rsidRDefault="00552828" w:rsidP="003728B3">
      <w:r>
        <w:t xml:space="preserve">In </w:t>
      </w:r>
      <w:r w:rsidR="00EC509B">
        <w:t>release 7.1.1.R01 and 7.2.1.R01</w:t>
      </w:r>
      <w:r>
        <w:t>, there is no DHCP snooping and Option 82 is inserted into the DHCP packet when:</w:t>
      </w:r>
    </w:p>
    <w:p w14:paraId="3639CADA" w14:textId="77777777" w:rsidR="00552828" w:rsidRDefault="00552828" w:rsidP="0090177E">
      <w:pPr>
        <w:numPr>
          <w:ilvl w:val="0"/>
          <w:numId w:val="17"/>
        </w:numPr>
      </w:pPr>
      <w:r>
        <w:t>Agent-information is enabled (based of the value of the giaddr or the presence of the Option 82 along with user configured agent information policy).</w:t>
      </w:r>
    </w:p>
    <w:p w14:paraId="6227D460" w14:textId="77777777" w:rsidR="00D435F1" w:rsidRDefault="00D435F1" w:rsidP="00D435F1"/>
    <w:p w14:paraId="2D0B5625" w14:textId="77777777" w:rsidR="00D435F1" w:rsidRDefault="00980103" w:rsidP="00D435F1">
      <w:r>
        <w:t xml:space="preserve">Option 82 format configuration is only meaningful only when the Relay Agent </w:t>
      </w:r>
      <w:r w:rsidR="000B28C3">
        <w:t xml:space="preserve">Information </w:t>
      </w:r>
      <w:r>
        <w:t>is enabled.  User can change the Option 82 format when Relay Agent Information is disabled but will have no effect.  Also when user changed the Relay Agent Information from enabled to disable the Option 82 format is automatically revert</w:t>
      </w:r>
      <w:r w:rsidR="00F9561E">
        <w:t>ed</w:t>
      </w:r>
      <w:r>
        <w:t xml:space="preserve"> back to the default value – Base MAC.</w:t>
      </w:r>
      <w:r w:rsidR="00E24AEB">
        <w:t xml:space="preserve">  Also the option 82 related statistics are cleared when user change the Relay Agent Information from enable to disable.</w:t>
      </w:r>
    </w:p>
    <w:p w14:paraId="26F4992B" w14:textId="77777777" w:rsidR="00903D11" w:rsidRDefault="00903D11" w:rsidP="00D435F1"/>
    <w:p w14:paraId="10A4C44A" w14:textId="77777777" w:rsidR="00E61803" w:rsidRPr="00397EB1" w:rsidRDefault="00E61803" w:rsidP="00E61803">
      <w:r w:rsidRPr="00397EB1">
        <w:t xml:space="preserve">The UDP Relay Agent uses the Relay Agent Information Policy to decide how to handle the DHCP packet before sending to the DHCP server when the Relay Agent Information </w:t>
      </w:r>
      <w:r w:rsidR="000B28C3">
        <w:t xml:space="preserve">Option </w:t>
      </w:r>
      <w:r w:rsidRPr="00397EB1">
        <w:t xml:space="preserve">is </w:t>
      </w:r>
      <w:r w:rsidRPr="00871A54">
        <w:rPr>
          <w:b/>
        </w:rPr>
        <w:t>enabled</w:t>
      </w:r>
      <w:r w:rsidRPr="00397EB1">
        <w:t>:</w:t>
      </w:r>
    </w:p>
    <w:p w14:paraId="1C0B112B" w14:textId="77777777" w:rsidR="00E61803" w:rsidRPr="00397EB1" w:rsidRDefault="00E61803" w:rsidP="00E618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4"/>
        <w:gridCol w:w="1764"/>
        <w:gridCol w:w="1440"/>
        <w:gridCol w:w="3438"/>
      </w:tblGrid>
      <w:tr w:rsidR="00E61803" w:rsidRPr="00397EB1" w14:paraId="212099B2" w14:textId="77777777" w:rsidTr="001312C3">
        <w:tc>
          <w:tcPr>
            <w:tcW w:w="2214" w:type="dxa"/>
          </w:tcPr>
          <w:p w14:paraId="6F9E60A1" w14:textId="77777777" w:rsidR="00E61803" w:rsidRPr="00B85856" w:rsidRDefault="00E61803" w:rsidP="00C05335">
            <w:pPr>
              <w:rPr>
                <w:rFonts w:eastAsia="SimSun"/>
              </w:rPr>
            </w:pPr>
          </w:p>
        </w:tc>
        <w:tc>
          <w:tcPr>
            <w:tcW w:w="1764" w:type="dxa"/>
          </w:tcPr>
          <w:p w14:paraId="29EE01AB" w14:textId="77777777" w:rsidR="00E61803" w:rsidRPr="00B85856" w:rsidRDefault="00E61803" w:rsidP="00C05335">
            <w:pPr>
              <w:rPr>
                <w:rFonts w:eastAsia="SimSun"/>
                <w:b/>
              </w:rPr>
            </w:pPr>
            <w:r w:rsidRPr="00B85856">
              <w:rPr>
                <w:rFonts w:eastAsia="SimSun"/>
                <w:b/>
              </w:rPr>
              <w:t>Giaddr = zero</w:t>
            </w:r>
          </w:p>
        </w:tc>
        <w:tc>
          <w:tcPr>
            <w:tcW w:w="1440" w:type="dxa"/>
          </w:tcPr>
          <w:p w14:paraId="2AC2B64B" w14:textId="77777777" w:rsidR="00E61803" w:rsidRPr="00B85856" w:rsidRDefault="00E61803" w:rsidP="00C05335">
            <w:pPr>
              <w:rPr>
                <w:rFonts w:eastAsia="SimSun"/>
                <w:b/>
              </w:rPr>
            </w:pPr>
            <w:r w:rsidRPr="00B85856">
              <w:rPr>
                <w:rFonts w:eastAsia="SimSun"/>
                <w:b/>
              </w:rPr>
              <w:t>Option 82 present</w:t>
            </w:r>
          </w:p>
        </w:tc>
        <w:tc>
          <w:tcPr>
            <w:tcW w:w="3438" w:type="dxa"/>
          </w:tcPr>
          <w:p w14:paraId="0AD8256E" w14:textId="77777777" w:rsidR="00E61803" w:rsidRPr="00B85856" w:rsidRDefault="00E61803" w:rsidP="00C05335">
            <w:pPr>
              <w:rPr>
                <w:rFonts w:eastAsia="SimSun"/>
                <w:b/>
              </w:rPr>
            </w:pPr>
            <w:r w:rsidRPr="00B85856">
              <w:rPr>
                <w:rFonts w:eastAsia="SimSun"/>
                <w:b/>
              </w:rPr>
              <w:t>Action to take</w:t>
            </w:r>
            <w:r w:rsidR="001312C3">
              <w:rPr>
                <w:rFonts w:eastAsia="SimSun"/>
                <w:b/>
              </w:rPr>
              <w:t xml:space="preserve"> (</w:t>
            </w:r>
            <w:r w:rsidR="001312C3" w:rsidRPr="001312C3">
              <w:rPr>
                <w:rFonts w:eastAsia="SimSun"/>
                <w:b/>
                <w:color w:val="0000FF"/>
              </w:rPr>
              <w:t>Forward</w:t>
            </w:r>
            <w:r w:rsidR="001312C3">
              <w:rPr>
                <w:rFonts w:eastAsia="SimSun"/>
                <w:b/>
              </w:rPr>
              <w:t xml:space="preserve"> or </w:t>
            </w:r>
            <w:r w:rsidR="001312C3" w:rsidRPr="001312C3">
              <w:rPr>
                <w:rFonts w:eastAsia="SimSun"/>
                <w:b/>
                <w:color w:val="800000"/>
              </w:rPr>
              <w:t>Drop</w:t>
            </w:r>
            <w:r w:rsidR="001312C3">
              <w:rPr>
                <w:rFonts w:eastAsia="SimSun"/>
                <w:b/>
              </w:rPr>
              <w:t>)</w:t>
            </w:r>
          </w:p>
        </w:tc>
      </w:tr>
      <w:tr w:rsidR="00E61803" w:rsidRPr="00397EB1" w14:paraId="74D5A100" w14:textId="77777777" w:rsidTr="001312C3">
        <w:tc>
          <w:tcPr>
            <w:tcW w:w="2214" w:type="dxa"/>
          </w:tcPr>
          <w:p w14:paraId="7AB505FF" w14:textId="77777777" w:rsidR="00E61803" w:rsidRPr="00B85856" w:rsidRDefault="00E61803" w:rsidP="00052AA2">
            <w:pPr>
              <w:rPr>
                <w:rFonts w:eastAsia="SimSun"/>
              </w:rPr>
            </w:pPr>
            <w:r w:rsidRPr="00B85856">
              <w:rPr>
                <w:rFonts w:eastAsia="SimSun"/>
              </w:rPr>
              <w:t>Case #1</w:t>
            </w:r>
          </w:p>
        </w:tc>
        <w:tc>
          <w:tcPr>
            <w:tcW w:w="1764" w:type="dxa"/>
          </w:tcPr>
          <w:p w14:paraId="0DB3FAA8" w14:textId="77777777" w:rsidR="00E61803" w:rsidRPr="00B85856" w:rsidRDefault="00E61803" w:rsidP="00052AA2">
            <w:pPr>
              <w:rPr>
                <w:rFonts w:eastAsia="SimSun"/>
              </w:rPr>
            </w:pPr>
            <w:r w:rsidRPr="00B85856">
              <w:rPr>
                <w:rFonts w:eastAsia="SimSun"/>
              </w:rPr>
              <w:t>True</w:t>
            </w:r>
          </w:p>
        </w:tc>
        <w:tc>
          <w:tcPr>
            <w:tcW w:w="1440" w:type="dxa"/>
          </w:tcPr>
          <w:p w14:paraId="4CA3AB9D" w14:textId="77777777" w:rsidR="00E61803" w:rsidRPr="00B85856" w:rsidRDefault="00E61803" w:rsidP="00052AA2">
            <w:pPr>
              <w:rPr>
                <w:rFonts w:eastAsia="SimSun"/>
              </w:rPr>
            </w:pPr>
            <w:r w:rsidRPr="00B85856">
              <w:rPr>
                <w:rFonts w:eastAsia="SimSun"/>
              </w:rPr>
              <w:t>No</w:t>
            </w:r>
          </w:p>
        </w:tc>
        <w:tc>
          <w:tcPr>
            <w:tcW w:w="3438" w:type="dxa"/>
          </w:tcPr>
          <w:p w14:paraId="3DFB82CC" w14:textId="77777777" w:rsidR="00E61803" w:rsidRPr="00B85856" w:rsidRDefault="002834F7" w:rsidP="00052AA2">
            <w:pPr>
              <w:rPr>
                <w:rFonts w:eastAsia="SimSun"/>
              </w:rPr>
            </w:pPr>
            <w:r w:rsidRPr="00D26499">
              <w:rPr>
                <w:rFonts w:eastAsia="SimSun"/>
                <w:b/>
                <w:color w:val="0000FF"/>
              </w:rPr>
              <w:t>Forward</w:t>
            </w:r>
            <w:r>
              <w:rPr>
                <w:rFonts w:eastAsia="SimSun"/>
              </w:rPr>
              <w:t xml:space="preserve"> the packet to the DHCP server after</w:t>
            </w:r>
            <w:r w:rsidRPr="00B85856">
              <w:rPr>
                <w:rFonts w:eastAsia="SimSun"/>
              </w:rPr>
              <w:t xml:space="preserve"> </w:t>
            </w:r>
            <w:r>
              <w:rPr>
                <w:rFonts w:eastAsia="SimSun"/>
              </w:rPr>
              <w:t>a</w:t>
            </w:r>
            <w:r w:rsidR="00E61803" w:rsidRPr="00B85856">
              <w:rPr>
                <w:rFonts w:eastAsia="SimSun"/>
              </w:rPr>
              <w:t>dd</w:t>
            </w:r>
            <w:r>
              <w:rPr>
                <w:rFonts w:eastAsia="SimSun"/>
              </w:rPr>
              <w:t>ing</w:t>
            </w:r>
            <w:r w:rsidR="00E61803" w:rsidRPr="00B85856">
              <w:rPr>
                <w:rFonts w:eastAsia="SimSun"/>
              </w:rPr>
              <w:t xml:space="preserve"> Option 82 attribute with the configured Option 82 format</w:t>
            </w:r>
            <w:r w:rsidR="006C752F" w:rsidRPr="00B85856">
              <w:rPr>
                <w:rFonts w:eastAsia="SimSun"/>
              </w:rPr>
              <w:t xml:space="preserve"> to the DHCP packet</w:t>
            </w:r>
            <w:r>
              <w:rPr>
                <w:rFonts w:eastAsia="SimSun"/>
              </w:rPr>
              <w:t>.</w:t>
            </w:r>
            <w:r w:rsidR="00D84E4A" w:rsidRPr="00B85856">
              <w:rPr>
                <w:rFonts w:eastAsia="SimSun"/>
              </w:rPr>
              <w:t xml:space="preserve"> </w:t>
            </w:r>
          </w:p>
        </w:tc>
      </w:tr>
      <w:tr w:rsidR="00E61803" w:rsidRPr="00397EB1" w14:paraId="40D78AE3" w14:textId="77777777" w:rsidTr="001312C3">
        <w:tc>
          <w:tcPr>
            <w:tcW w:w="2214" w:type="dxa"/>
          </w:tcPr>
          <w:p w14:paraId="428E757C" w14:textId="77777777" w:rsidR="00E61803" w:rsidRPr="00B85856" w:rsidRDefault="006C752F" w:rsidP="00C05335">
            <w:pPr>
              <w:rPr>
                <w:rFonts w:eastAsia="SimSun"/>
              </w:rPr>
            </w:pPr>
            <w:r w:rsidRPr="00B85856">
              <w:rPr>
                <w:rFonts w:eastAsia="SimSun"/>
              </w:rPr>
              <w:t>Case</w:t>
            </w:r>
            <w:r w:rsidR="00E61803" w:rsidRPr="00B85856">
              <w:rPr>
                <w:rFonts w:eastAsia="SimSun"/>
              </w:rPr>
              <w:t xml:space="preserve"> #2</w:t>
            </w:r>
          </w:p>
        </w:tc>
        <w:tc>
          <w:tcPr>
            <w:tcW w:w="1764" w:type="dxa"/>
          </w:tcPr>
          <w:p w14:paraId="6E3DF2E1" w14:textId="77777777" w:rsidR="00E61803" w:rsidRPr="00B85856" w:rsidRDefault="00E61803" w:rsidP="00C05335">
            <w:pPr>
              <w:rPr>
                <w:rFonts w:eastAsia="SimSun"/>
              </w:rPr>
            </w:pPr>
            <w:r w:rsidRPr="00B85856">
              <w:rPr>
                <w:rFonts w:eastAsia="SimSun"/>
              </w:rPr>
              <w:t>True</w:t>
            </w:r>
          </w:p>
        </w:tc>
        <w:tc>
          <w:tcPr>
            <w:tcW w:w="1440" w:type="dxa"/>
          </w:tcPr>
          <w:p w14:paraId="599BA3F6" w14:textId="77777777" w:rsidR="00E61803" w:rsidRPr="00B85856" w:rsidRDefault="00E61803" w:rsidP="00052AA2">
            <w:pPr>
              <w:rPr>
                <w:rFonts w:eastAsia="SimSun"/>
              </w:rPr>
            </w:pPr>
            <w:r w:rsidRPr="00B85856">
              <w:rPr>
                <w:rFonts w:eastAsia="SimSun"/>
              </w:rPr>
              <w:t>Yes</w:t>
            </w:r>
          </w:p>
        </w:tc>
        <w:tc>
          <w:tcPr>
            <w:tcW w:w="3438" w:type="dxa"/>
          </w:tcPr>
          <w:p w14:paraId="42EE08E1" w14:textId="77777777" w:rsidR="00E61803" w:rsidRPr="00B85856" w:rsidRDefault="00E61803" w:rsidP="00C05335">
            <w:pPr>
              <w:rPr>
                <w:rFonts w:eastAsia="SimSun"/>
              </w:rPr>
            </w:pPr>
            <w:r w:rsidRPr="00B85856">
              <w:rPr>
                <w:rFonts w:eastAsia="SimSun"/>
              </w:rPr>
              <w:t>Based on the Relay</w:t>
            </w:r>
            <w:r w:rsidR="006C752F" w:rsidRPr="00B85856">
              <w:rPr>
                <w:rFonts w:eastAsia="SimSun"/>
              </w:rPr>
              <w:t xml:space="preserve"> </w:t>
            </w:r>
            <w:r w:rsidRPr="00B85856">
              <w:rPr>
                <w:rFonts w:eastAsia="SimSun"/>
              </w:rPr>
              <w:t>Agent Info</w:t>
            </w:r>
            <w:r w:rsidR="00181D33" w:rsidRPr="00B85856">
              <w:rPr>
                <w:rFonts w:eastAsia="SimSun"/>
              </w:rPr>
              <w:t>r</w:t>
            </w:r>
            <w:r w:rsidR="006C752F" w:rsidRPr="00B85856">
              <w:rPr>
                <w:rFonts w:eastAsia="SimSun"/>
              </w:rPr>
              <w:t>mation</w:t>
            </w:r>
            <w:r w:rsidRPr="00B85856">
              <w:rPr>
                <w:rFonts w:eastAsia="SimSun"/>
              </w:rPr>
              <w:t xml:space="preserve"> Policy to </w:t>
            </w:r>
            <w:r w:rsidR="006C752F" w:rsidRPr="00CF5DEF">
              <w:rPr>
                <w:rFonts w:eastAsia="SimSun"/>
                <w:b/>
                <w14:shadow w14:blurRad="50800" w14:dist="38100" w14:dir="2700000" w14:sx="100000" w14:sy="100000" w14:kx="0" w14:ky="0" w14:algn="tl">
                  <w14:srgbClr w14:val="000000">
                    <w14:alpha w14:val="60000"/>
                  </w14:srgbClr>
                </w14:shadow>
              </w:rPr>
              <w:t>keep</w:t>
            </w:r>
            <w:r w:rsidRPr="00B85856">
              <w:rPr>
                <w:rFonts w:eastAsia="SimSun"/>
              </w:rPr>
              <w:t xml:space="preserve">, </w:t>
            </w:r>
            <w:r w:rsidRPr="00CF5DEF">
              <w:rPr>
                <w:rFonts w:eastAsia="SimSun"/>
                <w:b/>
                <w14:shadow w14:blurRad="50800" w14:dist="38100" w14:dir="2700000" w14:sx="100000" w14:sy="100000" w14:kx="0" w14:ky="0" w14:algn="tl">
                  <w14:srgbClr w14:val="000000">
                    <w14:alpha w14:val="60000"/>
                  </w14:srgbClr>
                </w14:shadow>
              </w:rPr>
              <w:t>replace</w:t>
            </w:r>
            <w:r w:rsidRPr="00B85856">
              <w:rPr>
                <w:rFonts w:eastAsia="SimSun"/>
              </w:rPr>
              <w:t xml:space="preserve"> or </w:t>
            </w:r>
            <w:r w:rsidRPr="00CF5DEF">
              <w:rPr>
                <w:rFonts w:eastAsia="SimSun"/>
                <w:b/>
                <w14:shadow w14:blurRad="50800" w14:dist="38100" w14:dir="2700000" w14:sx="100000" w14:sy="100000" w14:kx="0" w14:ky="0" w14:algn="tl">
                  <w14:srgbClr w14:val="000000">
                    <w14:alpha w14:val="60000"/>
                  </w14:srgbClr>
                </w14:shadow>
              </w:rPr>
              <w:t>drop</w:t>
            </w:r>
            <w:r w:rsidR="006C752F" w:rsidRPr="00B85856">
              <w:rPr>
                <w:rFonts w:eastAsia="SimSun"/>
                <w:b/>
              </w:rPr>
              <w:t xml:space="preserve"> </w:t>
            </w:r>
            <w:r w:rsidR="006C752F" w:rsidRPr="00B85856">
              <w:rPr>
                <w:rFonts w:eastAsia="SimSun"/>
              </w:rPr>
              <w:t>the DHCP packet</w:t>
            </w:r>
            <w:r w:rsidRPr="00B85856">
              <w:rPr>
                <w:rFonts w:eastAsia="SimSun"/>
              </w:rPr>
              <w:t xml:space="preserve">. </w:t>
            </w:r>
            <w:r w:rsidR="001312C3">
              <w:rPr>
                <w:rFonts w:eastAsia="SimSun"/>
              </w:rPr>
              <w:t xml:space="preserve">When policy is </w:t>
            </w:r>
            <w:r w:rsidR="001312C3" w:rsidRPr="00CF5DEF">
              <w:rPr>
                <w:rFonts w:eastAsia="SimSun"/>
                <w:b/>
                <w14:shadow w14:blurRad="50800" w14:dist="38100" w14:dir="2700000" w14:sx="100000" w14:sy="100000" w14:kx="0" w14:ky="0" w14:algn="tl">
                  <w14:srgbClr w14:val="000000">
                    <w14:alpha w14:val="60000"/>
                  </w14:srgbClr>
                </w14:shadow>
              </w:rPr>
              <w:t>r</w:t>
            </w:r>
            <w:r w:rsidRPr="00CF5DEF">
              <w:rPr>
                <w:rFonts w:eastAsia="SimSun"/>
                <w:b/>
                <w14:shadow w14:blurRad="50800" w14:dist="38100" w14:dir="2700000" w14:sx="100000" w14:sy="100000" w14:kx="0" w14:ky="0" w14:algn="tl">
                  <w14:srgbClr w14:val="000000">
                    <w14:alpha w14:val="60000"/>
                  </w14:srgbClr>
                </w14:shadow>
              </w:rPr>
              <w:t>eplace</w:t>
            </w:r>
            <w:r w:rsidR="00D84E4A" w:rsidRPr="00B85856">
              <w:rPr>
                <w:rFonts w:eastAsia="SimSun"/>
              </w:rPr>
              <w:t xml:space="preserve"> </w:t>
            </w:r>
            <w:r w:rsidR="001312C3">
              <w:rPr>
                <w:rFonts w:eastAsia="SimSun"/>
              </w:rPr>
              <w:t>the relay agent will</w:t>
            </w:r>
            <w:r w:rsidR="00D84E4A" w:rsidRPr="00B85856">
              <w:rPr>
                <w:rFonts w:eastAsia="SimSun"/>
              </w:rPr>
              <w:t xml:space="preserve"> based</w:t>
            </w:r>
            <w:r w:rsidR="00181D33" w:rsidRPr="00B85856">
              <w:rPr>
                <w:rFonts w:eastAsia="SimSun"/>
              </w:rPr>
              <w:t xml:space="preserve"> </w:t>
            </w:r>
            <w:r w:rsidRPr="00B85856">
              <w:rPr>
                <w:rFonts w:eastAsia="SimSun"/>
              </w:rPr>
              <w:t xml:space="preserve">on the configured Option 82 </w:t>
            </w:r>
            <w:r w:rsidR="00D84E4A" w:rsidRPr="00B85856">
              <w:rPr>
                <w:rFonts w:eastAsia="SimSun"/>
              </w:rPr>
              <w:t>format replacing the existing Option 82</w:t>
            </w:r>
            <w:r w:rsidR="001312C3">
              <w:rPr>
                <w:rFonts w:eastAsia="SimSun"/>
              </w:rPr>
              <w:t xml:space="preserve"> while the policy is </w:t>
            </w:r>
            <w:r w:rsidR="001312C3" w:rsidRPr="00CF5DEF">
              <w:rPr>
                <w:rFonts w:eastAsia="SimSun"/>
                <w:b/>
                <w14:shadow w14:blurRad="50800" w14:dist="38100" w14:dir="2700000" w14:sx="100000" w14:sy="100000" w14:kx="0" w14:ky="0" w14:algn="tl">
                  <w14:srgbClr w14:val="000000">
                    <w14:alpha w14:val="60000"/>
                  </w14:srgbClr>
                </w14:shadow>
              </w:rPr>
              <w:t>keep</w:t>
            </w:r>
            <w:r w:rsidR="001312C3">
              <w:rPr>
                <w:rFonts w:eastAsia="SimSun"/>
              </w:rPr>
              <w:t xml:space="preserve"> the relay agent is to keep the existing Option 82 attribute</w:t>
            </w:r>
            <w:r w:rsidR="00D84E4A" w:rsidRPr="00B85856">
              <w:rPr>
                <w:rFonts w:eastAsia="SimSun"/>
              </w:rPr>
              <w:t xml:space="preserve"> and </w:t>
            </w:r>
            <w:r w:rsidR="00D84E4A" w:rsidRPr="00D26499">
              <w:rPr>
                <w:rFonts w:eastAsia="SimSun"/>
                <w:b/>
                <w:color w:val="0000FF"/>
              </w:rPr>
              <w:t>forward</w:t>
            </w:r>
            <w:r w:rsidR="00D84E4A" w:rsidRPr="00B85856">
              <w:rPr>
                <w:rFonts w:eastAsia="SimSun"/>
              </w:rPr>
              <w:t xml:space="preserve"> the packet to the DHCP server</w:t>
            </w:r>
            <w:r w:rsidR="00D26499">
              <w:rPr>
                <w:rFonts w:eastAsia="SimSun"/>
              </w:rPr>
              <w:t xml:space="preserve"> in these 2 cases</w:t>
            </w:r>
            <w:r w:rsidR="00D84E4A" w:rsidRPr="00B85856">
              <w:rPr>
                <w:rFonts w:eastAsia="SimSun"/>
              </w:rPr>
              <w:t>.</w:t>
            </w:r>
            <w:r w:rsidR="001312C3">
              <w:rPr>
                <w:rFonts w:eastAsia="SimSun"/>
              </w:rPr>
              <w:t xml:space="preserve">  </w:t>
            </w:r>
            <w:r w:rsidR="001312C3">
              <w:rPr>
                <w:rFonts w:eastAsia="SimSun"/>
              </w:rPr>
              <w:lastRenderedPageBreak/>
              <w:t xml:space="preserve">When policy is </w:t>
            </w:r>
            <w:r w:rsidR="001312C3" w:rsidRPr="00CF5DEF">
              <w:rPr>
                <w:rFonts w:eastAsia="SimSun"/>
                <w:b/>
                <w14:shadow w14:blurRad="50800" w14:dist="38100" w14:dir="2700000" w14:sx="100000" w14:sy="100000" w14:kx="0" w14:ky="0" w14:algn="tl">
                  <w14:srgbClr w14:val="000000">
                    <w14:alpha w14:val="60000"/>
                  </w14:srgbClr>
                </w14:shadow>
              </w:rPr>
              <w:t>drop</w:t>
            </w:r>
            <w:r w:rsidR="001312C3">
              <w:rPr>
                <w:rFonts w:eastAsia="SimSun"/>
              </w:rPr>
              <w:t xml:space="preserve">, the packet is </w:t>
            </w:r>
            <w:r w:rsidR="001312C3" w:rsidRPr="00D26499">
              <w:rPr>
                <w:rFonts w:eastAsia="SimSun"/>
                <w:b/>
                <w:color w:val="800000"/>
              </w:rPr>
              <w:t>dropped</w:t>
            </w:r>
            <w:r w:rsidR="001312C3">
              <w:rPr>
                <w:rFonts w:eastAsia="SimSun"/>
              </w:rPr>
              <w:t>.</w:t>
            </w:r>
          </w:p>
        </w:tc>
      </w:tr>
      <w:tr w:rsidR="00E61803" w:rsidRPr="00397EB1" w14:paraId="2D017248" w14:textId="77777777" w:rsidTr="001312C3">
        <w:tc>
          <w:tcPr>
            <w:tcW w:w="2214" w:type="dxa"/>
          </w:tcPr>
          <w:p w14:paraId="27F7F691" w14:textId="77777777" w:rsidR="00E61803" w:rsidRPr="00B85856" w:rsidRDefault="00E61803" w:rsidP="00C05335">
            <w:pPr>
              <w:rPr>
                <w:rFonts w:eastAsia="SimSun"/>
              </w:rPr>
            </w:pPr>
            <w:r w:rsidRPr="00B85856">
              <w:rPr>
                <w:rFonts w:eastAsia="SimSun"/>
              </w:rPr>
              <w:lastRenderedPageBreak/>
              <w:t>Case #3</w:t>
            </w:r>
          </w:p>
        </w:tc>
        <w:tc>
          <w:tcPr>
            <w:tcW w:w="1764" w:type="dxa"/>
          </w:tcPr>
          <w:p w14:paraId="6EBAD2D1" w14:textId="77777777" w:rsidR="00E61803" w:rsidRPr="00B85856" w:rsidRDefault="00E61803" w:rsidP="00C05335">
            <w:pPr>
              <w:rPr>
                <w:rFonts w:eastAsia="SimSun"/>
              </w:rPr>
            </w:pPr>
            <w:r w:rsidRPr="00B85856">
              <w:rPr>
                <w:rFonts w:eastAsia="SimSun"/>
              </w:rPr>
              <w:t>False</w:t>
            </w:r>
          </w:p>
        </w:tc>
        <w:tc>
          <w:tcPr>
            <w:tcW w:w="1440" w:type="dxa"/>
          </w:tcPr>
          <w:p w14:paraId="10369A55" w14:textId="77777777" w:rsidR="00E61803" w:rsidRPr="00B85856" w:rsidRDefault="00E61803" w:rsidP="00C05335">
            <w:pPr>
              <w:rPr>
                <w:rFonts w:eastAsia="SimSun"/>
              </w:rPr>
            </w:pPr>
            <w:r w:rsidRPr="00B85856">
              <w:rPr>
                <w:rFonts w:eastAsia="SimSun"/>
              </w:rPr>
              <w:t>Yes</w:t>
            </w:r>
          </w:p>
        </w:tc>
        <w:tc>
          <w:tcPr>
            <w:tcW w:w="3438" w:type="dxa"/>
          </w:tcPr>
          <w:p w14:paraId="19CB72D7" w14:textId="77777777" w:rsidR="00E61803" w:rsidRPr="00B85856" w:rsidRDefault="00E61803" w:rsidP="00C05335">
            <w:pPr>
              <w:rPr>
                <w:rFonts w:eastAsia="SimSun"/>
              </w:rPr>
            </w:pPr>
            <w:r w:rsidRPr="00D26499">
              <w:rPr>
                <w:rFonts w:eastAsia="SimSun"/>
                <w:b/>
                <w:color w:val="800000"/>
              </w:rPr>
              <w:t>Drop</w:t>
            </w:r>
            <w:r w:rsidRPr="00B85856">
              <w:rPr>
                <w:rFonts w:eastAsia="SimSun"/>
              </w:rPr>
              <w:t xml:space="preserve"> the </w:t>
            </w:r>
            <w:r w:rsidR="006C752F" w:rsidRPr="00B85856">
              <w:rPr>
                <w:rFonts w:eastAsia="SimSun"/>
              </w:rPr>
              <w:t xml:space="preserve">DHCP </w:t>
            </w:r>
            <w:r w:rsidR="005F0C10">
              <w:rPr>
                <w:rFonts w:eastAsia="SimSun"/>
              </w:rPr>
              <w:t xml:space="preserve">packet if the giaddr address is </w:t>
            </w:r>
            <w:r w:rsidR="001312C3">
              <w:rPr>
                <w:rFonts w:eastAsia="SimSun"/>
              </w:rPr>
              <w:t>matching</w:t>
            </w:r>
            <w:r w:rsidR="005F0C10">
              <w:rPr>
                <w:rFonts w:eastAsia="SimSun"/>
              </w:rPr>
              <w:t xml:space="preserve"> the subnet of a local ip interface.  </w:t>
            </w:r>
            <w:r w:rsidR="00D26499">
              <w:rPr>
                <w:rFonts w:eastAsia="SimSun"/>
              </w:rPr>
              <w:t xml:space="preserve"> Otherwise, </w:t>
            </w:r>
            <w:r w:rsidR="00D26499" w:rsidRPr="00D26499">
              <w:rPr>
                <w:rFonts w:eastAsia="SimSun"/>
                <w:b/>
                <w:color w:val="0000FF"/>
              </w:rPr>
              <w:t>f</w:t>
            </w:r>
            <w:r w:rsidR="005F0C10" w:rsidRPr="00D26499">
              <w:rPr>
                <w:rFonts w:eastAsia="SimSun"/>
                <w:b/>
                <w:color w:val="0000FF"/>
              </w:rPr>
              <w:t>orward</w:t>
            </w:r>
            <w:r w:rsidR="00D26499">
              <w:rPr>
                <w:rFonts w:eastAsia="SimSun"/>
              </w:rPr>
              <w:t xml:space="preserve"> the packet</w:t>
            </w:r>
            <w:r w:rsidR="005F0C10">
              <w:rPr>
                <w:rFonts w:eastAsia="SimSun"/>
              </w:rPr>
              <w:t>.</w:t>
            </w:r>
          </w:p>
        </w:tc>
      </w:tr>
      <w:tr w:rsidR="00E61803" w:rsidRPr="00397EB1" w14:paraId="53B5B51D" w14:textId="77777777" w:rsidTr="001312C3">
        <w:tc>
          <w:tcPr>
            <w:tcW w:w="2214" w:type="dxa"/>
          </w:tcPr>
          <w:p w14:paraId="2B89F545" w14:textId="77777777" w:rsidR="00E61803" w:rsidRPr="00B85856" w:rsidRDefault="00E61803" w:rsidP="00C05335">
            <w:pPr>
              <w:rPr>
                <w:rFonts w:eastAsia="SimSun"/>
              </w:rPr>
            </w:pPr>
            <w:r w:rsidRPr="00B85856">
              <w:rPr>
                <w:rFonts w:eastAsia="SimSun"/>
              </w:rPr>
              <w:t>Case #4</w:t>
            </w:r>
          </w:p>
        </w:tc>
        <w:tc>
          <w:tcPr>
            <w:tcW w:w="1764" w:type="dxa"/>
          </w:tcPr>
          <w:p w14:paraId="66932BFC" w14:textId="77777777" w:rsidR="00E61803" w:rsidRPr="00B85856" w:rsidRDefault="00E61803" w:rsidP="00C05335">
            <w:pPr>
              <w:rPr>
                <w:rFonts w:eastAsia="SimSun"/>
              </w:rPr>
            </w:pPr>
            <w:r w:rsidRPr="00B85856">
              <w:rPr>
                <w:rFonts w:eastAsia="SimSun"/>
              </w:rPr>
              <w:t>False</w:t>
            </w:r>
          </w:p>
        </w:tc>
        <w:tc>
          <w:tcPr>
            <w:tcW w:w="1440" w:type="dxa"/>
          </w:tcPr>
          <w:p w14:paraId="370B4D2C" w14:textId="77777777" w:rsidR="00E61803" w:rsidRPr="00B85856" w:rsidRDefault="00E61803" w:rsidP="00C05335">
            <w:pPr>
              <w:rPr>
                <w:rFonts w:eastAsia="SimSun"/>
              </w:rPr>
            </w:pPr>
            <w:r w:rsidRPr="00B85856">
              <w:rPr>
                <w:rFonts w:eastAsia="SimSun"/>
              </w:rPr>
              <w:t>No</w:t>
            </w:r>
          </w:p>
        </w:tc>
        <w:tc>
          <w:tcPr>
            <w:tcW w:w="3438" w:type="dxa"/>
          </w:tcPr>
          <w:p w14:paraId="479C56AB" w14:textId="77777777" w:rsidR="00E61803" w:rsidRPr="00B85856" w:rsidRDefault="00E61803" w:rsidP="00C05335">
            <w:pPr>
              <w:rPr>
                <w:rFonts w:eastAsia="SimSun"/>
              </w:rPr>
            </w:pPr>
            <w:r w:rsidRPr="00D26499">
              <w:rPr>
                <w:rFonts w:eastAsia="SimSun"/>
                <w:b/>
                <w:color w:val="0000FF"/>
              </w:rPr>
              <w:t>Forward</w:t>
            </w:r>
            <w:r w:rsidRPr="00B85856">
              <w:rPr>
                <w:rFonts w:eastAsia="SimSun"/>
              </w:rPr>
              <w:t xml:space="preserve"> the </w:t>
            </w:r>
            <w:r w:rsidR="006C752F" w:rsidRPr="00B85856">
              <w:rPr>
                <w:rFonts w:eastAsia="SimSun"/>
              </w:rPr>
              <w:t xml:space="preserve">DHCP </w:t>
            </w:r>
            <w:r w:rsidRPr="00B85856">
              <w:rPr>
                <w:rFonts w:eastAsia="SimSun"/>
              </w:rPr>
              <w:t>packet without adding the Option 82 attribute</w:t>
            </w:r>
            <w:r w:rsidR="001312C3">
              <w:rPr>
                <w:rFonts w:eastAsia="SimSun"/>
              </w:rPr>
              <w:t xml:space="preserve"> to the packet</w:t>
            </w:r>
            <w:r w:rsidRPr="00B85856">
              <w:rPr>
                <w:rFonts w:eastAsia="SimSun"/>
              </w:rPr>
              <w:t>.</w:t>
            </w:r>
          </w:p>
        </w:tc>
      </w:tr>
    </w:tbl>
    <w:p w14:paraId="7CF1EEF3" w14:textId="77777777" w:rsidR="00552828" w:rsidRDefault="00552828" w:rsidP="003728B3"/>
    <w:p w14:paraId="6868E32D" w14:textId="77777777" w:rsidR="00576C32" w:rsidRDefault="00185F38" w:rsidP="003728B3">
      <w:r>
        <w:br w:type="page"/>
      </w:r>
      <w:r w:rsidR="00576C32">
        <w:lastRenderedPageBreak/>
        <w:t>New MIB to support this feature:</w:t>
      </w:r>
    </w:p>
    <w:p w14:paraId="1AE01BC7" w14:textId="77777777" w:rsidR="00576C32" w:rsidRDefault="00576C32" w:rsidP="003728B3"/>
    <w:p w14:paraId="22966062" w14:textId="77777777" w:rsidR="00576C32" w:rsidRDefault="00576C32" w:rsidP="00576C32">
      <w:pPr>
        <w:pStyle w:val="MessageHeader"/>
      </w:pPr>
      <w:r>
        <w:t xml:space="preserve">    iphelperDhcpOption82FormatType OBJECT-TYPE</w:t>
      </w:r>
    </w:p>
    <w:p w14:paraId="7DFC6730" w14:textId="77777777" w:rsidR="00576C32" w:rsidRDefault="00576C32" w:rsidP="005718B1">
      <w:pPr>
        <w:pStyle w:val="MessageHeader"/>
        <w:outlineLvl w:val="0"/>
      </w:pPr>
      <w:r>
        <w:tab/>
        <w:t xml:space="preserve">    SYNTAX  INTEGER {</w:t>
      </w:r>
    </w:p>
    <w:p w14:paraId="570FA99A" w14:textId="77777777" w:rsidR="00576C32" w:rsidRDefault="00576C32" w:rsidP="00576C32">
      <w:pPr>
        <w:pStyle w:val="MessageHeader"/>
      </w:pPr>
      <w:r>
        <w:tab/>
      </w:r>
      <w:r>
        <w:tab/>
        <w:t>macAddress(1),</w:t>
      </w:r>
    </w:p>
    <w:p w14:paraId="0EEA5AE1" w14:textId="77777777" w:rsidR="00576C32" w:rsidRDefault="00576C32" w:rsidP="00576C32">
      <w:pPr>
        <w:pStyle w:val="MessageHeader"/>
      </w:pPr>
      <w:r>
        <w:tab/>
      </w:r>
      <w:r>
        <w:tab/>
        <w:t>systemName(2),</w:t>
      </w:r>
    </w:p>
    <w:p w14:paraId="4FAD2CB9" w14:textId="77777777" w:rsidR="00576C32" w:rsidRDefault="00576C32" w:rsidP="00576C32">
      <w:pPr>
        <w:pStyle w:val="MessageHeader"/>
      </w:pPr>
      <w:r>
        <w:tab/>
      </w:r>
      <w:r>
        <w:tab/>
        <w:t>userString(3),</w:t>
      </w:r>
    </w:p>
    <w:p w14:paraId="41999DE2" w14:textId="77777777" w:rsidR="00576C32" w:rsidRDefault="00576C32" w:rsidP="00576C32">
      <w:pPr>
        <w:pStyle w:val="MessageHeader"/>
      </w:pPr>
      <w:r>
        <w:tab/>
      </w:r>
      <w:r>
        <w:tab/>
        <w:t>interfaceAlias(4),</w:t>
      </w:r>
    </w:p>
    <w:p w14:paraId="3D4AB76D" w14:textId="77777777" w:rsidR="00576C32" w:rsidRDefault="00576C32" w:rsidP="00576C32">
      <w:pPr>
        <w:pStyle w:val="MessageHeader"/>
      </w:pPr>
      <w:r>
        <w:tab/>
      </w:r>
      <w:r>
        <w:tab/>
        <w:t>autoInterfaceAlias(5),</w:t>
      </w:r>
    </w:p>
    <w:p w14:paraId="766B9FA5" w14:textId="77777777" w:rsidR="00576C32" w:rsidRDefault="00576C32" w:rsidP="00576C32">
      <w:pPr>
        <w:pStyle w:val="MessageHeader"/>
      </w:pPr>
      <w:r>
        <w:tab/>
      </w:r>
      <w:r>
        <w:tab/>
        <w:t>ascii(6)</w:t>
      </w:r>
    </w:p>
    <w:p w14:paraId="19D86EFC" w14:textId="77777777" w:rsidR="00576C32" w:rsidRDefault="00576C32" w:rsidP="00576C32">
      <w:pPr>
        <w:pStyle w:val="MessageHeader"/>
      </w:pPr>
      <w:r>
        <w:tab/>
        <w:t xml:space="preserve">    }</w:t>
      </w:r>
    </w:p>
    <w:p w14:paraId="1F267EB5" w14:textId="77777777" w:rsidR="00576C32" w:rsidRDefault="00576C32" w:rsidP="005718B1">
      <w:pPr>
        <w:pStyle w:val="MessageHeader"/>
        <w:outlineLvl w:val="0"/>
      </w:pPr>
      <w:r>
        <w:tab/>
        <w:t xml:space="preserve">    MAX-ACCESS  read-write</w:t>
      </w:r>
    </w:p>
    <w:p w14:paraId="22D7B255" w14:textId="77777777" w:rsidR="00576C32" w:rsidRDefault="00576C32" w:rsidP="00576C32">
      <w:pPr>
        <w:pStyle w:val="MessageHeader"/>
      </w:pPr>
      <w:r>
        <w:tab/>
        <w:t xml:space="preserve">    STATUS  current</w:t>
      </w:r>
    </w:p>
    <w:p w14:paraId="47E132C8" w14:textId="77777777" w:rsidR="00576C32" w:rsidRDefault="00576C32" w:rsidP="00576C32">
      <w:pPr>
        <w:pStyle w:val="MessageHeader"/>
      </w:pPr>
      <w:r>
        <w:tab/>
        <w:t xml:space="preserve">    DESCRIPTION</w:t>
      </w:r>
    </w:p>
    <w:p w14:paraId="2565FC92" w14:textId="77777777" w:rsidR="00576C32" w:rsidRDefault="00576C32" w:rsidP="00576C32">
      <w:pPr>
        <w:pStyle w:val="MessageHeader"/>
      </w:pPr>
      <w:r>
        <w:tab/>
      </w:r>
      <w:r>
        <w:tab/>
        <w:t xml:space="preserve">"DHCP option-82 defines the type of information carried in circuit id </w:t>
      </w:r>
    </w:p>
    <w:p w14:paraId="549745AE" w14:textId="77777777" w:rsidR="00576C32" w:rsidRDefault="00576C32" w:rsidP="00576C32">
      <w:pPr>
        <w:pStyle w:val="MessageHeader"/>
      </w:pPr>
      <w:r>
        <w:tab/>
      </w:r>
      <w:r>
        <w:tab/>
        <w:t xml:space="preserve"> and remote id sub option fields. If the type selected is string the actual</w:t>
      </w:r>
    </w:p>
    <w:p w14:paraId="4A58F97B" w14:textId="77777777" w:rsidR="00576C32" w:rsidRDefault="00576C32" w:rsidP="00576C32">
      <w:pPr>
        <w:pStyle w:val="MessageHeader"/>
      </w:pPr>
      <w:r>
        <w:tab/>
      </w:r>
      <w:r>
        <w:tab/>
        <w:t xml:space="preserve"> value of the string can be found in iphelperDhcpOption82StringValue.</w:t>
      </w:r>
    </w:p>
    <w:p w14:paraId="5267B248" w14:textId="77777777" w:rsidR="00576C32" w:rsidRDefault="00576C32" w:rsidP="00576C32">
      <w:pPr>
        <w:pStyle w:val="MessageHeader"/>
      </w:pPr>
      <w:r>
        <w:tab/>
      </w:r>
      <w:r>
        <w:tab/>
        <w:t xml:space="preserve"> Format type ASCII will insert the configured fields in ASCII format."</w:t>
      </w:r>
    </w:p>
    <w:p w14:paraId="6F2F62BF" w14:textId="77777777" w:rsidR="00576C32" w:rsidRDefault="00576C32" w:rsidP="005718B1">
      <w:pPr>
        <w:pStyle w:val="MessageHeader"/>
        <w:outlineLvl w:val="0"/>
      </w:pPr>
      <w:r>
        <w:tab/>
        <w:t xml:space="preserve">    DEFVAL { macAddress }</w:t>
      </w:r>
    </w:p>
    <w:p w14:paraId="07EC3D7D" w14:textId="77777777" w:rsidR="00576C32" w:rsidRDefault="00576C32" w:rsidP="00576C32">
      <w:pPr>
        <w:pStyle w:val="MessageHeader"/>
      </w:pPr>
      <w:r>
        <w:t xml:space="preserve">     ::= { iphelperMIB 17 }</w:t>
      </w:r>
    </w:p>
    <w:p w14:paraId="0CFFA0E1" w14:textId="77777777" w:rsidR="00576C32" w:rsidRDefault="00576C32" w:rsidP="00576C32">
      <w:pPr>
        <w:pStyle w:val="MessageHeader"/>
      </w:pPr>
    </w:p>
    <w:p w14:paraId="45CBA19E" w14:textId="77777777" w:rsidR="00576C32" w:rsidRDefault="00576C32" w:rsidP="00576C32">
      <w:pPr>
        <w:pStyle w:val="MessageHeader"/>
      </w:pPr>
      <w:r>
        <w:t xml:space="preserve">    iphelperDhcpOption82StringValue OBJECT-TYPE</w:t>
      </w:r>
    </w:p>
    <w:p w14:paraId="300407FC" w14:textId="77777777" w:rsidR="00576C32" w:rsidRDefault="00576C32" w:rsidP="00576C32">
      <w:pPr>
        <w:pStyle w:val="MessageHeader"/>
      </w:pPr>
      <w:r>
        <w:tab/>
        <w:t xml:space="preserve">    SYNTAX</w:t>
      </w:r>
      <w:r>
        <w:tab/>
      </w:r>
      <w:r w:rsidR="00D33237">
        <w:t>SnmpAdminString</w:t>
      </w:r>
      <w:r>
        <w:t xml:space="preserve"> (SIZE (0..63))</w:t>
      </w:r>
    </w:p>
    <w:p w14:paraId="25B3235E" w14:textId="77777777" w:rsidR="00576C32" w:rsidRDefault="00576C32" w:rsidP="00576C32">
      <w:pPr>
        <w:pStyle w:val="MessageHeader"/>
      </w:pPr>
      <w:r>
        <w:tab/>
        <w:t xml:space="preserve">    MAX-ACCESS read-write</w:t>
      </w:r>
    </w:p>
    <w:p w14:paraId="6460984D" w14:textId="77777777" w:rsidR="00576C32" w:rsidRDefault="00576C32" w:rsidP="00576C32">
      <w:pPr>
        <w:pStyle w:val="MessageHeader"/>
      </w:pPr>
      <w:r>
        <w:tab/>
        <w:t xml:space="preserve">    STATUS current</w:t>
      </w:r>
    </w:p>
    <w:p w14:paraId="68BFA2ED" w14:textId="77777777" w:rsidR="00576C32" w:rsidRDefault="00576C32" w:rsidP="00576C32">
      <w:pPr>
        <w:pStyle w:val="MessageHeader"/>
      </w:pPr>
      <w:r>
        <w:tab/>
        <w:t xml:space="preserve">    DESCRIPTION</w:t>
      </w:r>
    </w:p>
    <w:p w14:paraId="1ADA5FF3" w14:textId="77777777" w:rsidR="00576C32" w:rsidRDefault="00576C32" w:rsidP="00576C32">
      <w:pPr>
        <w:pStyle w:val="MessageHeader"/>
      </w:pPr>
      <w:r>
        <w:tab/>
      </w:r>
      <w:r>
        <w:tab/>
        <w:t>"The value of the string that will be used in the circuit id and remote id</w:t>
      </w:r>
    </w:p>
    <w:p w14:paraId="469FBECD" w14:textId="77777777" w:rsidR="00576C32" w:rsidRDefault="00576C32" w:rsidP="00576C32">
      <w:pPr>
        <w:pStyle w:val="MessageHeader"/>
      </w:pPr>
      <w:r>
        <w:tab/>
      </w:r>
      <w:r>
        <w:tab/>
        <w:t xml:space="preserve"> sub options."</w:t>
      </w:r>
    </w:p>
    <w:p w14:paraId="796789EC" w14:textId="77777777" w:rsidR="00576C32" w:rsidRDefault="00576C32" w:rsidP="00576C32">
      <w:pPr>
        <w:pStyle w:val="MessageHeader"/>
      </w:pPr>
      <w:r>
        <w:t xml:space="preserve">     ::= { iphelperMIB 18 }</w:t>
      </w:r>
    </w:p>
    <w:p w14:paraId="14231F91" w14:textId="77777777" w:rsidR="00576C32" w:rsidRDefault="00576C32" w:rsidP="00576C32">
      <w:pPr>
        <w:pStyle w:val="MessageHeader"/>
      </w:pPr>
    </w:p>
    <w:p w14:paraId="227EC8D5" w14:textId="77777777" w:rsidR="00576C32" w:rsidRDefault="00576C32" w:rsidP="00576C32">
      <w:pPr>
        <w:pStyle w:val="MessageHeader"/>
      </w:pPr>
      <w:r>
        <w:t xml:space="preserve">    iphelperDhcpOption82FormatASCIIField1 OBJECT-TYPE</w:t>
      </w:r>
    </w:p>
    <w:p w14:paraId="74EB4DF8" w14:textId="77777777" w:rsidR="00576C32" w:rsidRDefault="00576C32" w:rsidP="00576C32">
      <w:pPr>
        <w:pStyle w:val="MessageHeader"/>
      </w:pPr>
      <w:r>
        <w:t xml:space="preserve">            SYNTAX IphelpereOption82ASCIIFieldType</w:t>
      </w:r>
    </w:p>
    <w:p w14:paraId="021B24F3" w14:textId="77777777" w:rsidR="00576C32" w:rsidRDefault="00576C32" w:rsidP="00576C32">
      <w:pPr>
        <w:pStyle w:val="MessageHeader"/>
      </w:pPr>
      <w:r>
        <w:t xml:space="preserve">            MAX-ACCESS  read-write</w:t>
      </w:r>
    </w:p>
    <w:p w14:paraId="66652982" w14:textId="77777777" w:rsidR="00576C32" w:rsidRDefault="00576C32" w:rsidP="00576C32">
      <w:pPr>
        <w:pStyle w:val="MessageHeader"/>
      </w:pPr>
      <w:r>
        <w:t xml:space="preserve">            STATUS  current</w:t>
      </w:r>
    </w:p>
    <w:p w14:paraId="51F65903" w14:textId="77777777" w:rsidR="00576C32" w:rsidRDefault="00576C32" w:rsidP="00576C32">
      <w:pPr>
        <w:pStyle w:val="MessageHeader"/>
      </w:pPr>
      <w:r>
        <w:t xml:space="preserve">            DESCRIPTION</w:t>
      </w:r>
    </w:p>
    <w:p w14:paraId="72C1B170" w14:textId="77777777" w:rsidR="00576C32" w:rsidRDefault="00576C32" w:rsidP="00576C32">
      <w:pPr>
        <w:pStyle w:val="MessageHeader"/>
      </w:pPr>
      <w:r>
        <w:t xml:space="preserve">                "The type of the first field in the Option 82 string in ASCII format,</w:t>
      </w:r>
    </w:p>
    <w:p w14:paraId="0BC0FE5E" w14:textId="77777777" w:rsidR="00576C32" w:rsidRDefault="00576C32" w:rsidP="00576C32">
      <w:pPr>
        <w:pStyle w:val="MessageHeader"/>
      </w:pPr>
      <w:r>
        <w:t xml:space="preserve">                 which will be copied to Option-82 circuit id of the DHCP packet.</w:t>
      </w:r>
    </w:p>
    <w:p w14:paraId="05EB0630" w14:textId="77777777" w:rsidR="00576C32" w:rsidRDefault="00576C32" w:rsidP="00576C32">
      <w:pPr>
        <w:pStyle w:val="MessageHeader"/>
      </w:pPr>
      <w:r>
        <w:tab/>
      </w:r>
      <w:r>
        <w:tab/>
        <w:t xml:space="preserve"> This Field is applicable only, if the option 82 format type is ASCII"</w:t>
      </w:r>
    </w:p>
    <w:p w14:paraId="24590F18" w14:textId="77777777" w:rsidR="00576C32" w:rsidRDefault="00576C32" w:rsidP="005718B1">
      <w:pPr>
        <w:pStyle w:val="MessageHeader"/>
        <w:outlineLvl w:val="0"/>
      </w:pPr>
      <w:r>
        <w:t xml:space="preserve">            DEFVAL { none }</w:t>
      </w:r>
    </w:p>
    <w:p w14:paraId="07A4D347" w14:textId="77777777" w:rsidR="00576C32" w:rsidRDefault="00576C32" w:rsidP="00576C32">
      <w:pPr>
        <w:pStyle w:val="MessageHeader"/>
      </w:pPr>
      <w:r>
        <w:t xml:space="preserve">     ::= { iphelperMIB 19 }</w:t>
      </w:r>
    </w:p>
    <w:p w14:paraId="594A102D" w14:textId="77777777" w:rsidR="00576C32" w:rsidRDefault="00576C32" w:rsidP="00576C32">
      <w:pPr>
        <w:pStyle w:val="MessageHeader"/>
      </w:pPr>
    </w:p>
    <w:p w14:paraId="095B6FD5" w14:textId="77777777" w:rsidR="00576C32" w:rsidRDefault="00576C32" w:rsidP="00576C32">
      <w:pPr>
        <w:pStyle w:val="MessageHeader"/>
      </w:pPr>
      <w:r>
        <w:t xml:space="preserve">    iphelperDhcpOption82FormatASCIIField1StringValue OBJECT-TYPE</w:t>
      </w:r>
    </w:p>
    <w:p w14:paraId="13DDFDEC" w14:textId="77777777" w:rsidR="00576C32" w:rsidRDefault="00576C32" w:rsidP="00576C32">
      <w:pPr>
        <w:pStyle w:val="MessageHeader"/>
      </w:pPr>
      <w:r>
        <w:t xml:space="preserve">            SYNTAX      </w:t>
      </w:r>
      <w:r w:rsidR="00D33237">
        <w:t xml:space="preserve">SnmpAdminString </w:t>
      </w:r>
      <w:r>
        <w:t>(SIZE (0..63))</w:t>
      </w:r>
    </w:p>
    <w:p w14:paraId="4662FB69" w14:textId="77777777" w:rsidR="00576C32" w:rsidRDefault="00576C32" w:rsidP="00576C32">
      <w:pPr>
        <w:pStyle w:val="MessageHeader"/>
      </w:pPr>
      <w:r>
        <w:t xml:space="preserve">            MAX-ACCESS read-write</w:t>
      </w:r>
    </w:p>
    <w:p w14:paraId="5E53B938" w14:textId="77777777" w:rsidR="00576C32" w:rsidRDefault="00576C32" w:rsidP="00576C32">
      <w:pPr>
        <w:pStyle w:val="MessageHeader"/>
      </w:pPr>
      <w:r>
        <w:t xml:space="preserve">            STATUS current</w:t>
      </w:r>
    </w:p>
    <w:p w14:paraId="4CF57D86" w14:textId="77777777" w:rsidR="00576C32" w:rsidRDefault="00576C32" w:rsidP="00576C32">
      <w:pPr>
        <w:pStyle w:val="MessageHeader"/>
      </w:pPr>
      <w:r>
        <w:t xml:space="preserve">            DESCRIPTION</w:t>
      </w:r>
    </w:p>
    <w:p w14:paraId="00DD51E7" w14:textId="77777777" w:rsidR="00576C32" w:rsidRDefault="00576C32" w:rsidP="00576C32">
      <w:pPr>
        <w:pStyle w:val="MessageHeader"/>
      </w:pPr>
      <w:r>
        <w:t xml:space="preserve">                "The string value of the first field in the Option 82 string in ASCII </w:t>
      </w:r>
    </w:p>
    <w:p w14:paraId="459BC4B0" w14:textId="77777777" w:rsidR="00576C32" w:rsidRDefault="00576C32" w:rsidP="00576C32">
      <w:pPr>
        <w:pStyle w:val="MessageHeader"/>
      </w:pPr>
      <w:r>
        <w:lastRenderedPageBreak/>
        <w:t xml:space="preserve">                 format, which will be copied to Option-82 circuit id of the DHCP packet.</w:t>
      </w:r>
    </w:p>
    <w:p w14:paraId="03D56F81" w14:textId="77777777" w:rsidR="00576C32" w:rsidRDefault="00576C32" w:rsidP="00576C32">
      <w:pPr>
        <w:pStyle w:val="MessageHeader"/>
      </w:pPr>
      <w:r>
        <w:t xml:space="preserve">                 This Field is applicable only, if the option 82 format type is ASCII"</w:t>
      </w:r>
    </w:p>
    <w:p w14:paraId="2E236575" w14:textId="77777777" w:rsidR="00576C32" w:rsidRDefault="00576C32" w:rsidP="00576C32">
      <w:pPr>
        <w:pStyle w:val="MessageHeader"/>
      </w:pPr>
      <w:r>
        <w:t xml:space="preserve">     ::= { iphelperMIB 20 }</w:t>
      </w:r>
    </w:p>
    <w:p w14:paraId="1EF7F8D2" w14:textId="77777777" w:rsidR="00576C32" w:rsidRDefault="00576C32" w:rsidP="00576C32">
      <w:pPr>
        <w:pStyle w:val="MessageHeader"/>
      </w:pPr>
    </w:p>
    <w:p w14:paraId="2A11566C" w14:textId="77777777" w:rsidR="00576C32" w:rsidRDefault="00576C32" w:rsidP="00576C32">
      <w:pPr>
        <w:pStyle w:val="MessageHeader"/>
      </w:pPr>
      <w:r>
        <w:t xml:space="preserve">    iphelperDhcpOption82FormatASCIIField2 OBJECT-TYPE</w:t>
      </w:r>
    </w:p>
    <w:p w14:paraId="762D47AB" w14:textId="77777777" w:rsidR="00576C32" w:rsidRDefault="003D46A4" w:rsidP="00576C32">
      <w:pPr>
        <w:pStyle w:val="MessageHeader"/>
      </w:pPr>
      <w:r>
        <w:t xml:space="preserve">            SYNTAX Iphelper</w:t>
      </w:r>
      <w:r w:rsidR="00576C32">
        <w:t xml:space="preserve">Option82ASCIIFieldType </w:t>
      </w:r>
    </w:p>
    <w:p w14:paraId="4223748A" w14:textId="77777777" w:rsidR="00576C32" w:rsidRDefault="00576C32" w:rsidP="00576C32">
      <w:pPr>
        <w:pStyle w:val="MessageHeader"/>
      </w:pPr>
      <w:r>
        <w:t xml:space="preserve">            MAX-ACCESS  read-write</w:t>
      </w:r>
    </w:p>
    <w:p w14:paraId="653AB111" w14:textId="77777777" w:rsidR="00576C32" w:rsidRDefault="00576C32" w:rsidP="00576C32">
      <w:pPr>
        <w:pStyle w:val="MessageHeader"/>
      </w:pPr>
      <w:r>
        <w:t xml:space="preserve">            STATUS  current</w:t>
      </w:r>
    </w:p>
    <w:p w14:paraId="17A7B856" w14:textId="77777777" w:rsidR="00576C32" w:rsidRDefault="00576C32" w:rsidP="00576C32">
      <w:pPr>
        <w:pStyle w:val="MessageHeader"/>
      </w:pPr>
      <w:r>
        <w:t xml:space="preserve">            DESCRIPTION</w:t>
      </w:r>
    </w:p>
    <w:p w14:paraId="185788F2" w14:textId="77777777" w:rsidR="00576C32" w:rsidRDefault="00576C32" w:rsidP="00576C32">
      <w:pPr>
        <w:pStyle w:val="MessageHeader"/>
      </w:pPr>
      <w:r>
        <w:t xml:space="preserve">                "The type of the second field in the Option 82 string in ASCII format,</w:t>
      </w:r>
    </w:p>
    <w:p w14:paraId="712D6D40" w14:textId="77777777" w:rsidR="00576C32" w:rsidRDefault="00576C32" w:rsidP="00576C32">
      <w:pPr>
        <w:pStyle w:val="MessageHeader"/>
      </w:pPr>
      <w:r>
        <w:t xml:space="preserve">                 which will be copied to Option-82 circuit id of the DHCP packet.</w:t>
      </w:r>
    </w:p>
    <w:p w14:paraId="76C51912" w14:textId="77777777" w:rsidR="00576C32" w:rsidRDefault="00576C32" w:rsidP="00576C32">
      <w:pPr>
        <w:pStyle w:val="MessageHeader"/>
      </w:pPr>
      <w:r>
        <w:tab/>
      </w:r>
      <w:r>
        <w:tab/>
        <w:t xml:space="preserve"> This Field is applicable only, if the option 82 format type is ASCII"</w:t>
      </w:r>
    </w:p>
    <w:p w14:paraId="025FCC3E" w14:textId="77777777" w:rsidR="00576C32" w:rsidRDefault="00576C32" w:rsidP="005718B1">
      <w:pPr>
        <w:pStyle w:val="MessageHeader"/>
        <w:outlineLvl w:val="0"/>
      </w:pPr>
      <w:r>
        <w:t xml:space="preserve">            DEFVAL { none }</w:t>
      </w:r>
    </w:p>
    <w:p w14:paraId="302B0E03" w14:textId="77777777" w:rsidR="00576C32" w:rsidRDefault="00576C32" w:rsidP="00576C32">
      <w:pPr>
        <w:pStyle w:val="MessageHeader"/>
      </w:pPr>
      <w:r>
        <w:t xml:space="preserve">     ::= { iphelperMIB 21 }</w:t>
      </w:r>
    </w:p>
    <w:p w14:paraId="7EC5585D" w14:textId="77777777" w:rsidR="00576C32" w:rsidRDefault="00576C32" w:rsidP="00576C32">
      <w:pPr>
        <w:pStyle w:val="MessageHeader"/>
      </w:pPr>
    </w:p>
    <w:p w14:paraId="73DBDF5E" w14:textId="77777777" w:rsidR="00576C32" w:rsidRDefault="00576C32" w:rsidP="00576C32">
      <w:pPr>
        <w:pStyle w:val="MessageHeader"/>
      </w:pPr>
      <w:r>
        <w:t xml:space="preserve">    iphelperDhcpOption82FormatASCIIField2StringValue OBJECT-TYPE</w:t>
      </w:r>
    </w:p>
    <w:p w14:paraId="55151574" w14:textId="77777777" w:rsidR="00576C32" w:rsidRDefault="00576C32" w:rsidP="00576C32">
      <w:pPr>
        <w:pStyle w:val="MessageHeader"/>
      </w:pPr>
      <w:r>
        <w:t xml:space="preserve">            SYNTAX      </w:t>
      </w:r>
      <w:r w:rsidR="00D33237">
        <w:t xml:space="preserve">SnmpAdminString </w:t>
      </w:r>
      <w:r>
        <w:t>(SIZE (0..63))</w:t>
      </w:r>
    </w:p>
    <w:p w14:paraId="24E4EA2B" w14:textId="77777777" w:rsidR="00576C32" w:rsidRDefault="00576C32" w:rsidP="00576C32">
      <w:pPr>
        <w:pStyle w:val="MessageHeader"/>
      </w:pPr>
      <w:r>
        <w:t xml:space="preserve">            MAX-ACCESS read-write</w:t>
      </w:r>
    </w:p>
    <w:p w14:paraId="7CF84417" w14:textId="77777777" w:rsidR="00576C32" w:rsidRDefault="00576C32" w:rsidP="00576C32">
      <w:pPr>
        <w:pStyle w:val="MessageHeader"/>
      </w:pPr>
      <w:r>
        <w:t xml:space="preserve">            STATUS current </w:t>
      </w:r>
    </w:p>
    <w:p w14:paraId="5B5929B4" w14:textId="77777777" w:rsidR="00576C32" w:rsidRDefault="00576C32" w:rsidP="00576C32">
      <w:pPr>
        <w:pStyle w:val="MessageHeader"/>
      </w:pPr>
      <w:r>
        <w:t xml:space="preserve">            DESCRIPTION</w:t>
      </w:r>
    </w:p>
    <w:p w14:paraId="06A1C845" w14:textId="77777777" w:rsidR="00576C32" w:rsidRDefault="00576C32" w:rsidP="00576C32">
      <w:pPr>
        <w:pStyle w:val="MessageHeader"/>
      </w:pPr>
      <w:r>
        <w:t xml:space="preserve">                "The string value of the second field in the Option 82 string in ASCII </w:t>
      </w:r>
    </w:p>
    <w:p w14:paraId="078CA56F" w14:textId="77777777" w:rsidR="00576C32" w:rsidRDefault="00576C32" w:rsidP="00576C32">
      <w:pPr>
        <w:pStyle w:val="MessageHeader"/>
      </w:pPr>
      <w:r>
        <w:t xml:space="preserve">                 format, which will be copied to Option-82 circuit id of the DHCP packet.</w:t>
      </w:r>
    </w:p>
    <w:p w14:paraId="39B346CD" w14:textId="77777777" w:rsidR="00576C32" w:rsidRDefault="00576C32" w:rsidP="00576C32">
      <w:pPr>
        <w:pStyle w:val="MessageHeader"/>
      </w:pPr>
      <w:r>
        <w:t xml:space="preserve">                 This Field is applicable only, if the option 82 format type is ASCII"</w:t>
      </w:r>
    </w:p>
    <w:p w14:paraId="2DAFF825" w14:textId="77777777" w:rsidR="00576C32" w:rsidRDefault="00576C32" w:rsidP="00576C32">
      <w:pPr>
        <w:pStyle w:val="MessageHeader"/>
      </w:pPr>
      <w:r>
        <w:t xml:space="preserve">     ::= { iphelperMIB 22 }</w:t>
      </w:r>
    </w:p>
    <w:p w14:paraId="52CF7CD4" w14:textId="77777777" w:rsidR="00576C32" w:rsidRDefault="00576C32" w:rsidP="00576C32">
      <w:pPr>
        <w:pStyle w:val="MessageHeader"/>
      </w:pPr>
    </w:p>
    <w:p w14:paraId="7CF4C59A" w14:textId="77777777" w:rsidR="00576C32" w:rsidRDefault="00576C32" w:rsidP="00576C32">
      <w:pPr>
        <w:pStyle w:val="MessageHeader"/>
      </w:pPr>
      <w:r>
        <w:t xml:space="preserve">    iphelperDhcpOption82FormatASCIIField3 OBJECT-TYPE</w:t>
      </w:r>
    </w:p>
    <w:p w14:paraId="554D970F" w14:textId="77777777" w:rsidR="00576C32" w:rsidRDefault="003D46A4" w:rsidP="00576C32">
      <w:pPr>
        <w:pStyle w:val="MessageHeader"/>
      </w:pPr>
      <w:r>
        <w:t xml:space="preserve">            SYNTAX IphelperO</w:t>
      </w:r>
      <w:r w:rsidR="00576C32">
        <w:t>ption82ASCIIFieldType</w:t>
      </w:r>
    </w:p>
    <w:p w14:paraId="1CA90CDE" w14:textId="77777777" w:rsidR="00576C32" w:rsidRDefault="00576C32" w:rsidP="00576C32">
      <w:pPr>
        <w:pStyle w:val="MessageHeader"/>
      </w:pPr>
      <w:r>
        <w:t xml:space="preserve">            MAX-ACCESS  read-write</w:t>
      </w:r>
    </w:p>
    <w:p w14:paraId="1C5F6223" w14:textId="77777777" w:rsidR="00576C32" w:rsidRDefault="00576C32" w:rsidP="00576C32">
      <w:pPr>
        <w:pStyle w:val="MessageHeader"/>
      </w:pPr>
      <w:r>
        <w:t xml:space="preserve">            STATUS  current</w:t>
      </w:r>
    </w:p>
    <w:p w14:paraId="1244A91E" w14:textId="77777777" w:rsidR="00576C32" w:rsidRDefault="00576C32" w:rsidP="00576C32">
      <w:pPr>
        <w:pStyle w:val="MessageHeader"/>
      </w:pPr>
      <w:r>
        <w:t xml:space="preserve">            DESCRIPTION</w:t>
      </w:r>
    </w:p>
    <w:p w14:paraId="6F18938D" w14:textId="77777777" w:rsidR="00576C32" w:rsidRDefault="00576C32" w:rsidP="00576C32">
      <w:pPr>
        <w:pStyle w:val="MessageHeader"/>
      </w:pPr>
      <w:r>
        <w:t xml:space="preserve">                "The type of the third field in the Option 82 string in ASCII format,</w:t>
      </w:r>
    </w:p>
    <w:p w14:paraId="1CE17625" w14:textId="77777777" w:rsidR="00576C32" w:rsidRDefault="00576C32" w:rsidP="00576C32">
      <w:pPr>
        <w:pStyle w:val="MessageHeader"/>
      </w:pPr>
      <w:r>
        <w:t xml:space="preserve">                 which will be copied to Option-82 circuit id of the DHCP packet.</w:t>
      </w:r>
    </w:p>
    <w:p w14:paraId="107E2EE7" w14:textId="77777777" w:rsidR="00576C32" w:rsidRDefault="00576C32" w:rsidP="00576C32">
      <w:pPr>
        <w:pStyle w:val="MessageHeader"/>
      </w:pPr>
      <w:r>
        <w:tab/>
      </w:r>
      <w:r>
        <w:tab/>
        <w:t xml:space="preserve"> This Field is applicable only, if the option 82 format type is ASCII"</w:t>
      </w:r>
    </w:p>
    <w:p w14:paraId="53DA1601" w14:textId="77777777" w:rsidR="00576C32" w:rsidRDefault="00576C32" w:rsidP="005718B1">
      <w:pPr>
        <w:pStyle w:val="MessageHeader"/>
        <w:outlineLvl w:val="0"/>
      </w:pPr>
      <w:r>
        <w:t xml:space="preserve">            DEFVAL { none }</w:t>
      </w:r>
    </w:p>
    <w:p w14:paraId="708B0624" w14:textId="77777777" w:rsidR="00576C32" w:rsidRDefault="00576C32" w:rsidP="00576C32">
      <w:pPr>
        <w:pStyle w:val="MessageHeader"/>
      </w:pPr>
      <w:r>
        <w:t xml:space="preserve">     ::= { iphelperMIB 23 }</w:t>
      </w:r>
    </w:p>
    <w:p w14:paraId="207794DB" w14:textId="77777777" w:rsidR="00576C32" w:rsidRDefault="00576C32" w:rsidP="00576C32">
      <w:pPr>
        <w:pStyle w:val="MessageHeader"/>
      </w:pPr>
    </w:p>
    <w:p w14:paraId="2696601D" w14:textId="77777777" w:rsidR="00576C32" w:rsidRDefault="00576C32" w:rsidP="00576C32">
      <w:pPr>
        <w:pStyle w:val="MessageHeader"/>
      </w:pPr>
      <w:r>
        <w:t xml:space="preserve">    iphelperDhcpOption82FormatASCIIField3StringValue OBJECT-TYPE</w:t>
      </w:r>
    </w:p>
    <w:p w14:paraId="71F2081B" w14:textId="77777777" w:rsidR="00576C32" w:rsidRDefault="00576C32" w:rsidP="00576C32">
      <w:pPr>
        <w:pStyle w:val="MessageHeader"/>
      </w:pPr>
      <w:r>
        <w:t xml:space="preserve">            SYNTAX      </w:t>
      </w:r>
      <w:r w:rsidR="00D33237">
        <w:t xml:space="preserve">SnmpAdminString </w:t>
      </w:r>
      <w:r>
        <w:t>(SIZE (0..63))</w:t>
      </w:r>
    </w:p>
    <w:p w14:paraId="6D2DF043" w14:textId="77777777" w:rsidR="00576C32" w:rsidRDefault="00576C32" w:rsidP="00576C32">
      <w:pPr>
        <w:pStyle w:val="MessageHeader"/>
      </w:pPr>
      <w:r>
        <w:t xml:space="preserve">            MAX-ACCESS read-write</w:t>
      </w:r>
    </w:p>
    <w:p w14:paraId="16672F4E" w14:textId="77777777" w:rsidR="00576C32" w:rsidRDefault="00576C32" w:rsidP="00576C32">
      <w:pPr>
        <w:pStyle w:val="MessageHeader"/>
      </w:pPr>
      <w:r>
        <w:t xml:space="preserve">            STATUS current</w:t>
      </w:r>
    </w:p>
    <w:p w14:paraId="0F8E8BA5" w14:textId="77777777" w:rsidR="00576C32" w:rsidRDefault="00576C32" w:rsidP="00576C32">
      <w:pPr>
        <w:pStyle w:val="MessageHeader"/>
      </w:pPr>
      <w:r>
        <w:t xml:space="preserve">            DESCRIPTION</w:t>
      </w:r>
    </w:p>
    <w:p w14:paraId="6A8FF748" w14:textId="77777777" w:rsidR="00576C32" w:rsidRDefault="00576C32" w:rsidP="00576C32">
      <w:pPr>
        <w:pStyle w:val="MessageHeader"/>
      </w:pPr>
      <w:r>
        <w:t xml:space="preserve">                "The string value of the third field in the Option 82 string in ASCII </w:t>
      </w:r>
    </w:p>
    <w:p w14:paraId="300E63CB" w14:textId="77777777" w:rsidR="00576C32" w:rsidRDefault="00576C32" w:rsidP="00576C32">
      <w:pPr>
        <w:pStyle w:val="MessageHeader"/>
      </w:pPr>
      <w:r>
        <w:t xml:space="preserve">                 format, which will be copied to Option-82 circuit id of the DHCP packet.</w:t>
      </w:r>
    </w:p>
    <w:p w14:paraId="33172608" w14:textId="77777777" w:rsidR="00576C32" w:rsidRDefault="00576C32" w:rsidP="00576C32">
      <w:pPr>
        <w:pStyle w:val="MessageHeader"/>
      </w:pPr>
      <w:r>
        <w:t xml:space="preserve">                 This Field is applicable only, if the option 82 format type is ASCII"</w:t>
      </w:r>
    </w:p>
    <w:p w14:paraId="1A1ADF18" w14:textId="77777777" w:rsidR="00576C32" w:rsidRDefault="00576C32" w:rsidP="00576C32">
      <w:pPr>
        <w:pStyle w:val="MessageHeader"/>
      </w:pPr>
      <w:r>
        <w:t xml:space="preserve">     ::= { iphelperMIB 24 }</w:t>
      </w:r>
    </w:p>
    <w:p w14:paraId="13ED5B90" w14:textId="77777777" w:rsidR="00576C32" w:rsidRDefault="00576C32" w:rsidP="00576C32">
      <w:pPr>
        <w:pStyle w:val="MessageHeader"/>
      </w:pPr>
    </w:p>
    <w:p w14:paraId="13DE4D80" w14:textId="77777777" w:rsidR="00576C32" w:rsidRDefault="00576C32" w:rsidP="00576C32">
      <w:pPr>
        <w:pStyle w:val="MessageHeader"/>
      </w:pPr>
    </w:p>
    <w:p w14:paraId="524FE517" w14:textId="77777777" w:rsidR="00576C32" w:rsidRDefault="00576C32" w:rsidP="00576C32">
      <w:pPr>
        <w:pStyle w:val="MessageHeader"/>
      </w:pPr>
      <w:r>
        <w:t xml:space="preserve">    iphelperDhcpOption82FormatASCIIField4 OBJECT-TYPE</w:t>
      </w:r>
    </w:p>
    <w:p w14:paraId="5E148908" w14:textId="77777777" w:rsidR="00576C32" w:rsidRDefault="003D46A4" w:rsidP="00576C32">
      <w:pPr>
        <w:pStyle w:val="MessageHeader"/>
      </w:pPr>
      <w:r>
        <w:lastRenderedPageBreak/>
        <w:t xml:space="preserve">            SYNTAX Iphelper</w:t>
      </w:r>
      <w:r w:rsidR="00576C32">
        <w:t>Option82ASCIIFieldType</w:t>
      </w:r>
    </w:p>
    <w:p w14:paraId="54D9E467" w14:textId="77777777" w:rsidR="00576C32" w:rsidRDefault="00576C32" w:rsidP="00576C32">
      <w:pPr>
        <w:pStyle w:val="MessageHeader"/>
      </w:pPr>
      <w:r>
        <w:t xml:space="preserve">            MAX-ACCESS  read-write</w:t>
      </w:r>
    </w:p>
    <w:p w14:paraId="461C1DDB" w14:textId="77777777" w:rsidR="00576C32" w:rsidRDefault="00576C32" w:rsidP="00576C32">
      <w:pPr>
        <w:pStyle w:val="MessageHeader"/>
      </w:pPr>
      <w:r>
        <w:t xml:space="preserve">            STATUS  current</w:t>
      </w:r>
    </w:p>
    <w:p w14:paraId="3FB23D9D" w14:textId="77777777" w:rsidR="00576C32" w:rsidRDefault="00576C32" w:rsidP="00576C32">
      <w:pPr>
        <w:pStyle w:val="MessageHeader"/>
      </w:pPr>
      <w:r>
        <w:t xml:space="preserve">            DESCRIPTION</w:t>
      </w:r>
    </w:p>
    <w:p w14:paraId="33F28ED2" w14:textId="77777777" w:rsidR="00576C32" w:rsidRDefault="00576C32" w:rsidP="00576C32">
      <w:pPr>
        <w:pStyle w:val="MessageHeader"/>
      </w:pPr>
      <w:r>
        <w:t xml:space="preserve">                "The type of the fourth field in the Option 82 string in ASCII format,</w:t>
      </w:r>
    </w:p>
    <w:p w14:paraId="7B5DDF82" w14:textId="77777777" w:rsidR="00576C32" w:rsidRDefault="00576C32" w:rsidP="00576C32">
      <w:pPr>
        <w:pStyle w:val="MessageHeader"/>
      </w:pPr>
      <w:r>
        <w:t xml:space="preserve">                 which will be copied to Option-82 circuit id of the DHCP packet.</w:t>
      </w:r>
    </w:p>
    <w:p w14:paraId="5B547A88" w14:textId="77777777" w:rsidR="00576C32" w:rsidRDefault="00576C32" w:rsidP="00576C32">
      <w:pPr>
        <w:pStyle w:val="MessageHeader"/>
      </w:pPr>
      <w:r>
        <w:tab/>
      </w:r>
      <w:r>
        <w:tab/>
        <w:t xml:space="preserve"> This Field is applicable only, if the option 82 format type is ASCII"</w:t>
      </w:r>
    </w:p>
    <w:p w14:paraId="52ED9A6F" w14:textId="77777777" w:rsidR="00576C32" w:rsidRDefault="00576C32" w:rsidP="005718B1">
      <w:pPr>
        <w:pStyle w:val="MessageHeader"/>
        <w:outlineLvl w:val="0"/>
      </w:pPr>
      <w:r>
        <w:t xml:space="preserve">            DEFVAL { none }</w:t>
      </w:r>
    </w:p>
    <w:p w14:paraId="004A64CD" w14:textId="77777777" w:rsidR="00576C32" w:rsidRDefault="00576C32" w:rsidP="00576C32">
      <w:pPr>
        <w:pStyle w:val="MessageHeader"/>
      </w:pPr>
      <w:r>
        <w:t xml:space="preserve">     ::= { iphelperMIB 25 }</w:t>
      </w:r>
    </w:p>
    <w:p w14:paraId="4109C318" w14:textId="77777777" w:rsidR="00576C32" w:rsidRDefault="00576C32" w:rsidP="00576C32">
      <w:pPr>
        <w:pStyle w:val="MessageHeader"/>
      </w:pPr>
    </w:p>
    <w:p w14:paraId="2E8E5985" w14:textId="77777777" w:rsidR="00576C32" w:rsidRDefault="00576C32" w:rsidP="00576C32">
      <w:pPr>
        <w:pStyle w:val="MessageHeader"/>
      </w:pPr>
      <w:r>
        <w:t xml:space="preserve">    iphelperDhcpOption82FormatASCIIField4StringValue OBJECT-TYPE</w:t>
      </w:r>
    </w:p>
    <w:p w14:paraId="260D1776" w14:textId="77777777" w:rsidR="00576C32" w:rsidRDefault="00576C32" w:rsidP="00576C32">
      <w:pPr>
        <w:pStyle w:val="MessageHeader"/>
      </w:pPr>
      <w:r>
        <w:t xml:space="preserve">            SYNTAX      </w:t>
      </w:r>
      <w:r w:rsidR="00D33237">
        <w:t xml:space="preserve">SnmpAdminString </w:t>
      </w:r>
      <w:r>
        <w:t>(SIZE (0..63))</w:t>
      </w:r>
    </w:p>
    <w:p w14:paraId="5F49E308" w14:textId="77777777" w:rsidR="00576C32" w:rsidRDefault="00576C32" w:rsidP="00576C32">
      <w:pPr>
        <w:pStyle w:val="MessageHeader"/>
      </w:pPr>
      <w:r>
        <w:t xml:space="preserve">            MAX-ACCESS read-write</w:t>
      </w:r>
    </w:p>
    <w:p w14:paraId="30978997" w14:textId="77777777" w:rsidR="00576C32" w:rsidRDefault="00576C32" w:rsidP="00576C32">
      <w:pPr>
        <w:pStyle w:val="MessageHeader"/>
      </w:pPr>
      <w:r>
        <w:t xml:space="preserve">            STATUS current</w:t>
      </w:r>
    </w:p>
    <w:p w14:paraId="40863DF9" w14:textId="77777777" w:rsidR="00576C32" w:rsidRDefault="00576C32" w:rsidP="00576C32">
      <w:pPr>
        <w:pStyle w:val="MessageHeader"/>
      </w:pPr>
      <w:r>
        <w:t xml:space="preserve">            DESCRIPTION</w:t>
      </w:r>
    </w:p>
    <w:p w14:paraId="7904444F" w14:textId="77777777" w:rsidR="00576C32" w:rsidRDefault="00576C32" w:rsidP="00576C32">
      <w:pPr>
        <w:pStyle w:val="MessageHeader"/>
      </w:pPr>
      <w:r>
        <w:t xml:space="preserve">                "The string value of the fourth field in the Option 82 string in ASCII </w:t>
      </w:r>
    </w:p>
    <w:p w14:paraId="33BD7626" w14:textId="77777777" w:rsidR="00576C32" w:rsidRDefault="00576C32" w:rsidP="00576C32">
      <w:pPr>
        <w:pStyle w:val="MessageHeader"/>
      </w:pPr>
      <w:r>
        <w:t xml:space="preserve">                 format, which will be copied to Option-82 circuit id of the DHCP packet.</w:t>
      </w:r>
    </w:p>
    <w:p w14:paraId="066A5591" w14:textId="77777777" w:rsidR="00576C32" w:rsidRDefault="00576C32" w:rsidP="00576C32">
      <w:pPr>
        <w:pStyle w:val="MessageHeader"/>
      </w:pPr>
      <w:r>
        <w:t xml:space="preserve">                 This Field is applicable only, if the option 82 format type is ASCII"</w:t>
      </w:r>
    </w:p>
    <w:p w14:paraId="38615346" w14:textId="77777777" w:rsidR="00576C32" w:rsidRDefault="00576C32" w:rsidP="00576C32">
      <w:pPr>
        <w:pStyle w:val="MessageHeader"/>
      </w:pPr>
      <w:r>
        <w:t xml:space="preserve">     ::= { iphelperMIB 26 }</w:t>
      </w:r>
    </w:p>
    <w:p w14:paraId="08C475BB" w14:textId="77777777" w:rsidR="00576C32" w:rsidRDefault="00576C32" w:rsidP="00576C32">
      <w:pPr>
        <w:pStyle w:val="MessageHeader"/>
      </w:pPr>
    </w:p>
    <w:p w14:paraId="73E53D7B" w14:textId="77777777" w:rsidR="00576C32" w:rsidRDefault="00576C32" w:rsidP="00576C32">
      <w:pPr>
        <w:pStyle w:val="MessageHeader"/>
      </w:pPr>
      <w:r>
        <w:t xml:space="preserve">    iphelperDhcpOption82FormatASCIIField5 OBJECT-TYPE</w:t>
      </w:r>
    </w:p>
    <w:p w14:paraId="3C747A84" w14:textId="77777777" w:rsidR="00576C32" w:rsidRDefault="003D46A4" w:rsidP="00576C32">
      <w:pPr>
        <w:pStyle w:val="MessageHeader"/>
      </w:pPr>
      <w:r>
        <w:t xml:space="preserve">            SYNTAX Iphelper</w:t>
      </w:r>
      <w:r w:rsidR="00576C32">
        <w:t>Option82ASCIIFieldType</w:t>
      </w:r>
    </w:p>
    <w:p w14:paraId="5B8CE3E8" w14:textId="77777777" w:rsidR="00576C32" w:rsidRDefault="00576C32" w:rsidP="00576C32">
      <w:pPr>
        <w:pStyle w:val="MessageHeader"/>
      </w:pPr>
      <w:r>
        <w:t xml:space="preserve">            MAX-ACCESS  read-write</w:t>
      </w:r>
    </w:p>
    <w:p w14:paraId="47101FD6" w14:textId="77777777" w:rsidR="00576C32" w:rsidRDefault="00576C32" w:rsidP="00576C32">
      <w:pPr>
        <w:pStyle w:val="MessageHeader"/>
      </w:pPr>
      <w:r>
        <w:t xml:space="preserve">            STATUS  current</w:t>
      </w:r>
    </w:p>
    <w:p w14:paraId="50A22570" w14:textId="77777777" w:rsidR="00576C32" w:rsidRDefault="00576C32" w:rsidP="00576C32">
      <w:pPr>
        <w:pStyle w:val="MessageHeader"/>
      </w:pPr>
      <w:r>
        <w:t xml:space="preserve">            DESCRIPTION</w:t>
      </w:r>
    </w:p>
    <w:p w14:paraId="77832B93" w14:textId="77777777" w:rsidR="00576C32" w:rsidRDefault="00576C32" w:rsidP="00576C32">
      <w:pPr>
        <w:pStyle w:val="MessageHeader"/>
      </w:pPr>
      <w:r>
        <w:t xml:space="preserve">                "The type of the fifth field in the Option 82 string in ASCII format,</w:t>
      </w:r>
    </w:p>
    <w:p w14:paraId="7E2BAA33" w14:textId="77777777" w:rsidR="00576C32" w:rsidRDefault="00576C32" w:rsidP="00576C32">
      <w:pPr>
        <w:pStyle w:val="MessageHeader"/>
      </w:pPr>
      <w:r>
        <w:t xml:space="preserve">                 which will be copied to Option-82 circuit id of the DHCP packet.</w:t>
      </w:r>
    </w:p>
    <w:p w14:paraId="6C2D53D8" w14:textId="77777777" w:rsidR="00576C32" w:rsidRDefault="00576C32" w:rsidP="00576C32">
      <w:pPr>
        <w:pStyle w:val="MessageHeader"/>
      </w:pPr>
      <w:r>
        <w:tab/>
      </w:r>
      <w:r>
        <w:tab/>
        <w:t xml:space="preserve"> This Field is applicable only, if the option 82 format type is ASCII"</w:t>
      </w:r>
    </w:p>
    <w:p w14:paraId="21F68646" w14:textId="77777777" w:rsidR="00576C32" w:rsidRDefault="00576C32" w:rsidP="005718B1">
      <w:pPr>
        <w:pStyle w:val="MessageHeader"/>
        <w:outlineLvl w:val="0"/>
      </w:pPr>
      <w:r>
        <w:t xml:space="preserve">            DEFVAL { none }</w:t>
      </w:r>
    </w:p>
    <w:p w14:paraId="0989E833" w14:textId="77777777" w:rsidR="00576C32" w:rsidRDefault="00576C32" w:rsidP="00576C32">
      <w:pPr>
        <w:pStyle w:val="MessageHeader"/>
      </w:pPr>
      <w:r>
        <w:t xml:space="preserve">     ::= { iphelperMIB 27 }</w:t>
      </w:r>
    </w:p>
    <w:p w14:paraId="0A9DABEC" w14:textId="77777777" w:rsidR="00576C32" w:rsidRDefault="00576C32" w:rsidP="00576C32">
      <w:pPr>
        <w:pStyle w:val="MessageHeader"/>
      </w:pPr>
    </w:p>
    <w:p w14:paraId="5DD92379" w14:textId="77777777" w:rsidR="00576C32" w:rsidRDefault="003D46A4" w:rsidP="00576C32">
      <w:pPr>
        <w:pStyle w:val="MessageHeader"/>
      </w:pPr>
      <w:r>
        <w:t xml:space="preserve">    iphelperDhcp</w:t>
      </w:r>
      <w:r w:rsidR="00576C32">
        <w:t>Option82FormatASCIIField5StringValue OBJECT-TYPE</w:t>
      </w:r>
    </w:p>
    <w:p w14:paraId="6E32AF46" w14:textId="77777777" w:rsidR="00576C32" w:rsidRDefault="00576C32" w:rsidP="00576C32">
      <w:pPr>
        <w:pStyle w:val="MessageHeader"/>
      </w:pPr>
      <w:r>
        <w:t xml:space="preserve">            SYNTAX      </w:t>
      </w:r>
      <w:r w:rsidR="00D33237">
        <w:t xml:space="preserve">SnmpAdminString </w:t>
      </w:r>
      <w:r>
        <w:t>(SIZE (0..63))</w:t>
      </w:r>
    </w:p>
    <w:p w14:paraId="297AF3DC" w14:textId="77777777" w:rsidR="00576C32" w:rsidRDefault="00576C32" w:rsidP="00576C32">
      <w:pPr>
        <w:pStyle w:val="MessageHeader"/>
      </w:pPr>
      <w:r>
        <w:t xml:space="preserve">            MAX-ACCESS read-write</w:t>
      </w:r>
    </w:p>
    <w:p w14:paraId="6CEA1A42" w14:textId="77777777" w:rsidR="00576C32" w:rsidRDefault="00576C32" w:rsidP="00576C32">
      <w:pPr>
        <w:pStyle w:val="MessageHeader"/>
      </w:pPr>
      <w:r>
        <w:t xml:space="preserve">            STATUS current </w:t>
      </w:r>
    </w:p>
    <w:p w14:paraId="6BFE3FEC" w14:textId="77777777" w:rsidR="00576C32" w:rsidRDefault="00576C32" w:rsidP="00576C32">
      <w:pPr>
        <w:pStyle w:val="MessageHeader"/>
      </w:pPr>
      <w:r>
        <w:t xml:space="preserve">            DESCRIPTION</w:t>
      </w:r>
    </w:p>
    <w:p w14:paraId="13E73AF2" w14:textId="77777777" w:rsidR="00576C32" w:rsidRDefault="00576C32" w:rsidP="00576C32">
      <w:pPr>
        <w:pStyle w:val="MessageHeader"/>
      </w:pPr>
      <w:r>
        <w:t xml:space="preserve">                "The string value of the fifth field in the Option 82 string in ASCII </w:t>
      </w:r>
    </w:p>
    <w:p w14:paraId="28CD1348" w14:textId="77777777" w:rsidR="00576C32" w:rsidRDefault="00576C32" w:rsidP="00576C32">
      <w:pPr>
        <w:pStyle w:val="MessageHeader"/>
      </w:pPr>
      <w:r>
        <w:t xml:space="preserve">                 format, which will be copied to Option-82 circuit id of the DHCP packet.</w:t>
      </w:r>
    </w:p>
    <w:p w14:paraId="5E6981ED" w14:textId="77777777" w:rsidR="00576C32" w:rsidRDefault="00576C32" w:rsidP="00576C32">
      <w:pPr>
        <w:pStyle w:val="MessageHeader"/>
      </w:pPr>
      <w:r>
        <w:t xml:space="preserve">                 This Field is applicable only, if the option 82 format type is ASCII"</w:t>
      </w:r>
    </w:p>
    <w:p w14:paraId="10AA59F6" w14:textId="77777777" w:rsidR="00576C32" w:rsidRDefault="00576C32" w:rsidP="00576C32">
      <w:pPr>
        <w:pStyle w:val="MessageHeader"/>
      </w:pPr>
      <w:r>
        <w:t xml:space="preserve">     ::= { iphelperMIB 28 }</w:t>
      </w:r>
    </w:p>
    <w:p w14:paraId="7249E551" w14:textId="77777777" w:rsidR="00576C32" w:rsidRDefault="00576C32" w:rsidP="00576C32">
      <w:pPr>
        <w:pStyle w:val="MessageHeader"/>
      </w:pPr>
    </w:p>
    <w:p w14:paraId="17EF420C" w14:textId="77777777" w:rsidR="00576C32" w:rsidRDefault="00576C32" w:rsidP="00576C32">
      <w:pPr>
        <w:pStyle w:val="MessageHeader"/>
      </w:pPr>
      <w:r>
        <w:t xml:space="preserve">    iphelperDhcpOption82FormatASCIIDelimiter OBJECT-TYPE</w:t>
      </w:r>
    </w:p>
    <w:p w14:paraId="50C5964F" w14:textId="77777777" w:rsidR="00576C32" w:rsidRDefault="00576C32" w:rsidP="00576C32">
      <w:pPr>
        <w:pStyle w:val="MessageHeader"/>
      </w:pPr>
      <w:r>
        <w:t xml:space="preserve">            SYNTAX      DisplayString (SIZE (0..63))</w:t>
      </w:r>
    </w:p>
    <w:p w14:paraId="47242745" w14:textId="77777777" w:rsidR="00576C32" w:rsidRDefault="00576C32" w:rsidP="00576C32">
      <w:pPr>
        <w:pStyle w:val="MessageHeader"/>
      </w:pPr>
      <w:r>
        <w:t xml:space="preserve">            MAX-ACCESS read-write</w:t>
      </w:r>
    </w:p>
    <w:p w14:paraId="51036259" w14:textId="77777777" w:rsidR="00576C32" w:rsidRDefault="00576C32" w:rsidP="00576C32">
      <w:pPr>
        <w:pStyle w:val="MessageHeader"/>
      </w:pPr>
      <w:r>
        <w:t xml:space="preserve">            STATUS current </w:t>
      </w:r>
    </w:p>
    <w:p w14:paraId="09E0D9D6" w14:textId="77777777" w:rsidR="00576C32" w:rsidRDefault="00576C32" w:rsidP="00576C32">
      <w:pPr>
        <w:pStyle w:val="MessageHeader"/>
      </w:pPr>
      <w:r>
        <w:t xml:space="preserve">            DESCRIPTION</w:t>
      </w:r>
    </w:p>
    <w:p w14:paraId="121190A1" w14:textId="77777777" w:rsidR="00576C32" w:rsidRDefault="00576C32" w:rsidP="00576C32">
      <w:pPr>
        <w:pStyle w:val="MessageHeader"/>
      </w:pPr>
      <w:r>
        <w:t xml:space="preserve">                "The value of the delimiter that is inserted between the fields in the  </w:t>
      </w:r>
    </w:p>
    <w:p w14:paraId="46E63892" w14:textId="77777777" w:rsidR="00576C32" w:rsidRDefault="00576C32" w:rsidP="00576C32">
      <w:pPr>
        <w:pStyle w:val="MessageHeader"/>
      </w:pPr>
      <w:r>
        <w:t xml:space="preserve">                 Option 82 string in ASCII format, which will be copied to Option-82 </w:t>
      </w:r>
    </w:p>
    <w:p w14:paraId="091508D7" w14:textId="77777777" w:rsidR="00576C32" w:rsidRDefault="00576C32" w:rsidP="00576C32">
      <w:pPr>
        <w:pStyle w:val="MessageHeader"/>
      </w:pPr>
      <w:r>
        <w:lastRenderedPageBreak/>
        <w:tab/>
      </w:r>
      <w:r>
        <w:tab/>
        <w:t xml:space="preserve"> circuit id of the DHCP packet. This value is applicable only, if the  </w:t>
      </w:r>
    </w:p>
    <w:p w14:paraId="0700E4BE" w14:textId="77777777" w:rsidR="00576C32" w:rsidRDefault="00576C32" w:rsidP="00576C32">
      <w:pPr>
        <w:pStyle w:val="MessageHeader"/>
      </w:pPr>
      <w:r>
        <w:tab/>
      </w:r>
      <w:r>
        <w:tab/>
        <w:t xml:space="preserve"> option 82 format type is ASCII"</w:t>
      </w:r>
    </w:p>
    <w:p w14:paraId="48540F2F" w14:textId="77777777" w:rsidR="00576C32" w:rsidRDefault="00576C32" w:rsidP="00576C32">
      <w:pPr>
        <w:pStyle w:val="MessageHeader"/>
      </w:pPr>
      <w:r>
        <w:t xml:space="preserve">     ::= { iphelperMIB 29 }</w:t>
      </w:r>
    </w:p>
    <w:p w14:paraId="5BD766D3" w14:textId="77777777" w:rsidR="00A05EEB" w:rsidRDefault="00A05EEB" w:rsidP="00576C32">
      <w:pPr>
        <w:pStyle w:val="MessageHeader"/>
      </w:pPr>
    </w:p>
    <w:p w14:paraId="719083F1" w14:textId="77777777" w:rsidR="00A05EEB" w:rsidRDefault="00A05EEB" w:rsidP="00A05EEB">
      <w:pPr>
        <w:pStyle w:val="MessageHeader"/>
      </w:pPr>
      <w:r>
        <w:t>iphelperResetAllOpt82ErrStats  OBJECT-TYPE</w:t>
      </w:r>
    </w:p>
    <w:p w14:paraId="5022A5D7" w14:textId="77777777" w:rsidR="00A05EEB" w:rsidRDefault="00A05EEB" w:rsidP="005718B1">
      <w:pPr>
        <w:pStyle w:val="MessageHeader"/>
        <w:outlineLvl w:val="0"/>
      </w:pPr>
      <w:r>
        <w:t xml:space="preserve">        SYNTAX  INTEGER {</w:t>
      </w:r>
    </w:p>
    <w:p w14:paraId="5C411B85" w14:textId="77777777" w:rsidR="00A05EEB" w:rsidRDefault="00A05EEB" w:rsidP="00A05EEB">
      <w:pPr>
        <w:pStyle w:val="MessageHeader"/>
      </w:pPr>
      <w:r>
        <w:t xml:space="preserve">                  noOperation        (0),</w:t>
      </w:r>
    </w:p>
    <w:p w14:paraId="48C9A52B" w14:textId="77777777" w:rsidR="00A05EEB" w:rsidRDefault="00A05EEB" w:rsidP="00A05EEB">
      <w:pPr>
        <w:pStyle w:val="MessageHeader"/>
      </w:pPr>
      <w:r>
        <w:t xml:space="preserve">                  resetAllStats      (1)</w:t>
      </w:r>
    </w:p>
    <w:p w14:paraId="7AD23304" w14:textId="77777777" w:rsidR="00A05EEB" w:rsidRDefault="00A05EEB" w:rsidP="00A05EEB">
      <w:pPr>
        <w:pStyle w:val="MessageHeader"/>
      </w:pPr>
      <w:r>
        <w:t xml:space="preserve">        }</w:t>
      </w:r>
    </w:p>
    <w:p w14:paraId="6CFC1CD5" w14:textId="77777777" w:rsidR="00A05EEB" w:rsidRDefault="00A05EEB" w:rsidP="00A05EEB">
      <w:pPr>
        <w:pStyle w:val="MessageHeader"/>
      </w:pPr>
      <w:r>
        <w:t xml:space="preserve">        MAX-ACCESS      read-write</w:t>
      </w:r>
    </w:p>
    <w:p w14:paraId="1EEB054D" w14:textId="77777777" w:rsidR="00A05EEB" w:rsidRDefault="00A05EEB" w:rsidP="00A05EEB">
      <w:pPr>
        <w:pStyle w:val="MessageHeader"/>
      </w:pPr>
      <w:r>
        <w:t xml:space="preserve">        STATUS current</w:t>
      </w:r>
    </w:p>
    <w:p w14:paraId="3937206F" w14:textId="77777777" w:rsidR="00A05EEB" w:rsidRDefault="00A05EEB" w:rsidP="00A05EEB">
      <w:pPr>
        <w:pStyle w:val="MessageHeader"/>
      </w:pPr>
      <w:r>
        <w:t xml:space="preserve">        DESCRIPTION</w:t>
      </w:r>
    </w:p>
    <w:p w14:paraId="12E4046A" w14:textId="77777777" w:rsidR="00A05EEB" w:rsidRDefault="00A05EEB" w:rsidP="00A05EEB">
      <w:pPr>
        <w:pStyle w:val="MessageHeader"/>
      </w:pPr>
      <w:r>
        <w:t xml:space="preserve">            "This parameter resets all the ip helper Option 82 error statistics.</w:t>
      </w:r>
    </w:p>
    <w:p w14:paraId="508A11ED" w14:textId="77777777" w:rsidR="00A05EEB" w:rsidRDefault="00A05EEB" w:rsidP="00A05EEB">
      <w:pPr>
        <w:pStyle w:val="MessageHeader"/>
      </w:pPr>
      <w:r>
        <w:t xml:space="preserve">             When the reset operation is done, subsystem will</w:t>
      </w:r>
    </w:p>
    <w:p w14:paraId="5BDE8C82" w14:textId="77777777" w:rsidR="00A05EEB" w:rsidRDefault="00A05EEB" w:rsidP="00A05EEB">
      <w:pPr>
        <w:pStyle w:val="MessageHeader"/>
      </w:pPr>
      <w:r>
        <w:t xml:space="preserve">             change the value to zero (0).</w:t>
      </w:r>
    </w:p>
    <w:p w14:paraId="03C14826" w14:textId="77777777" w:rsidR="00A05EEB" w:rsidRDefault="00A05EEB" w:rsidP="00A05EEB">
      <w:pPr>
        <w:pStyle w:val="MessageHeader"/>
      </w:pPr>
      <w:r>
        <w:t xml:space="preserve">             Subsystem will always return zero (0)."</w:t>
      </w:r>
    </w:p>
    <w:p w14:paraId="28F98304" w14:textId="77777777" w:rsidR="00A05EEB" w:rsidRDefault="00A05EEB" w:rsidP="00A05EEB">
      <w:pPr>
        <w:pStyle w:val="MessageHeader"/>
      </w:pPr>
      <w:r>
        <w:t>::= { iphelperMIB 30}</w:t>
      </w:r>
    </w:p>
    <w:p w14:paraId="0724068D" w14:textId="77777777" w:rsidR="00A05EEB" w:rsidRDefault="00A05EEB" w:rsidP="00A05EEB">
      <w:pPr>
        <w:pStyle w:val="MessageHeader"/>
      </w:pPr>
    </w:p>
    <w:p w14:paraId="0C1BF763" w14:textId="77777777" w:rsidR="00A05EEB" w:rsidRDefault="00A05EEB" w:rsidP="00A05EEB">
      <w:pPr>
        <w:pStyle w:val="MessageHeader"/>
      </w:pPr>
      <w:r>
        <w:t>iphelperOption82ErrStatsTable OBJECT-TYPE</w:t>
      </w:r>
    </w:p>
    <w:p w14:paraId="27EE523B" w14:textId="77777777" w:rsidR="00A05EEB" w:rsidRDefault="00A05EEB" w:rsidP="005718B1">
      <w:pPr>
        <w:pStyle w:val="MessageHeader"/>
        <w:outlineLvl w:val="0"/>
      </w:pPr>
      <w:r>
        <w:t xml:space="preserve">      SYNTAX SEQUENCE OF IphelperOption82ErrStatsEntry</w:t>
      </w:r>
    </w:p>
    <w:p w14:paraId="7CD55CEC" w14:textId="77777777" w:rsidR="00A05EEB" w:rsidRDefault="00A05EEB" w:rsidP="00A05EEB">
      <w:pPr>
        <w:pStyle w:val="MessageHeader"/>
      </w:pPr>
      <w:r>
        <w:t xml:space="preserve">      MAX-ACCESS not-accessible</w:t>
      </w:r>
    </w:p>
    <w:p w14:paraId="205AD27B" w14:textId="77777777" w:rsidR="00A05EEB" w:rsidRDefault="00A05EEB" w:rsidP="00A05EEB">
      <w:pPr>
        <w:pStyle w:val="MessageHeader"/>
      </w:pPr>
      <w:r>
        <w:t xml:space="preserve">      STATUS current</w:t>
      </w:r>
    </w:p>
    <w:p w14:paraId="57497F31" w14:textId="77777777" w:rsidR="00A05EEB" w:rsidRDefault="00A05EEB" w:rsidP="00A05EEB">
      <w:pPr>
        <w:pStyle w:val="MessageHeader"/>
      </w:pPr>
      <w:r>
        <w:t xml:space="preserve">      DESCRIPTION</w:t>
      </w:r>
    </w:p>
    <w:p w14:paraId="39A151B8" w14:textId="77777777" w:rsidR="00A05EEB" w:rsidRDefault="00A05EEB" w:rsidP="00A05EEB">
      <w:pPr>
        <w:pStyle w:val="MessageHeader"/>
      </w:pPr>
      <w:r>
        <w:t xml:space="preserve">                "A list of Option 82 related error statistic count per port and per vlan."</w:t>
      </w:r>
    </w:p>
    <w:p w14:paraId="7CC8CE4A" w14:textId="77777777" w:rsidR="00A05EEB" w:rsidRDefault="00A05EEB" w:rsidP="00A05EEB">
      <w:pPr>
        <w:pStyle w:val="MessageHeader"/>
      </w:pPr>
      <w:r>
        <w:t xml:space="preserve">  ::= { iphelperMIB 31 }</w:t>
      </w:r>
    </w:p>
    <w:p w14:paraId="3E9EF3E7" w14:textId="77777777" w:rsidR="00A05EEB" w:rsidRDefault="00A05EEB" w:rsidP="00A05EEB">
      <w:pPr>
        <w:pStyle w:val="MessageHeader"/>
      </w:pPr>
    </w:p>
    <w:p w14:paraId="72FFCB0B" w14:textId="77777777" w:rsidR="00A05EEB" w:rsidRDefault="00A05EEB" w:rsidP="00A05EEB">
      <w:pPr>
        <w:pStyle w:val="MessageHeader"/>
      </w:pPr>
    </w:p>
    <w:p w14:paraId="5A1D54F0" w14:textId="77777777" w:rsidR="00A05EEB" w:rsidRDefault="00A05EEB" w:rsidP="00A05EEB">
      <w:pPr>
        <w:pStyle w:val="MessageHeader"/>
      </w:pPr>
      <w:r>
        <w:t xml:space="preserve">  iphelperOption82ErrStatsEntry  OBJECT-TYPE</w:t>
      </w:r>
    </w:p>
    <w:p w14:paraId="3250636A" w14:textId="77777777" w:rsidR="00A05EEB" w:rsidRDefault="00A05EEB" w:rsidP="00A05EEB">
      <w:pPr>
        <w:pStyle w:val="MessageHeader"/>
      </w:pPr>
      <w:r>
        <w:t xml:space="preserve">    SYNTAX      IphelperOption82ErrStatsEntry</w:t>
      </w:r>
    </w:p>
    <w:p w14:paraId="5102A662" w14:textId="77777777" w:rsidR="00A05EEB" w:rsidRDefault="00A05EEB" w:rsidP="00A05EEB">
      <w:pPr>
        <w:pStyle w:val="MessageHeader"/>
      </w:pPr>
      <w:r>
        <w:t xml:space="preserve">    MAX-ACCESS  not-accessible</w:t>
      </w:r>
    </w:p>
    <w:p w14:paraId="6DB5E560" w14:textId="77777777" w:rsidR="00A05EEB" w:rsidRDefault="00A05EEB" w:rsidP="00A05EEB">
      <w:pPr>
        <w:pStyle w:val="MessageHeader"/>
      </w:pPr>
      <w:r>
        <w:t xml:space="preserve">    STATUS      current</w:t>
      </w:r>
    </w:p>
    <w:p w14:paraId="762D83AA" w14:textId="77777777" w:rsidR="00A05EEB" w:rsidRDefault="00A05EEB" w:rsidP="00A05EEB">
      <w:pPr>
        <w:pStyle w:val="MessageHeader"/>
      </w:pPr>
      <w:r>
        <w:t xml:space="preserve">    DESCRIPTION</w:t>
      </w:r>
    </w:p>
    <w:p w14:paraId="4B211142" w14:textId="77777777" w:rsidR="00A05EEB" w:rsidRDefault="00A05EEB" w:rsidP="00A05EEB">
      <w:pPr>
        <w:pStyle w:val="MessageHeader"/>
      </w:pPr>
      <w:r>
        <w:t xml:space="preserve">                " An entry in the ip helper table"</w:t>
      </w:r>
    </w:p>
    <w:p w14:paraId="4E9FFE99" w14:textId="77777777" w:rsidR="00A05EEB" w:rsidRDefault="00A05EEB" w:rsidP="00A05EEB">
      <w:pPr>
        <w:pStyle w:val="MessageHeader"/>
      </w:pPr>
      <w:r>
        <w:t xml:space="preserve">    INDEX { iphelperOpt82ifIndex, iphelperOpt82vlan }</w:t>
      </w:r>
    </w:p>
    <w:p w14:paraId="6AF70374" w14:textId="77777777" w:rsidR="00A05EEB" w:rsidRDefault="00A05EEB" w:rsidP="00A05EEB">
      <w:pPr>
        <w:pStyle w:val="MessageHeader"/>
      </w:pPr>
      <w:r>
        <w:t xml:space="preserve">    ::= { iphelperOption82ErrStatsTable 1 }</w:t>
      </w:r>
    </w:p>
    <w:p w14:paraId="214C6B1C" w14:textId="77777777" w:rsidR="00A05EEB" w:rsidRDefault="00A05EEB" w:rsidP="00A05EEB">
      <w:pPr>
        <w:pStyle w:val="MessageHeader"/>
      </w:pPr>
    </w:p>
    <w:p w14:paraId="0BB5CF4A" w14:textId="77777777" w:rsidR="00A05EEB" w:rsidRDefault="00A05EEB" w:rsidP="005718B1">
      <w:pPr>
        <w:pStyle w:val="MessageHeader"/>
        <w:outlineLvl w:val="0"/>
      </w:pPr>
      <w:r>
        <w:t xml:space="preserve">    IphelperOption82ErrStatsEntry ::= SEQUENCE {</w:t>
      </w:r>
    </w:p>
    <w:p w14:paraId="58DE139C" w14:textId="77777777" w:rsidR="00A05EEB" w:rsidRDefault="00A05EEB" w:rsidP="00A05EEB">
      <w:pPr>
        <w:pStyle w:val="MessageHeader"/>
      </w:pPr>
      <w:r>
        <w:t xml:space="preserve">      iphelperOpt82ifIndex</w:t>
      </w:r>
    </w:p>
    <w:p w14:paraId="5AA33DAF" w14:textId="77777777" w:rsidR="00A05EEB" w:rsidRDefault="00A05EEB" w:rsidP="00A05EEB">
      <w:pPr>
        <w:pStyle w:val="MessageHeader"/>
      </w:pPr>
      <w:r>
        <w:t xml:space="preserve">                InterfaceIndex,</w:t>
      </w:r>
    </w:p>
    <w:p w14:paraId="43823FA3" w14:textId="77777777" w:rsidR="00A05EEB" w:rsidRDefault="00A05EEB" w:rsidP="00A05EEB">
      <w:pPr>
        <w:pStyle w:val="MessageHeader"/>
      </w:pPr>
      <w:r>
        <w:t xml:space="preserve">      iphelperOpt82vlan</w:t>
      </w:r>
    </w:p>
    <w:p w14:paraId="76D01A9E" w14:textId="77777777" w:rsidR="00A05EEB" w:rsidRDefault="00A05EEB" w:rsidP="00A05EEB">
      <w:pPr>
        <w:pStyle w:val="MessageHeader"/>
      </w:pPr>
      <w:r>
        <w:t xml:space="preserve">                Unsigned32,</w:t>
      </w:r>
    </w:p>
    <w:p w14:paraId="289A0767" w14:textId="77777777" w:rsidR="00A05EEB" w:rsidRDefault="00A05EEB" w:rsidP="00A05EEB">
      <w:pPr>
        <w:pStyle w:val="MessageHeader"/>
      </w:pPr>
      <w:r>
        <w:t xml:space="preserve">      iphelperOpt82agentInfoViolationCnt</w:t>
      </w:r>
    </w:p>
    <w:p w14:paraId="381AB264" w14:textId="77777777" w:rsidR="00A05EEB" w:rsidRDefault="00A05EEB" w:rsidP="00A05EEB">
      <w:pPr>
        <w:pStyle w:val="MessageHeader"/>
      </w:pPr>
      <w:r>
        <w:t xml:space="preserve">                Counter32,</w:t>
      </w:r>
    </w:p>
    <w:p w14:paraId="733A741A" w14:textId="77777777" w:rsidR="00A05EEB" w:rsidRDefault="00A05EEB" w:rsidP="00A05EEB">
      <w:pPr>
        <w:pStyle w:val="MessageHeader"/>
      </w:pPr>
      <w:r>
        <w:t xml:space="preserve">      iphelperOpt82invalidGatewayIPAddrCnt</w:t>
      </w:r>
    </w:p>
    <w:p w14:paraId="2484F81E" w14:textId="77777777" w:rsidR="00A05EEB" w:rsidRDefault="00A05EEB" w:rsidP="00A05EEB">
      <w:pPr>
        <w:pStyle w:val="MessageHeader"/>
      </w:pPr>
      <w:r>
        <w:t xml:space="preserve">                Counter32,</w:t>
      </w:r>
    </w:p>
    <w:p w14:paraId="1C2F5551" w14:textId="77777777" w:rsidR="00A05EEB" w:rsidRDefault="00A05EEB" w:rsidP="00A05EEB">
      <w:pPr>
        <w:pStyle w:val="MessageHeader"/>
      </w:pPr>
      <w:r>
        <w:t xml:space="preserve">      iphelperOpt82resetErrStats</w:t>
      </w:r>
    </w:p>
    <w:p w14:paraId="5EE8C3AA" w14:textId="77777777" w:rsidR="00A05EEB" w:rsidRDefault="00A05EEB" w:rsidP="005718B1">
      <w:pPr>
        <w:pStyle w:val="MessageHeader"/>
        <w:outlineLvl w:val="0"/>
      </w:pPr>
      <w:r>
        <w:t xml:space="preserve">                INTEGER</w:t>
      </w:r>
    </w:p>
    <w:p w14:paraId="22A7364A" w14:textId="77777777" w:rsidR="00A05EEB" w:rsidRDefault="00A05EEB" w:rsidP="00A05EEB">
      <w:pPr>
        <w:pStyle w:val="MessageHeader"/>
      </w:pPr>
      <w:r>
        <w:t xml:space="preserve">   }</w:t>
      </w:r>
    </w:p>
    <w:p w14:paraId="03DA6D15" w14:textId="77777777" w:rsidR="00A05EEB" w:rsidRDefault="00A05EEB" w:rsidP="00A05EEB">
      <w:pPr>
        <w:pStyle w:val="MessageHeader"/>
      </w:pPr>
    </w:p>
    <w:p w14:paraId="6D977AF2" w14:textId="77777777" w:rsidR="00A05EEB" w:rsidRDefault="00A05EEB" w:rsidP="00A05EEB">
      <w:pPr>
        <w:pStyle w:val="MessageHeader"/>
      </w:pPr>
      <w:r>
        <w:t xml:space="preserve">  iphelperOpt82ifIndex OBJECT-TYPE</w:t>
      </w:r>
    </w:p>
    <w:p w14:paraId="67547838" w14:textId="77777777" w:rsidR="00A05EEB" w:rsidRDefault="00A05EEB" w:rsidP="00A05EEB">
      <w:pPr>
        <w:pStyle w:val="MessageHeader"/>
      </w:pPr>
      <w:r>
        <w:t xml:space="preserve">        SYNTAX InterfaceIndex</w:t>
      </w:r>
    </w:p>
    <w:p w14:paraId="2E94E22C" w14:textId="77777777" w:rsidR="00A05EEB" w:rsidRDefault="00A05EEB" w:rsidP="00A05EEB">
      <w:pPr>
        <w:pStyle w:val="MessageHeader"/>
      </w:pPr>
      <w:r>
        <w:t xml:space="preserve">        MAX-ACCESS not-accessible</w:t>
      </w:r>
    </w:p>
    <w:p w14:paraId="20B5860E" w14:textId="77777777" w:rsidR="00A05EEB" w:rsidRDefault="00A05EEB" w:rsidP="00A05EEB">
      <w:pPr>
        <w:pStyle w:val="MessageHeader"/>
      </w:pPr>
      <w:r>
        <w:t xml:space="preserve">        STATUS current</w:t>
      </w:r>
    </w:p>
    <w:p w14:paraId="6EE49948" w14:textId="77777777" w:rsidR="00A05EEB" w:rsidRDefault="00A05EEB" w:rsidP="00A05EEB">
      <w:pPr>
        <w:pStyle w:val="MessageHeader"/>
      </w:pPr>
      <w:r>
        <w:t xml:space="preserve">        DESCRIPTION</w:t>
      </w:r>
    </w:p>
    <w:p w14:paraId="52D942F6" w14:textId="77777777" w:rsidR="00A05EEB" w:rsidRDefault="00A05EEB" w:rsidP="00A05EEB">
      <w:pPr>
        <w:pStyle w:val="MessageHeader"/>
      </w:pPr>
      <w:r>
        <w:t xml:space="preserve">                "The interface where the DHCP packet ingres</w:t>
      </w:r>
      <w:r w:rsidR="00D07FA5">
        <w:t>s</w:t>
      </w:r>
      <w:r>
        <w:t xml:space="preserve"> the switch that</w:t>
      </w:r>
    </w:p>
    <w:p w14:paraId="73EAAF1B" w14:textId="77777777" w:rsidR="00A05EEB" w:rsidRDefault="00A05EEB" w:rsidP="00A05EEB">
      <w:pPr>
        <w:pStyle w:val="MessageHeader"/>
      </w:pPr>
      <w:r>
        <w:t xml:space="preserve">                 caused the Agent Info Violation or the Invalid Gateway</w:t>
      </w:r>
    </w:p>
    <w:p w14:paraId="0D4C938D" w14:textId="77777777" w:rsidR="00A05EEB" w:rsidRDefault="00A05EEB" w:rsidP="00A05EEB">
      <w:pPr>
        <w:pStyle w:val="MessageHeader"/>
      </w:pPr>
      <w:r>
        <w:t xml:space="preserve">                 IP Address error."</w:t>
      </w:r>
    </w:p>
    <w:p w14:paraId="4DC53BB3" w14:textId="77777777" w:rsidR="00A05EEB" w:rsidRDefault="00A05EEB" w:rsidP="00A05EEB">
      <w:pPr>
        <w:pStyle w:val="MessageHeader"/>
      </w:pPr>
      <w:r>
        <w:t xml:space="preserve">  ::= { iphelperOption82ErrStatsEntry 1 }</w:t>
      </w:r>
    </w:p>
    <w:p w14:paraId="229013B4" w14:textId="77777777" w:rsidR="00A05EEB" w:rsidRDefault="00A05EEB" w:rsidP="00A05EEB">
      <w:pPr>
        <w:pStyle w:val="MessageHeader"/>
      </w:pPr>
    </w:p>
    <w:p w14:paraId="0C50936C" w14:textId="77777777" w:rsidR="00A05EEB" w:rsidRDefault="00A05EEB" w:rsidP="00A05EEB">
      <w:pPr>
        <w:pStyle w:val="MessageHeader"/>
      </w:pPr>
      <w:r>
        <w:t xml:space="preserve">  iphelperOpt82vlan OBJECT-TYPE</w:t>
      </w:r>
    </w:p>
    <w:p w14:paraId="0A343E1A" w14:textId="77777777" w:rsidR="00A05EEB" w:rsidRDefault="00A05EEB" w:rsidP="00A05EEB">
      <w:pPr>
        <w:pStyle w:val="MessageHeader"/>
      </w:pPr>
      <w:r>
        <w:t xml:space="preserve">        SYNTAX Unsigned32</w:t>
      </w:r>
    </w:p>
    <w:p w14:paraId="113F10D6" w14:textId="77777777" w:rsidR="00A05EEB" w:rsidRDefault="00A05EEB" w:rsidP="00A05EEB">
      <w:pPr>
        <w:pStyle w:val="MessageHeader"/>
      </w:pPr>
      <w:r>
        <w:t xml:space="preserve">        MAX-ACCESS not-accessible</w:t>
      </w:r>
    </w:p>
    <w:p w14:paraId="3B75ADB8" w14:textId="77777777" w:rsidR="00A05EEB" w:rsidRDefault="00A05EEB" w:rsidP="00A05EEB">
      <w:pPr>
        <w:pStyle w:val="MessageHeader"/>
      </w:pPr>
      <w:r>
        <w:t xml:space="preserve">        STATUS current</w:t>
      </w:r>
    </w:p>
    <w:p w14:paraId="2C964CBA" w14:textId="77777777" w:rsidR="00A05EEB" w:rsidRDefault="00A05EEB" w:rsidP="00A05EEB">
      <w:pPr>
        <w:pStyle w:val="MessageHeader"/>
      </w:pPr>
      <w:r>
        <w:t xml:space="preserve">        DESCRIPTION</w:t>
      </w:r>
    </w:p>
    <w:p w14:paraId="1D0A5018" w14:textId="77777777" w:rsidR="00A05EEB" w:rsidRDefault="00A05EEB" w:rsidP="00A05EEB">
      <w:pPr>
        <w:pStyle w:val="MessageHeader"/>
      </w:pPr>
      <w:r>
        <w:t xml:space="preserve">                "The vlan where the DHCP packet ingres</w:t>
      </w:r>
      <w:r w:rsidR="00D07FA5">
        <w:t>s</w:t>
      </w:r>
      <w:r>
        <w:t xml:space="preserve"> the switch that</w:t>
      </w:r>
    </w:p>
    <w:p w14:paraId="2FAF5800" w14:textId="77777777" w:rsidR="00A05EEB" w:rsidRDefault="00A05EEB" w:rsidP="00A05EEB">
      <w:pPr>
        <w:pStyle w:val="MessageHeader"/>
      </w:pPr>
      <w:r>
        <w:t xml:space="preserve">                 caused the Agent Info Violation or the Invalid Gateway</w:t>
      </w:r>
    </w:p>
    <w:p w14:paraId="74CFC313" w14:textId="77777777" w:rsidR="00A05EEB" w:rsidRDefault="00A05EEB" w:rsidP="00A05EEB">
      <w:pPr>
        <w:pStyle w:val="MessageHeader"/>
      </w:pPr>
      <w:r>
        <w:t xml:space="preserve">                 IP Address error."</w:t>
      </w:r>
    </w:p>
    <w:p w14:paraId="617BB041" w14:textId="77777777" w:rsidR="00A05EEB" w:rsidRDefault="00A05EEB" w:rsidP="00A05EEB">
      <w:pPr>
        <w:pStyle w:val="MessageHeader"/>
      </w:pPr>
      <w:r>
        <w:t xml:space="preserve">  ::= { iphelperOption82ErrStatsEntry 2 }</w:t>
      </w:r>
    </w:p>
    <w:p w14:paraId="61258D4C" w14:textId="77777777" w:rsidR="00A05EEB" w:rsidRDefault="00A05EEB" w:rsidP="00A05EEB">
      <w:pPr>
        <w:pStyle w:val="MessageHeader"/>
      </w:pPr>
    </w:p>
    <w:p w14:paraId="78AA74B9" w14:textId="77777777" w:rsidR="00A05EEB" w:rsidRDefault="00A05EEB" w:rsidP="00A05EEB">
      <w:pPr>
        <w:pStyle w:val="MessageHeader"/>
      </w:pPr>
      <w:r>
        <w:t xml:space="preserve">  iphelperOpt82agentInfoViolationCnt OBJECT-TYPE</w:t>
      </w:r>
    </w:p>
    <w:p w14:paraId="3E4CCE6D" w14:textId="77777777" w:rsidR="00A05EEB" w:rsidRDefault="00A05EEB" w:rsidP="00A05EEB">
      <w:pPr>
        <w:pStyle w:val="MessageHeader"/>
      </w:pPr>
      <w:r>
        <w:t xml:space="preserve">        SYNTAX Counter32</w:t>
      </w:r>
    </w:p>
    <w:p w14:paraId="2397F0C2" w14:textId="77777777" w:rsidR="00A05EEB" w:rsidRDefault="00A05EEB" w:rsidP="00A05EEB">
      <w:pPr>
        <w:pStyle w:val="MessageHeader"/>
      </w:pPr>
      <w:r>
        <w:t xml:space="preserve">        MAX-ACCESS read-only</w:t>
      </w:r>
    </w:p>
    <w:p w14:paraId="16FC0F0E" w14:textId="77777777" w:rsidR="00A05EEB" w:rsidRDefault="00A05EEB" w:rsidP="00A05EEB">
      <w:pPr>
        <w:pStyle w:val="MessageHeader"/>
      </w:pPr>
      <w:r>
        <w:t xml:space="preserve">        STATUS current</w:t>
      </w:r>
    </w:p>
    <w:p w14:paraId="5EDA57FD" w14:textId="77777777" w:rsidR="00A05EEB" w:rsidRDefault="00A05EEB" w:rsidP="00A05EEB">
      <w:pPr>
        <w:pStyle w:val="MessageHeader"/>
      </w:pPr>
      <w:r>
        <w:t xml:space="preserve">        DESCRIPTION</w:t>
      </w:r>
    </w:p>
    <w:p w14:paraId="796E5ED2" w14:textId="77777777" w:rsidR="00A05EEB" w:rsidRDefault="00A05EEB" w:rsidP="00A05EEB">
      <w:pPr>
        <w:pStyle w:val="MessageHeader"/>
      </w:pPr>
      <w:r>
        <w:t xml:space="preserve">            "The number of Agent Info Violation seen on this interface and vlan."</w:t>
      </w:r>
    </w:p>
    <w:p w14:paraId="1A389D4C" w14:textId="77777777" w:rsidR="00A05EEB" w:rsidRDefault="00A05EEB" w:rsidP="00A05EEB">
      <w:pPr>
        <w:pStyle w:val="MessageHeader"/>
      </w:pPr>
      <w:r>
        <w:t xml:space="preserve">  ::= { iphelperOption82ErrStatsEntry 3 }</w:t>
      </w:r>
    </w:p>
    <w:p w14:paraId="08F71B98" w14:textId="77777777" w:rsidR="00A05EEB" w:rsidRDefault="00A05EEB" w:rsidP="00A05EEB">
      <w:pPr>
        <w:pStyle w:val="MessageHeader"/>
      </w:pPr>
    </w:p>
    <w:p w14:paraId="0AEA456D" w14:textId="77777777" w:rsidR="00A05EEB" w:rsidRDefault="00A05EEB" w:rsidP="00A05EEB">
      <w:pPr>
        <w:pStyle w:val="MessageHeader"/>
      </w:pPr>
      <w:r>
        <w:t xml:space="preserve">  iphelperOpt82invalidGatewayIPAddrCnt OBJECT-TYPE</w:t>
      </w:r>
    </w:p>
    <w:p w14:paraId="58762AB5" w14:textId="77777777" w:rsidR="00A05EEB" w:rsidRDefault="00A05EEB" w:rsidP="00A05EEB">
      <w:pPr>
        <w:pStyle w:val="MessageHeader"/>
      </w:pPr>
      <w:r>
        <w:t xml:space="preserve">        SYNTAX Counter32</w:t>
      </w:r>
    </w:p>
    <w:p w14:paraId="48513FDD" w14:textId="77777777" w:rsidR="00A05EEB" w:rsidRDefault="00A05EEB" w:rsidP="00A05EEB">
      <w:pPr>
        <w:pStyle w:val="MessageHeader"/>
      </w:pPr>
      <w:r>
        <w:t xml:space="preserve">        MAX-ACCESS read-only</w:t>
      </w:r>
    </w:p>
    <w:p w14:paraId="700BE084" w14:textId="77777777" w:rsidR="00A05EEB" w:rsidRDefault="00A05EEB" w:rsidP="00A05EEB">
      <w:pPr>
        <w:pStyle w:val="MessageHeader"/>
      </w:pPr>
      <w:r>
        <w:t xml:space="preserve">        STATUS current</w:t>
      </w:r>
    </w:p>
    <w:p w14:paraId="12B122FD" w14:textId="77777777" w:rsidR="00A05EEB" w:rsidRDefault="00A05EEB" w:rsidP="00A05EEB">
      <w:pPr>
        <w:pStyle w:val="MessageHeader"/>
      </w:pPr>
      <w:r>
        <w:t xml:space="preserve">        DESCRIPTION</w:t>
      </w:r>
    </w:p>
    <w:p w14:paraId="30980147" w14:textId="77777777" w:rsidR="00A05EEB" w:rsidRDefault="00A05EEB" w:rsidP="00A05EEB">
      <w:pPr>
        <w:pStyle w:val="MessageHeader"/>
      </w:pPr>
      <w:r>
        <w:t xml:space="preserve">            "The number of Invalid Gateway IP Address seen on this interface and vlan."</w:t>
      </w:r>
    </w:p>
    <w:p w14:paraId="5275D191" w14:textId="77777777" w:rsidR="00A05EEB" w:rsidRDefault="00A05EEB" w:rsidP="00A05EEB">
      <w:pPr>
        <w:pStyle w:val="MessageHeader"/>
      </w:pPr>
      <w:r>
        <w:t xml:space="preserve">  ::= { iphelperOption82ErrStatsEntry 4 }</w:t>
      </w:r>
    </w:p>
    <w:p w14:paraId="0CF57A2D" w14:textId="77777777" w:rsidR="00A05EEB" w:rsidRDefault="00A05EEB" w:rsidP="00A05EEB">
      <w:pPr>
        <w:pStyle w:val="MessageHeader"/>
      </w:pPr>
    </w:p>
    <w:p w14:paraId="405CC34D" w14:textId="77777777" w:rsidR="00A05EEB" w:rsidRDefault="00A05EEB" w:rsidP="00A05EEB">
      <w:pPr>
        <w:pStyle w:val="MessageHeader"/>
      </w:pPr>
      <w:r>
        <w:t xml:space="preserve">  iphelperOpt82resetErrStats OBJECT-TYPE</w:t>
      </w:r>
    </w:p>
    <w:p w14:paraId="41BD283B" w14:textId="77777777" w:rsidR="00A05EEB" w:rsidRDefault="00A05EEB" w:rsidP="005718B1">
      <w:pPr>
        <w:pStyle w:val="MessageHeader"/>
        <w:outlineLvl w:val="0"/>
      </w:pPr>
      <w:r>
        <w:t xml:space="preserve">        SYNTAX  INTEGER {</w:t>
      </w:r>
    </w:p>
    <w:p w14:paraId="10BD2F4F" w14:textId="77777777" w:rsidR="00A05EEB" w:rsidRDefault="00A05EEB" w:rsidP="00A05EEB">
      <w:pPr>
        <w:pStyle w:val="MessageHeader"/>
      </w:pPr>
      <w:r>
        <w:t xml:space="preserve">                  noOperation        (0),</w:t>
      </w:r>
    </w:p>
    <w:p w14:paraId="44CCB54D" w14:textId="77777777" w:rsidR="00A05EEB" w:rsidRDefault="00A05EEB" w:rsidP="00A05EEB">
      <w:pPr>
        <w:pStyle w:val="MessageHeader"/>
      </w:pPr>
      <w:r>
        <w:t xml:space="preserve">                  resetErrStats      (1)</w:t>
      </w:r>
    </w:p>
    <w:p w14:paraId="7C542F60" w14:textId="77777777" w:rsidR="00A05EEB" w:rsidRDefault="00A05EEB" w:rsidP="00A05EEB">
      <w:pPr>
        <w:pStyle w:val="MessageHeader"/>
      </w:pPr>
      <w:r>
        <w:t xml:space="preserve">        }</w:t>
      </w:r>
    </w:p>
    <w:p w14:paraId="44AA5F00" w14:textId="77777777" w:rsidR="00A05EEB" w:rsidRDefault="00A05EEB" w:rsidP="005718B1">
      <w:pPr>
        <w:pStyle w:val="MessageHeader"/>
        <w:outlineLvl w:val="0"/>
      </w:pPr>
      <w:r>
        <w:t xml:space="preserve">        MAX-ACCESS read-write</w:t>
      </w:r>
    </w:p>
    <w:p w14:paraId="570B56D8" w14:textId="77777777" w:rsidR="00A05EEB" w:rsidRDefault="00A05EEB" w:rsidP="00A05EEB">
      <w:pPr>
        <w:pStyle w:val="MessageHeader"/>
      </w:pPr>
      <w:r>
        <w:t xml:space="preserve">        STATUS current</w:t>
      </w:r>
    </w:p>
    <w:p w14:paraId="690F801F" w14:textId="77777777" w:rsidR="00A05EEB" w:rsidRDefault="00A05EEB" w:rsidP="00A05EEB">
      <w:pPr>
        <w:pStyle w:val="MessageHeader"/>
      </w:pPr>
      <w:r>
        <w:t xml:space="preserve">        DESCRIPTION</w:t>
      </w:r>
    </w:p>
    <w:p w14:paraId="12B3156F" w14:textId="77777777" w:rsidR="00A05EEB" w:rsidRDefault="00A05EEB" w:rsidP="00A05EEB">
      <w:pPr>
        <w:pStyle w:val="MessageHeader"/>
      </w:pPr>
      <w:r>
        <w:t xml:space="preserve">            "This parameter resets the ip helper Option 82 error statistics</w:t>
      </w:r>
    </w:p>
    <w:p w14:paraId="7B49F393" w14:textId="77777777" w:rsidR="00A05EEB" w:rsidRDefault="00A05EEB" w:rsidP="00A05EEB">
      <w:pPr>
        <w:pStyle w:val="MessageHeader"/>
      </w:pPr>
      <w:r>
        <w:t xml:space="preserve">             on this interface and vlan.  When the reset operation is done,</w:t>
      </w:r>
    </w:p>
    <w:p w14:paraId="5F124DB4" w14:textId="77777777" w:rsidR="00A05EEB" w:rsidRDefault="00A05EEB" w:rsidP="00A05EEB">
      <w:pPr>
        <w:pStyle w:val="MessageHeader"/>
      </w:pPr>
      <w:r>
        <w:lastRenderedPageBreak/>
        <w:t xml:space="preserve">             subsystem will change the value to zero (0).  Subsystem will always return zero (0)."</w:t>
      </w:r>
    </w:p>
    <w:p w14:paraId="5C3BE39B" w14:textId="77777777" w:rsidR="00A05EEB" w:rsidRDefault="00A05EEB" w:rsidP="00A05EEB">
      <w:pPr>
        <w:pStyle w:val="MessageHeader"/>
      </w:pPr>
      <w:r>
        <w:t xml:space="preserve">  ::= { iphelperOption82ErrStatsEntry 5 }</w:t>
      </w:r>
    </w:p>
    <w:p w14:paraId="00979CC3" w14:textId="77777777" w:rsidR="00A05EEB" w:rsidRDefault="00A05EEB" w:rsidP="00A05EEB">
      <w:pPr>
        <w:pStyle w:val="MessageHeader"/>
      </w:pPr>
    </w:p>
    <w:p w14:paraId="53658416" w14:textId="77777777" w:rsidR="00576C32" w:rsidRDefault="00576C32" w:rsidP="003728B3"/>
    <w:p w14:paraId="78891003" w14:textId="77777777" w:rsidR="00CF0E57" w:rsidRDefault="00CF0E57" w:rsidP="003728B3">
      <w:r>
        <w:t>A new cli command:</w:t>
      </w:r>
    </w:p>
    <w:tbl>
      <w:tblPr>
        <w:tblW w:w="96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5"/>
        <w:gridCol w:w="1295"/>
        <w:gridCol w:w="13"/>
        <w:gridCol w:w="1141"/>
        <w:gridCol w:w="2038"/>
        <w:gridCol w:w="3372"/>
      </w:tblGrid>
      <w:tr w:rsidR="00CF0E57" w14:paraId="3426B2A6" w14:textId="77777777" w:rsidTr="00D07FA5">
        <w:trPr>
          <w:trHeight w:val="327"/>
        </w:trPr>
        <w:tc>
          <w:tcPr>
            <w:tcW w:w="9624" w:type="dxa"/>
            <w:gridSpan w:val="6"/>
          </w:tcPr>
          <w:p w14:paraId="3D384E75" w14:textId="77777777" w:rsidR="00CF0E57" w:rsidRDefault="00CF0E57" w:rsidP="00237395">
            <w:pPr>
              <w:rPr>
                <w:b/>
                <w:i/>
              </w:rPr>
            </w:pPr>
            <w:r w:rsidRPr="00626825">
              <w:rPr>
                <w:b/>
                <w:i/>
                <w:color w:val="993300"/>
              </w:rPr>
              <w:t xml:space="preserve"> </w:t>
            </w:r>
            <w:r w:rsidRPr="00626825">
              <w:rPr>
                <w:b/>
                <w:bCs/>
                <w:i/>
                <w:iCs/>
                <w:color w:val="993300"/>
              </w:rPr>
              <w:t>ip helper option-82 format</w:t>
            </w:r>
            <w:r>
              <w:rPr>
                <w:b/>
                <w:bCs/>
                <w:i/>
                <w:iCs/>
              </w:rPr>
              <w:t xml:space="preserve"> [base-mac | sy</w:t>
            </w:r>
            <w:r w:rsidR="00626825">
              <w:rPr>
                <w:b/>
                <w:bCs/>
                <w:i/>
                <w:iCs/>
              </w:rPr>
              <w:t>s</w:t>
            </w:r>
            <w:r>
              <w:rPr>
                <w:b/>
                <w:bCs/>
                <w:i/>
                <w:iCs/>
              </w:rPr>
              <w:t>tem-name | user-string {“string”} | interface-alias | auto-interface-alias | ASCII {vlan |</w:t>
            </w:r>
            <w:r w:rsidR="00626825">
              <w:rPr>
                <w:b/>
                <w:bCs/>
                <w:i/>
                <w:iCs/>
              </w:rPr>
              <w:t xml:space="preserve"> user-string {“string”} | system-</w:t>
            </w:r>
            <w:r>
              <w:rPr>
                <w:b/>
                <w:bCs/>
                <w:i/>
                <w:iCs/>
              </w:rPr>
              <w:t>name | interfa</w:t>
            </w:r>
            <w:r w:rsidR="00B207C6">
              <w:rPr>
                <w:b/>
                <w:bCs/>
                <w:i/>
                <w:iCs/>
              </w:rPr>
              <w:t>ce-alias | interface | base-mac |delimiter {“string” } }</w:t>
            </w:r>
            <w:r>
              <w:rPr>
                <w:b/>
                <w:bCs/>
                <w:i/>
                <w:iCs/>
              </w:rPr>
              <w:t>]</w:t>
            </w:r>
          </w:p>
        </w:tc>
      </w:tr>
      <w:tr w:rsidR="00CF0E57" w14:paraId="2FF7DA90" w14:textId="77777777" w:rsidTr="00D07FA5">
        <w:trPr>
          <w:trHeight w:val="346"/>
        </w:trPr>
        <w:tc>
          <w:tcPr>
            <w:tcW w:w="3060" w:type="dxa"/>
            <w:gridSpan w:val="2"/>
            <w:tcBorders>
              <w:bottom w:val="single" w:sz="4" w:space="0" w:color="auto"/>
            </w:tcBorders>
          </w:tcPr>
          <w:p w14:paraId="4BA06378" w14:textId="77777777" w:rsidR="00CF0E57" w:rsidRDefault="00CF0E57" w:rsidP="00237395">
            <w:pPr>
              <w:rPr>
                <w:b/>
              </w:rPr>
            </w:pPr>
            <w:r>
              <w:rPr>
                <w:b/>
              </w:rPr>
              <w:t>Table ID:</w:t>
            </w:r>
            <w:r>
              <w:t xml:space="preserve"> MIP_IPHELPERMIB</w:t>
            </w:r>
          </w:p>
        </w:tc>
        <w:tc>
          <w:tcPr>
            <w:tcW w:w="6564" w:type="dxa"/>
            <w:gridSpan w:val="4"/>
            <w:tcBorders>
              <w:bottom w:val="single" w:sz="4" w:space="0" w:color="auto"/>
            </w:tcBorders>
          </w:tcPr>
          <w:p w14:paraId="6314D246" w14:textId="77777777" w:rsidR="00CF0E57" w:rsidRDefault="00CF0E57" w:rsidP="00237395">
            <w:pPr>
              <w:pStyle w:val="Header"/>
              <w:tabs>
                <w:tab w:val="clear" w:pos="4320"/>
                <w:tab w:val="clear" w:pos="8640"/>
              </w:tabs>
              <w:rPr>
                <w:rFonts w:ascii="Courier New" w:hAnsi="Courier New" w:cs="Courier New"/>
                <w:sz w:val="20"/>
              </w:rPr>
            </w:pPr>
            <w:r>
              <w:rPr>
                <w:rFonts w:ascii="Courier New" w:hAnsi="Courier New" w:cs="Courier New"/>
                <w:sz w:val="20"/>
              </w:rPr>
              <w:t>mip_iphelperDhcpOpt</w:t>
            </w:r>
            <w:r w:rsidR="00F3404B">
              <w:rPr>
                <w:rFonts w:ascii="Courier New" w:hAnsi="Courier New" w:cs="Courier New"/>
                <w:sz w:val="20"/>
              </w:rPr>
              <w:t>ion82FormatType</w:t>
            </w:r>
            <w:r>
              <w:rPr>
                <w:rFonts w:ascii="Courier New" w:hAnsi="Courier New" w:cs="Courier New"/>
                <w:sz w:val="20"/>
              </w:rPr>
              <w:t xml:space="preserve"> mip_iphelperDhcpOption82StringValue</w:t>
            </w:r>
          </w:p>
          <w:p w14:paraId="30D3C5E9" w14:textId="77777777" w:rsidR="00F3404B" w:rsidRDefault="00F3404B" w:rsidP="00237395">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1</w:t>
            </w:r>
          </w:p>
          <w:p w14:paraId="475C467F" w14:textId="77777777" w:rsidR="00F3404B" w:rsidRDefault="00F3404B" w:rsidP="00237395">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1StringValue</w:t>
            </w:r>
          </w:p>
          <w:p w14:paraId="3A096196"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2</w:t>
            </w:r>
          </w:p>
          <w:p w14:paraId="14F17D1B"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2StringValue</w:t>
            </w:r>
          </w:p>
          <w:p w14:paraId="0F591E79"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3</w:t>
            </w:r>
          </w:p>
          <w:p w14:paraId="68F2BB22"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3StringValue</w:t>
            </w:r>
          </w:p>
          <w:p w14:paraId="4301E383"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4</w:t>
            </w:r>
          </w:p>
          <w:p w14:paraId="3A820277"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4StringValue</w:t>
            </w:r>
          </w:p>
          <w:p w14:paraId="28A55BF5"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5</w:t>
            </w:r>
          </w:p>
          <w:p w14:paraId="6AC59FD7"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Field5StringValue</w:t>
            </w:r>
          </w:p>
          <w:p w14:paraId="3A91F324" w14:textId="77777777" w:rsidR="00F3404B" w:rsidRDefault="00F3404B" w:rsidP="00F3404B">
            <w:pPr>
              <w:pStyle w:val="Header"/>
              <w:tabs>
                <w:tab w:val="clear" w:pos="4320"/>
                <w:tab w:val="clear" w:pos="8640"/>
              </w:tabs>
              <w:rPr>
                <w:rFonts w:ascii="Courier New" w:hAnsi="Courier New" w:cs="Courier New"/>
                <w:sz w:val="20"/>
              </w:rPr>
            </w:pPr>
            <w:r>
              <w:rPr>
                <w:rFonts w:ascii="Courier New" w:hAnsi="Courier New" w:cs="Courier New"/>
                <w:sz w:val="20"/>
              </w:rPr>
              <w:t>mip_iphelperDhcpOption82FormatASCIIDelimiter</w:t>
            </w:r>
          </w:p>
          <w:p w14:paraId="0C29859F" w14:textId="77777777" w:rsidR="00F3404B" w:rsidRDefault="00F3404B" w:rsidP="00F3404B">
            <w:pPr>
              <w:pStyle w:val="Header"/>
              <w:tabs>
                <w:tab w:val="clear" w:pos="4320"/>
                <w:tab w:val="clear" w:pos="8640"/>
              </w:tabs>
            </w:pPr>
          </w:p>
        </w:tc>
      </w:tr>
      <w:tr w:rsidR="00CF0E57" w14:paraId="6378D313" w14:textId="77777777" w:rsidTr="00D07FA5">
        <w:trPr>
          <w:trHeight w:val="327"/>
        </w:trPr>
        <w:tc>
          <w:tcPr>
            <w:tcW w:w="3060" w:type="dxa"/>
            <w:gridSpan w:val="2"/>
            <w:tcBorders>
              <w:bottom w:val="single" w:sz="4" w:space="0" w:color="auto"/>
            </w:tcBorders>
          </w:tcPr>
          <w:p w14:paraId="528889D2" w14:textId="77777777" w:rsidR="00CF0E57" w:rsidRDefault="00CF0E57" w:rsidP="00237395"/>
        </w:tc>
        <w:tc>
          <w:tcPr>
            <w:tcW w:w="6564" w:type="dxa"/>
            <w:gridSpan w:val="4"/>
            <w:tcBorders>
              <w:bottom w:val="single" w:sz="4" w:space="0" w:color="auto"/>
            </w:tcBorders>
          </w:tcPr>
          <w:p w14:paraId="5B1C3061" w14:textId="77777777" w:rsidR="00CF0E57" w:rsidRDefault="00CF0E57" w:rsidP="00237395"/>
        </w:tc>
      </w:tr>
      <w:tr w:rsidR="00CF0E57" w14:paraId="2783E533" w14:textId="77777777" w:rsidTr="00D07FA5">
        <w:trPr>
          <w:trHeight w:val="206"/>
        </w:trPr>
        <w:tc>
          <w:tcPr>
            <w:tcW w:w="1765" w:type="dxa"/>
            <w:shd w:val="clear" w:color="auto" w:fill="C0C0C0"/>
          </w:tcPr>
          <w:p w14:paraId="2D4677F0" w14:textId="77777777" w:rsidR="00CF0E57" w:rsidRDefault="00CF0E57" w:rsidP="00237395">
            <w:pPr>
              <w:rPr>
                <w:sz w:val="16"/>
              </w:rPr>
            </w:pPr>
            <w:r>
              <w:rPr>
                <w:sz w:val="16"/>
              </w:rPr>
              <w:t>Input</w:t>
            </w:r>
          </w:p>
        </w:tc>
        <w:tc>
          <w:tcPr>
            <w:tcW w:w="1308" w:type="dxa"/>
            <w:gridSpan w:val="2"/>
            <w:shd w:val="clear" w:color="auto" w:fill="C0C0C0"/>
          </w:tcPr>
          <w:p w14:paraId="03740B95" w14:textId="77777777" w:rsidR="00CF0E57" w:rsidRDefault="00CF0E57" w:rsidP="00237395">
            <w:pPr>
              <w:rPr>
                <w:sz w:val="16"/>
              </w:rPr>
            </w:pPr>
            <w:r>
              <w:rPr>
                <w:sz w:val="16"/>
              </w:rPr>
              <w:t>Type</w:t>
            </w:r>
          </w:p>
        </w:tc>
        <w:tc>
          <w:tcPr>
            <w:tcW w:w="1141" w:type="dxa"/>
            <w:shd w:val="clear" w:color="auto" w:fill="C0C0C0"/>
          </w:tcPr>
          <w:p w14:paraId="15ECFAFE" w14:textId="77777777" w:rsidR="00CF0E57" w:rsidRDefault="00CF0E57" w:rsidP="00237395">
            <w:pPr>
              <w:rPr>
                <w:sz w:val="16"/>
              </w:rPr>
            </w:pPr>
            <w:r>
              <w:rPr>
                <w:sz w:val="16"/>
              </w:rPr>
              <w:t>Range</w:t>
            </w:r>
          </w:p>
        </w:tc>
        <w:tc>
          <w:tcPr>
            <w:tcW w:w="2038" w:type="dxa"/>
            <w:shd w:val="clear" w:color="auto" w:fill="C0C0C0"/>
          </w:tcPr>
          <w:p w14:paraId="3F65AE07" w14:textId="77777777" w:rsidR="00CF0E57" w:rsidRDefault="00CF0E57" w:rsidP="00237395">
            <w:pPr>
              <w:rPr>
                <w:sz w:val="16"/>
              </w:rPr>
            </w:pPr>
            <w:r>
              <w:rPr>
                <w:sz w:val="16"/>
              </w:rPr>
              <w:t>Object</w:t>
            </w:r>
          </w:p>
        </w:tc>
        <w:tc>
          <w:tcPr>
            <w:tcW w:w="3372" w:type="dxa"/>
            <w:shd w:val="clear" w:color="auto" w:fill="C0C0C0"/>
          </w:tcPr>
          <w:p w14:paraId="3AD20E85" w14:textId="77777777" w:rsidR="00CF0E57" w:rsidRDefault="00CF0E57" w:rsidP="00237395">
            <w:pPr>
              <w:rPr>
                <w:sz w:val="16"/>
              </w:rPr>
            </w:pPr>
            <w:r>
              <w:rPr>
                <w:sz w:val="16"/>
              </w:rPr>
              <w:t>Description</w:t>
            </w:r>
          </w:p>
        </w:tc>
      </w:tr>
      <w:tr w:rsidR="00CF0E57" w14:paraId="289AC8AC" w14:textId="77777777" w:rsidTr="00D07FA5">
        <w:trPr>
          <w:trHeight w:val="115"/>
        </w:trPr>
        <w:tc>
          <w:tcPr>
            <w:tcW w:w="1765" w:type="dxa"/>
          </w:tcPr>
          <w:p w14:paraId="09FCAA0D" w14:textId="77777777" w:rsidR="00CF0E57" w:rsidRDefault="00CF0E57" w:rsidP="00237395">
            <w:pPr>
              <w:pStyle w:val="Header"/>
              <w:tabs>
                <w:tab w:val="clear" w:pos="4320"/>
                <w:tab w:val="clear" w:pos="8640"/>
              </w:tabs>
            </w:pPr>
          </w:p>
        </w:tc>
        <w:tc>
          <w:tcPr>
            <w:tcW w:w="1308" w:type="dxa"/>
            <w:gridSpan w:val="2"/>
          </w:tcPr>
          <w:p w14:paraId="3D146401" w14:textId="77777777" w:rsidR="00CF0E57" w:rsidRDefault="00CF0E57" w:rsidP="00237395">
            <w:pPr>
              <w:pStyle w:val="Header"/>
              <w:tabs>
                <w:tab w:val="clear" w:pos="4320"/>
                <w:tab w:val="clear" w:pos="8640"/>
              </w:tabs>
            </w:pPr>
          </w:p>
        </w:tc>
        <w:tc>
          <w:tcPr>
            <w:tcW w:w="1141" w:type="dxa"/>
          </w:tcPr>
          <w:p w14:paraId="524D4571" w14:textId="77777777" w:rsidR="00CF0E57" w:rsidRDefault="00CF0E57" w:rsidP="00237395">
            <w:pPr>
              <w:pStyle w:val="Header"/>
              <w:tabs>
                <w:tab w:val="clear" w:pos="4320"/>
                <w:tab w:val="clear" w:pos="8640"/>
              </w:tabs>
            </w:pPr>
          </w:p>
        </w:tc>
        <w:tc>
          <w:tcPr>
            <w:tcW w:w="2038" w:type="dxa"/>
          </w:tcPr>
          <w:p w14:paraId="796DDA09" w14:textId="77777777" w:rsidR="00CF0E57" w:rsidRDefault="00CF0E57" w:rsidP="00237395">
            <w:pPr>
              <w:pStyle w:val="Header"/>
              <w:tabs>
                <w:tab w:val="clear" w:pos="4320"/>
                <w:tab w:val="clear" w:pos="8640"/>
              </w:tabs>
            </w:pPr>
          </w:p>
        </w:tc>
        <w:tc>
          <w:tcPr>
            <w:tcW w:w="3372" w:type="dxa"/>
          </w:tcPr>
          <w:p w14:paraId="0652913F" w14:textId="77777777" w:rsidR="00CF0E57" w:rsidRDefault="00CF0E57" w:rsidP="00237395">
            <w:pPr>
              <w:pStyle w:val="Header"/>
              <w:tabs>
                <w:tab w:val="clear" w:pos="4320"/>
                <w:tab w:val="clear" w:pos="8640"/>
              </w:tabs>
            </w:pPr>
          </w:p>
        </w:tc>
      </w:tr>
      <w:tr w:rsidR="00CF0E57" w14:paraId="116F9C94" w14:textId="77777777" w:rsidTr="00D07FA5">
        <w:trPr>
          <w:trHeight w:val="752"/>
        </w:trPr>
        <w:tc>
          <w:tcPr>
            <w:tcW w:w="9624" w:type="dxa"/>
            <w:gridSpan w:val="6"/>
          </w:tcPr>
          <w:p w14:paraId="55113D75" w14:textId="77777777" w:rsidR="00CF0E57" w:rsidRDefault="00CF0E57" w:rsidP="00237395">
            <w:r>
              <w:rPr>
                <w:b/>
              </w:rPr>
              <w:t xml:space="preserve">Dependencies: </w:t>
            </w:r>
            <w:r>
              <w:t xml:space="preserve"> </w:t>
            </w:r>
          </w:p>
        </w:tc>
      </w:tr>
      <w:tr w:rsidR="00CF0E57" w14:paraId="22340FD2" w14:textId="77777777" w:rsidTr="00D07FA5">
        <w:trPr>
          <w:trHeight w:val="1265"/>
        </w:trPr>
        <w:tc>
          <w:tcPr>
            <w:tcW w:w="9624" w:type="dxa"/>
            <w:gridSpan w:val="6"/>
          </w:tcPr>
          <w:p w14:paraId="01D6A2E6" w14:textId="77777777" w:rsidR="00CF0E57" w:rsidRDefault="00CF0E57" w:rsidP="00237395">
            <w:r>
              <w:rPr>
                <w:b/>
              </w:rPr>
              <w:t xml:space="preserve">Description: </w:t>
            </w:r>
            <w:r>
              <w:t xml:space="preserve">Used to configure the type of data to be inserted to option-82 field.  </w:t>
            </w:r>
          </w:p>
        </w:tc>
      </w:tr>
    </w:tbl>
    <w:p w14:paraId="424FC2F5" w14:textId="77777777" w:rsidR="00CF0E57" w:rsidRDefault="00CF0E57" w:rsidP="003728B3"/>
    <w:p w14:paraId="08F70F6B" w14:textId="77777777" w:rsidR="00185F38" w:rsidRDefault="00185F38" w:rsidP="003728B3"/>
    <w:p w14:paraId="09172A41" w14:textId="77777777" w:rsidR="00185F38" w:rsidRDefault="00185F38" w:rsidP="00185F38">
      <w:r>
        <w:t xml:space="preserve">The </w:t>
      </w:r>
      <w:r w:rsidR="00B207C6">
        <w:t>CLI</w:t>
      </w:r>
      <w:r>
        <w:t xml:space="preserve"> command to configure the Option 82 format will be:</w:t>
      </w:r>
    </w:p>
    <w:p w14:paraId="58BCC3CC" w14:textId="77777777" w:rsidR="00185F38" w:rsidRPr="00626825" w:rsidRDefault="00185F38" w:rsidP="00185F38">
      <w:pPr>
        <w:rPr>
          <w:b/>
          <w:i/>
        </w:rPr>
      </w:pPr>
      <w:r w:rsidRPr="00626825">
        <w:rPr>
          <w:b/>
          <w:i/>
        </w:rPr>
        <w:t xml:space="preserve">ip helper option-82 format …  </w:t>
      </w:r>
    </w:p>
    <w:p w14:paraId="5CB04E30" w14:textId="77777777" w:rsidR="00185F38" w:rsidRDefault="00185F38" w:rsidP="00185F38"/>
    <w:p w14:paraId="72B4628C" w14:textId="77777777" w:rsidR="00185F38" w:rsidRDefault="00B207C6" w:rsidP="00185F38">
      <w:r>
        <w:t>For example</w:t>
      </w:r>
      <w:r w:rsidR="00185F38">
        <w:t>:</w:t>
      </w:r>
    </w:p>
    <w:p w14:paraId="0D359045" w14:textId="77777777" w:rsidR="00185F38" w:rsidRDefault="00185F38" w:rsidP="00185F38"/>
    <w:p w14:paraId="5AEC60D6" w14:textId="77777777" w:rsidR="00185F38" w:rsidRDefault="00185F38" w:rsidP="00185F38">
      <w:pPr>
        <w:ind w:left="360"/>
      </w:pPr>
      <w:r>
        <w:t>ip helper option-82 format base-mac</w:t>
      </w:r>
    </w:p>
    <w:p w14:paraId="394BCD4E" w14:textId="77777777" w:rsidR="00185F38" w:rsidRDefault="00185F38" w:rsidP="00185F38">
      <w:pPr>
        <w:ind w:left="360"/>
      </w:pPr>
      <w:r>
        <w:t>ip helper option-82 format system-name</w:t>
      </w:r>
    </w:p>
    <w:p w14:paraId="2C1001D4" w14:textId="77777777" w:rsidR="00185F38" w:rsidRDefault="00185F38" w:rsidP="00185F38">
      <w:pPr>
        <w:ind w:left="360"/>
      </w:pPr>
      <w:r>
        <w:t>ip helper option-82 format interface-alias</w:t>
      </w:r>
    </w:p>
    <w:p w14:paraId="7D22E958" w14:textId="77777777" w:rsidR="00185F38" w:rsidRDefault="00185F38" w:rsidP="00185F38">
      <w:pPr>
        <w:ind w:left="360"/>
      </w:pPr>
      <w:r>
        <w:t>ip helper option-82 format auto-interface-alias</w:t>
      </w:r>
    </w:p>
    <w:p w14:paraId="3F5ED22D" w14:textId="77777777" w:rsidR="00185F38" w:rsidRDefault="00185F38" w:rsidP="00185F38">
      <w:pPr>
        <w:ind w:left="360"/>
      </w:pPr>
      <w:r>
        <w:t>ip helper option-82 format user-string “TOR switch #1”</w:t>
      </w:r>
    </w:p>
    <w:p w14:paraId="33B1CFE8" w14:textId="77777777" w:rsidR="00B207C6" w:rsidRDefault="00B207C6" w:rsidP="00185F38">
      <w:pPr>
        <w:ind w:left="360"/>
      </w:pPr>
      <w:r>
        <w:t>ip helper option-82 format ascii vlan base-mac  interface delimiter -</w:t>
      </w:r>
    </w:p>
    <w:p w14:paraId="4781BCAA" w14:textId="77777777" w:rsidR="00185F38" w:rsidRPr="00171875" w:rsidRDefault="00185F38" w:rsidP="00185F38">
      <w:pPr>
        <w:ind w:left="360"/>
        <w:rPr>
          <w:i/>
        </w:rPr>
      </w:pPr>
      <w:r>
        <w:t>ip helper option-82 format ascii vlan base-mac</w:t>
      </w:r>
      <w:r w:rsidR="00B207C6">
        <w:t xml:space="preserve"> delimiter </w:t>
      </w:r>
      <w:r w:rsidR="00B207C6" w:rsidRPr="00171875">
        <w:rPr>
          <w:i/>
        </w:rPr>
        <w:t>/</w:t>
      </w:r>
    </w:p>
    <w:p w14:paraId="572FA73D" w14:textId="77777777" w:rsidR="00185F38" w:rsidRDefault="00185F38" w:rsidP="00185F38"/>
    <w:p w14:paraId="5A2FB510" w14:textId="77777777" w:rsidR="006B3C3D" w:rsidRDefault="008C1B33" w:rsidP="003728B3">
      <w:r>
        <w:t>Show command when agent information is disabled:</w:t>
      </w:r>
    </w:p>
    <w:p w14:paraId="734201D9" w14:textId="77777777" w:rsidR="008C1B33" w:rsidRDefault="008C1B33" w:rsidP="003728B3"/>
    <w:p w14:paraId="464DD645" w14:textId="77777777" w:rsidR="004550D2" w:rsidRPr="00387BF3" w:rsidRDefault="004550D2" w:rsidP="004550D2">
      <w:pPr>
        <w:pStyle w:val="SourceCode"/>
      </w:pPr>
      <w:r w:rsidRPr="00387BF3">
        <w:t>-&gt; show ip helper</w:t>
      </w:r>
    </w:p>
    <w:p w14:paraId="3321F966" w14:textId="77777777" w:rsidR="004550D2" w:rsidRPr="00387BF3" w:rsidRDefault="004550D2" w:rsidP="004550D2">
      <w:pPr>
        <w:pStyle w:val="SourceCode"/>
      </w:pPr>
      <w:r w:rsidRPr="00387BF3">
        <w:t>Ip helper :</w:t>
      </w:r>
    </w:p>
    <w:p w14:paraId="396979D9" w14:textId="77777777" w:rsidR="004550D2" w:rsidRPr="00387BF3" w:rsidRDefault="004550D2" w:rsidP="004550D2">
      <w:pPr>
        <w:pStyle w:val="SourceCode"/>
      </w:pPr>
      <w:r w:rsidRPr="00387BF3">
        <w:t xml:space="preserve">  Forward Delay(seconds) </w:t>
      </w:r>
      <w:r>
        <w:t xml:space="preserve">            </w:t>
      </w:r>
      <w:r w:rsidRPr="00387BF3">
        <w:t xml:space="preserve">= </w:t>
      </w:r>
      <w:r>
        <w:t>0</w:t>
      </w:r>
      <w:r w:rsidRPr="00387BF3">
        <w:t>,</w:t>
      </w:r>
    </w:p>
    <w:p w14:paraId="1E7451BA" w14:textId="77777777" w:rsidR="004550D2" w:rsidRPr="00387BF3" w:rsidRDefault="004550D2" w:rsidP="004550D2">
      <w:pPr>
        <w:pStyle w:val="SourceCode"/>
      </w:pPr>
      <w:r w:rsidRPr="00387BF3">
        <w:t xml:space="preserve">  Max number of hops     </w:t>
      </w:r>
      <w:r>
        <w:t xml:space="preserve">            </w:t>
      </w:r>
      <w:r w:rsidRPr="00387BF3">
        <w:t xml:space="preserve">= </w:t>
      </w:r>
      <w:r>
        <w:t>16</w:t>
      </w:r>
      <w:r w:rsidRPr="00387BF3">
        <w:t>,</w:t>
      </w:r>
    </w:p>
    <w:p w14:paraId="6F700284" w14:textId="77777777" w:rsidR="004550D2" w:rsidRPr="00387BF3" w:rsidRDefault="004550D2" w:rsidP="004550D2">
      <w:pPr>
        <w:pStyle w:val="SourceCode"/>
      </w:pPr>
      <w:r w:rsidRPr="00387BF3">
        <w:t xml:space="preserve">  Relay </w:t>
      </w:r>
      <w:r>
        <w:t>Agent Information            = Disabled</w:t>
      </w:r>
      <w:r w:rsidRPr="00387BF3">
        <w:t>,</w:t>
      </w:r>
    </w:p>
    <w:p w14:paraId="371D79C4" w14:textId="77777777" w:rsidR="004550D2" w:rsidRDefault="004550D2" w:rsidP="004550D2">
      <w:pPr>
        <w:pStyle w:val="SourceCode"/>
      </w:pPr>
      <w:r w:rsidRPr="00387BF3">
        <w:t xml:space="preserve">  </w:t>
      </w:r>
      <w:r>
        <w:t>PXE support                        = Disabled,</w:t>
      </w:r>
    </w:p>
    <w:p w14:paraId="00D518C4" w14:textId="77777777" w:rsidR="004550D2" w:rsidRDefault="004550D2" w:rsidP="004550D2">
      <w:pPr>
        <w:pStyle w:val="SourceCode"/>
      </w:pPr>
      <w:r>
        <w:t xml:space="preserve">  Forward option                     = standard mode</w:t>
      </w:r>
    </w:p>
    <w:p w14:paraId="0A23D266" w14:textId="77777777" w:rsidR="004550D2" w:rsidRDefault="004550D2" w:rsidP="004550D2">
      <w:pPr>
        <w:pStyle w:val="SourceCode"/>
      </w:pPr>
      <w:r>
        <w:t xml:space="preserve">  Booptup Option                     = Disable</w:t>
      </w:r>
    </w:p>
    <w:p w14:paraId="1B4B5991" w14:textId="77777777" w:rsidR="004550D2" w:rsidRDefault="004550D2" w:rsidP="004550D2">
      <w:pPr>
        <w:pStyle w:val="SourceCode"/>
      </w:pPr>
      <w:r>
        <w:t xml:space="preserve">         Forwarding address list (Standard mode):</w:t>
      </w:r>
    </w:p>
    <w:p w14:paraId="34B7CBBB" w14:textId="77777777" w:rsidR="004550D2" w:rsidRPr="00387BF3" w:rsidRDefault="004550D2" w:rsidP="004550D2">
      <w:pPr>
        <w:pStyle w:val="SourceCode"/>
      </w:pPr>
      <w:r>
        <w:t xml:space="preserve">           10.255.50.100</w:t>
      </w:r>
    </w:p>
    <w:p w14:paraId="0A0FA209" w14:textId="77777777" w:rsidR="006B3C3D" w:rsidRDefault="006B3C3D" w:rsidP="003728B3"/>
    <w:p w14:paraId="14C7EDFB" w14:textId="77777777" w:rsidR="006B3C3D" w:rsidRDefault="004550D2" w:rsidP="003728B3">
      <w:r>
        <w:t>Show command whe</w:t>
      </w:r>
      <w:r w:rsidR="00A27D87">
        <w:t>n agent information is enabled and format is ASCII:</w:t>
      </w:r>
    </w:p>
    <w:p w14:paraId="55016294" w14:textId="77777777" w:rsidR="00552828" w:rsidRDefault="00552828" w:rsidP="003728B3"/>
    <w:p w14:paraId="312FA64A" w14:textId="77777777" w:rsidR="006B3C3D" w:rsidRPr="00387BF3" w:rsidRDefault="006B3C3D" w:rsidP="006B3C3D">
      <w:pPr>
        <w:pStyle w:val="SourceCode"/>
      </w:pPr>
      <w:r w:rsidRPr="00387BF3">
        <w:t>-&gt; show ip helper</w:t>
      </w:r>
    </w:p>
    <w:p w14:paraId="0C0B30DD" w14:textId="77777777" w:rsidR="006B3C3D" w:rsidRPr="00387BF3" w:rsidRDefault="006B3C3D" w:rsidP="006B3C3D">
      <w:pPr>
        <w:pStyle w:val="SourceCode"/>
      </w:pPr>
      <w:r w:rsidRPr="00387BF3">
        <w:t>Ip helper :</w:t>
      </w:r>
    </w:p>
    <w:p w14:paraId="245E48CE" w14:textId="77777777" w:rsidR="006B3C3D" w:rsidRPr="00387BF3" w:rsidRDefault="006B3C3D" w:rsidP="006B3C3D">
      <w:pPr>
        <w:pStyle w:val="SourceCode"/>
      </w:pPr>
      <w:r w:rsidRPr="00387BF3">
        <w:t xml:space="preserve">  Forward Delay(seconds) </w:t>
      </w:r>
      <w:r w:rsidR="00363838">
        <w:t xml:space="preserve">            </w:t>
      </w:r>
      <w:r w:rsidRPr="00387BF3">
        <w:t xml:space="preserve">= </w:t>
      </w:r>
      <w:r w:rsidR="00363838">
        <w:t>0</w:t>
      </w:r>
      <w:r w:rsidRPr="00387BF3">
        <w:t>,</w:t>
      </w:r>
    </w:p>
    <w:p w14:paraId="501BDB5B" w14:textId="77777777" w:rsidR="006B3C3D" w:rsidRPr="00387BF3" w:rsidRDefault="006B3C3D" w:rsidP="006B3C3D">
      <w:pPr>
        <w:pStyle w:val="SourceCode"/>
      </w:pPr>
      <w:r w:rsidRPr="00387BF3">
        <w:t xml:space="preserve">  Max number of hops     </w:t>
      </w:r>
      <w:r w:rsidR="00363838">
        <w:t xml:space="preserve">            </w:t>
      </w:r>
      <w:r w:rsidRPr="00387BF3">
        <w:t xml:space="preserve">= </w:t>
      </w:r>
      <w:r w:rsidR="00363838">
        <w:t>16</w:t>
      </w:r>
      <w:r w:rsidRPr="00387BF3">
        <w:t>,</w:t>
      </w:r>
    </w:p>
    <w:p w14:paraId="57BB07B3" w14:textId="77777777" w:rsidR="006B3C3D" w:rsidRPr="00387BF3" w:rsidRDefault="006B3C3D" w:rsidP="006B3C3D">
      <w:pPr>
        <w:pStyle w:val="SourceCode"/>
      </w:pPr>
      <w:r w:rsidRPr="00387BF3">
        <w:t xml:space="preserve">  Relay </w:t>
      </w:r>
      <w:r w:rsidR="00363838">
        <w:t xml:space="preserve">Agent Information            = </w:t>
      </w:r>
      <w:r w:rsidRPr="00387BF3">
        <w:t>Enabled,</w:t>
      </w:r>
    </w:p>
    <w:p w14:paraId="3D234F78" w14:textId="77777777" w:rsidR="006B3C3D" w:rsidRPr="00387BF3" w:rsidRDefault="006B3C3D" w:rsidP="006B3C3D">
      <w:pPr>
        <w:pStyle w:val="SourceCode"/>
      </w:pPr>
      <w:r w:rsidRPr="00387BF3">
        <w:t xml:space="preserve">  Relay </w:t>
      </w:r>
      <w:r w:rsidR="00363838">
        <w:t xml:space="preserve">Agent Information Policy     = </w:t>
      </w:r>
      <w:r w:rsidRPr="00387BF3">
        <w:t>Drop</w:t>
      </w:r>
    </w:p>
    <w:p w14:paraId="0EAC8896" w14:textId="77777777" w:rsidR="006B3C3D" w:rsidRPr="00387BF3" w:rsidRDefault="00185F38" w:rsidP="006B3C3D">
      <w:pPr>
        <w:pStyle w:val="SourceCode"/>
      </w:pPr>
      <w:r>
        <w:t xml:space="preserve">  DHCP o</w:t>
      </w:r>
      <w:r w:rsidR="006B3C3D" w:rsidRPr="00387BF3">
        <w:t>pt</w:t>
      </w:r>
      <w:r w:rsidR="00363838">
        <w:t>ion-</w:t>
      </w:r>
      <w:r w:rsidR="006B3C3D" w:rsidRPr="00387BF3">
        <w:t xml:space="preserve">82 Format  </w:t>
      </w:r>
      <w:r w:rsidR="006B3C3D">
        <w:t xml:space="preserve">            </w:t>
      </w:r>
      <w:r w:rsidR="00363838">
        <w:t xml:space="preserve">= </w:t>
      </w:r>
      <w:r w:rsidR="006B3C3D" w:rsidRPr="00387BF3">
        <w:t>ASCII,</w:t>
      </w:r>
    </w:p>
    <w:p w14:paraId="0C009BBE" w14:textId="77777777" w:rsidR="006B3C3D" w:rsidRPr="00387BF3" w:rsidRDefault="00185F38" w:rsidP="006B3C3D">
      <w:pPr>
        <w:pStyle w:val="SourceCode"/>
      </w:pPr>
      <w:r>
        <w:t xml:space="preserve">  DHCP o</w:t>
      </w:r>
      <w:r w:rsidR="006B3C3D" w:rsidRPr="00387BF3">
        <w:t>pt</w:t>
      </w:r>
      <w:r w:rsidR="00363838">
        <w:t>ion-</w:t>
      </w:r>
      <w:r w:rsidR="006B3C3D" w:rsidRPr="00387BF3">
        <w:t xml:space="preserve">82 ASCII Field1  </w:t>
      </w:r>
      <w:r w:rsidR="006B3C3D">
        <w:t xml:space="preserve">      </w:t>
      </w:r>
      <w:r w:rsidR="00363838">
        <w:t xml:space="preserve">= </w:t>
      </w:r>
      <w:r w:rsidR="006B3C3D" w:rsidRPr="00387BF3">
        <w:t>Base MAC,</w:t>
      </w:r>
    </w:p>
    <w:p w14:paraId="0E6372D0" w14:textId="77777777" w:rsidR="006B3C3D" w:rsidRPr="00387BF3" w:rsidRDefault="00185F38" w:rsidP="006B3C3D">
      <w:pPr>
        <w:pStyle w:val="SourceCode"/>
      </w:pPr>
      <w:r>
        <w:t xml:space="preserve">  DHCP o</w:t>
      </w:r>
      <w:r w:rsidR="006B3C3D" w:rsidRPr="00387BF3">
        <w:t>pt</w:t>
      </w:r>
      <w:r w:rsidR="00363838">
        <w:t>ion-</w:t>
      </w:r>
      <w:r w:rsidR="006B3C3D" w:rsidRPr="00387BF3">
        <w:t xml:space="preserve">82 ASCII Field1 String </w:t>
      </w:r>
      <w:r w:rsidR="00363838">
        <w:t xml:space="preserve">= </w:t>
      </w:r>
      <w:r w:rsidR="006B3C3D" w:rsidRPr="00387BF3">
        <w:t>00:d0:95:</w:t>
      </w:r>
      <w:r w:rsidR="00F15491">
        <w:t>07:f2:1</w:t>
      </w:r>
      <w:r w:rsidR="006B3C3D" w:rsidRPr="00387BF3">
        <w:t>c,</w:t>
      </w:r>
    </w:p>
    <w:p w14:paraId="18383E2D" w14:textId="77777777" w:rsidR="006B3C3D" w:rsidRPr="00387BF3" w:rsidRDefault="00185F38" w:rsidP="006B3C3D">
      <w:pPr>
        <w:pStyle w:val="SourceCode"/>
      </w:pPr>
      <w:r>
        <w:t xml:space="preserve">  DHCP o</w:t>
      </w:r>
      <w:r w:rsidR="006B3C3D" w:rsidRPr="00387BF3">
        <w:t>pt</w:t>
      </w:r>
      <w:r w:rsidR="00363838">
        <w:t>ion-</w:t>
      </w:r>
      <w:r w:rsidR="006B3C3D" w:rsidRPr="00387BF3">
        <w:t xml:space="preserve">82 ASCII Field2  </w:t>
      </w:r>
      <w:r w:rsidR="006B3C3D">
        <w:t xml:space="preserve">      </w:t>
      </w:r>
      <w:r w:rsidR="00363838">
        <w:t xml:space="preserve">= </w:t>
      </w:r>
      <w:r w:rsidR="006B3C3D" w:rsidRPr="00387BF3">
        <w:t>Vlan,</w:t>
      </w:r>
    </w:p>
    <w:p w14:paraId="40B6090F" w14:textId="77777777" w:rsidR="006B3C3D" w:rsidRPr="00387BF3" w:rsidRDefault="006B3C3D" w:rsidP="006B3C3D">
      <w:pPr>
        <w:pStyle w:val="SourceCode"/>
      </w:pPr>
      <w:r w:rsidRPr="00387BF3">
        <w:t xml:space="preserve">  </w:t>
      </w:r>
      <w:r w:rsidR="00185F38">
        <w:t>DHCP o</w:t>
      </w:r>
      <w:r w:rsidRPr="00387BF3">
        <w:t>pt</w:t>
      </w:r>
      <w:r w:rsidR="00363838">
        <w:t>ion-</w:t>
      </w:r>
      <w:r w:rsidRPr="00387BF3">
        <w:t xml:space="preserve">82 ASCII Field2 String </w:t>
      </w:r>
      <w:r w:rsidR="00363838">
        <w:t xml:space="preserve">= </w:t>
      </w:r>
      <w:r w:rsidRPr="00387BF3">
        <w:t xml:space="preserve"> - ,</w:t>
      </w:r>
    </w:p>
    <w:p w14:paraId="22864D95" w14:textId="77777777" w:rsidR="006B3C3D" w:rsidRPr="00387BF3" w:rsidRDefault="00185F38" w:rsidP="006B3C3D">
      <w:pPr>
        <w:pStyle w:val="SourceCode"/>
      </w:pPr>
      <w:r>
        <w:t xml:space="preserve">  DHCP o</w:t>
      </w:r>
      <w:r w:rsidR="006B3C3D" w:rsidRPr="00387BF3">
        <w:t>pt</w:t>
      </w:r>
      <w:r w:rsidR="00363838">
        <w:t>ion-</w:t>
      </w:r>
      <w:r w:rsidR="006B3C3D" w:rsidRPr="00387BF3">
        <w:t xml:space="preserve">82 ASCII Field3  </w:t>
      </w:r>
      <w:r w:rsidR="006B3C3D">
        <w:t xml:space="preserve">      </w:t>
      </w:r>
      <w:r w:rsidR="00363838">
        <w:t xml:space="preserve">= </w:t>
      </w:r>
      <w:r w:rsidR="006B3C3D" w:rsidRPr="00387BF3">
        <w:t>User String,</w:t>
      </w:r>
    </w:p>
    <w:p w14:paraId="155B0B66" w14:textId="77777777" w:rsidR="006B3C3D" w:rsidRPr="00387BF3" w:rsidRDefault="00185F38" w:rsidP="006B3C3D">
      <w:pPr>
        <w:pStyle w:val="SourceCode"/>
      </w:pPr>
      <w:r>
        <w:t xml:space="preserve">  DHCP o</w:t>
      </w:r>
      <w:r w:rsidR="006B3C3D" w:rsidRPr="00387BF3">
        <w:t>pt</w:t>
      </w:r>
      <w:r w:rsidR="00363838">
        <w:t>ion-</w:t>
      </w:r>
      <w:r w:rsidR="006B3C3D" w:rsidRPr="00387BF3">
        <w:t xml:space="preserve">82 ASCII Field3 String </w:t>
      </w:r>
      <w:r w:rsidR="00363838">
        <w:t xml:space="preserve">= </w:t>
      </w:r>
      <w:r w:rsidR="006B3C3D">
        <w:t>TOR switch data center 1</w:t>
      </w:r>
      <w:r w:rsidR="006B3C3D" w:rsidRPr="00387BF3">
        <w:t>,</w:t>
      </w:r>
    </w:p>
    <w:p w14:paraId="60D0F95B" w14:textId="77777777" w:rsidR="006B3C3D" w:rsidRPr="00387BF3" w:rsidRDefault="00185F38" w:rsidP="006B3C3D">
      <w:pPr>
        <w:pStyle w:val="SourceCode"/>
      </w:pPr>
      <w:r>
        <w:t xml:space="preserve">  DHCP o</w:t>
      </w:r>
      <w:r w:rsidR="006B3C3D" w:rsidRPr="00387BF3">
        <w:t>pt</w:t>
      </w:r>
      <w:r w:rsidR="00363838">
        <w:t>ion-</w:t>
      </w:r>
      <w:r w:rsidR="006B3C3D" w:rsidRPr="00387BF3">
        <w:t xml:space="preserve">82 ASCII Field4  </w:t>
      </w:r>
      <w:r w:rsidR="006B3C3D">
        <w:t xml:space="preserve">      </w:t>
      </w:r>
      <w:r w:rsidR="00363838">
        <w:t xml:space="preserve">= </w:t>
      </w:r>
      <w:r w:rsidR="006B3C3D" w:rsidRPr="00387BF3">
        <w:t>Interface,</w:t>
      </w:r>
    </w:p>
    <w:p w14:paraId="4BFB05D4" w14:textId="77777777" w:rsidR="006B3C3D" w:rsidRDefault="00185F38" w:rsidP="006B3C3D">
      <w:pPr>
        <w:pStyle w:val="SourceCode"/>
      </w:pPr>
      <w:r>
        <w:t xml:space="preserve">  DHCP o</w:t>
      </w:r>
      <w:r w:rsidR="006B3C3D" w:rsidRPr="00387BF3">
        <w:t>pt</w:t>
      </w:r>
      <w:r w:rsidR="00363838">
        <w:t>ion-</w:t>
      </w:r>
      <w:r w:rsidR="006B3C3D" w:rsidRPr="00387BF3">
        <w:t xml:space="preserve">82 ASCII Field4 String </w:t>
      </w:r>
      <w:r w:rsidR="00363838">
        <w:t xml:space="preserve">=  </w:t>
      </w:r>
      <w:r w:rsidR="006B3C3D" w:rsidRPr="00387BF3">
        <w:t>- ,</w:t>
      </w:r>
    </w:p>
    <w:p w14:paraId="781B73D3" w14:textId="77777777" w:rsidR="006B3C3D" w:rsidRDefault="006B3C3D" w:rsidP="006B3C3D">
      <w:pPr>
        <w:pStyle w:val="SourceCode"/>
      </w:pPr>
      <w:r>
        <w:t xml:space="preserve">  PXE support                        = Disabled</w:t>
      </w:r>
      <w:r w:rsidR="004550D2">
        <w:t>,</w:t>
      </w:r>
    </w:p>
    <w:p w14:paraId="50374F60" w14:textId="77777777" w:rsidR="006B3C3D" w:rsidRDefault="006B3C3D" w:rsidP="006B3C3D">
      <w:pPr>
        <w:pStyle w:val="SourceCode"/>
      </w:pPr>
      <w:r>
        <w:t xml:space="preserve">  Forward option                     = standard</w:t>
      </w:r>
      <w:r w:rsidR="00363838">
        <w:t xml:space="preserve"> mode</w:t>
      </w:r>
    </w:p>
    <w:p w14:paraId="74ECFB1A" w14:textId="77777777" w:rsidR="00363838" w:rsidRDefault="00363838" w:rsidP="006B3C3D">
      <w:pPr>
        <w:pStyle w:val="SourceCode"/>
      </w:pPr>
      <w:r>
        <w:t xml:space="preserve">  Booptup Option                     = Disable</w:t>
      </w:r>
    </w:p>
    <w:p w14:paraId="4269FD7F" w14:textId="77777777" w:rsidR="00363838" w:rsidRDefault="00363838" w:rsidP="006B3C3D">
      <w:pPr>
        <w:pStyle w:val="SourceCode"/>
      </w:pPr>
      <w:r>
        <w:t xml:space="preserve">         Forwarding address list (Standard mode):</w:t>
      </w:r>
    </w:p>
    <w:p w14:paraId="772EBE16" w14:textId="77777777" w:rsidR="00363838" w:rsidRPr="00387BF3" w:rsidRDefault="00363838" w:rsidP="006B3C3D">
      <w:pPr>
        <w:pStyle w:val="SourceCode"/>
      </w:pPr>
      <w:r>
        <w:t xml:space="preserve">           10.255.50.100</w:t>
      </w:r>
    </w:p>
    <w:p w14:paraId="573F40BC" w14:textId="77777777" w:rsidR="006B3C3D" w:rsidRDefault="006B3C3D" w:rsidP="003728B3"/>
    <w:p w14:paraId="30A3581F" w14:textId="77777777" w:rsidR="00552828" w:rsidRDefault="008C1B33" w:rsidP="003728B3">
      <w:r>
        <w:t>W</w:t>
      </w:r>
      <w:r w:rsidR="00CF0E57">
        <w:t>hen the option selected is for interface or interface alias or auto interface alias, the value is specific to the port where the DHCP packet egress the switch and the value will show “-“ .</w:t>
      </w:r>
    </w:p>
    <w:p w14:paraId="05785F5A" w14:textId="77777777" w:rsidR="00CF0E57" w:rsidRDefault="00CF0E57" w:rsidP="003728B3"/>
    <w:p w14:paraId="75EEBB1C" w14:textId="77777777" w:rsidR="00A27D87" w:rsidRDefault="00A27D87" w:rsidP="003728B3">
      <w:r>
        <w:t>Show command when agent information is enable and the format is base MAC:</w:t>
      </w:r>
    </w:p>
    <w:p w14:paraId="628D22F2" w14:textId="77777777" w:rsidR="00A27D87" w:rsidRDefault="00A27D87" w:rsidP="003728B3"/>
    <w:p w14:paraId="5B828ED4" w14:textId="77777777" w:rsidR="00A27D87" w:rsidRPr="00387BF3" w:rsidRDefault="00A27D87" w:rsidP="00A27D87">
      <w:pPr>
        <w:pStyle w:val="SourceCode"/>
      </w:pPr>
      <w:r w:rsidRPr="00387BF3">
        <w:t>-&gt; show ip helper</w:t>
      </w:r>
    </w:p>
    <w:p w14:paraId="3AAE50F4" w14:textId="77777777" w:rsidR="00A27D87" w:rsidRPr="00387BF3" w:rsidRDefault="00A27D87" w:rsidP="00A27D87">
      <w:pPr>
        <w:pStyle w:val="SourceCode"/>
      </w:pPr>
      <w:r w:rsidRPr="00387BF3">
        <w:t>Ip helper :</w:t>
      </w:r>
    </w:p>
    <w:p w14:paraId="4C6476BC" w14:textId="77777777" w:rsidR="00A27D87" w:rsidRPr="00387BF3" w:rsidRDefault="00A27D87" w:rsidP="00A27D87">
      <w:pPr>
        <w:pStyle w:val="SourceCode"/>
      </w:pPr>
      <w:r w:rsidRPr="00387BF3">
        <w:t xml:space="preserve">  Forward Delay(seconds) </w:t>
      </w:r>
      <w:r>
        <w:t xml:space="preserve">            </w:t>
      </w:r>
      <w:r w:rsidRPr="00387BF3">
        <w:t xml:space="preserve">= </w:t>
      </w:r>
      <w:r>
        <w:t>0</w:t>
      </w:r>
      <w:r w:rsidRPr="00387BF3">
        <w:t>,</w:t>
      </w:r>
    </w:p>
    <w:p w14:paraId="452BD8D2" w14:textId="77777777" w:rsidR="00A27D87" w:rsidRPr="00387BF3" w:rsidRDefault="00A27D87" w:rsidP="00A27D87">
      <w:pPr>
        <w:pStyle w:val="SourceCode"/>
      </w:pPr>
      <w:r w:rsidRPr="00387BF3">
        <w:t xml:space="preserve">  Max number of hops     </w:t>
      </w:r>
      <w:r>
        <w:t xml:space="preserve">            </w:t>
      </w:r>
      <w:r w:rsidRPr="00387BF3">
        <w:t xml:space="preserve">= </w:t>
      </w:r>
      <w:r>
        <w:t>16</w:t>
      </w:r>
      <w:r w:rsidRPr="00387BF3">
        <w:t>,</w:t>
      </w:r>
    </w:p>
    <w:p w14:paraId="3E29D7EA" w14:textId="77777777" w:rsidR="00A27D87" w:rsidRPr="00387BF3" w:rsidRDefault="00A27D87" w:rsidP="00A27D87">
      <w:pPr>
        <w:pStyle w:val="SourceCode"/>
      </w:pPr>
      <w:r w:rsidRPr="00387BF3">
        <w:t xml:space="preserve">  Relay </w:t>
      </w:r>
      <w:r>
        <w:t xml:space="preserve">Agent Information            = </w:t>
      </w:r>
      <w:r w:rsidRPr="00387BF3">
        <w:t>Enabled,</w:t>
      </w:r>
    </w:p>
    <w:p w14:paraId="664D0DDD" w14:textId="77777777" w:rsidR="00A27D87" w:rsidRPr="00387BF3" w:rsidRDefault="00A27D87" w:rsidP="00A27D87">
      <w:pPr>
        <w:pStyle w:val="SourceCode"/>
      </w:pPr>
      <w:r w:rsidRPr="00387BF3">
        <w:t xml:space="preserve">  Relay </w:t>
      </w:r>
      <w:r>
        <w:t xml:space="preserve">Agent Information Policy     = </w:t>
      </w:r>
      <w:r w:rsidRPr="00387BF3">
        <w:t>Drop</w:t>
      </w:r>
    </w:p>
    <w:p w14:paraId="3519B9AB" w14:textId="77777777" w:rsidR="00A27D87" w:rsidRPr="00000CB0" w:rsidRDefault="00185F38" w:rsidP="00A27D87">
      <w:pPr>
        <w:pStyle w:val="SourceCode"/>
        <w:rPr>
          <w:lang w:val="fr-FR"/>
        </w:rPr>
      </w:pPr>
      <w:r>
        <w:t xml:space="preserve">  </w:t>
      </w:r>
      <w:r w:rsidRPr="00000CB0">
        <w:rPr>
          <w:lang w:val="fr-FR"/>
        </w:rPr>
        <w:t>DHCP o</w:t>
      </w:r>
      <w:r w:rsidR="00A27D87" w:rsidRPr="00000CB0">
        <w:rPr>
          <w:lang w:val="fr-FR"/>
        </w:rPr>
        <w:t>ption-82 Format              = Base MAC,</w:t>
      </w:r>
    </w:p>
    <w:p w14:paraId="36F49B8E" w14:textId="77777777" w:rsidR="00A27D87" w:rsidRDefault="00185F38" w:rsidP="00A27D87">
      <w:pPr>
        <w:pStyle w:val="SourceCode"/>
      </w:pPr>
      <w:r w:rsidRPr="00000CB0">
        <w:rPr>
          <w:lang w:val="fr-FR"/>
        </w:rPr>
        <w:t xml:space="preserve">  </w:t>
      </w:r>
      <w:r>
        <w:t>DHCP o</w:t>
      </w:r>
      <w:r w:rsidR="00A27D87" w:rsidRPr="00387BF3">
        <w:t>pt</w:t>
      </w:r>
      <w:r w:rsidR="00A27D87">
        <w:t>ion-</w:t>
      </w:r>
      <w:r w:rsidR="00A27D87" w:rsidRPr="00387BF3">
        <w:t xml:space="preserve">82 </w:t>
      </w:r>
      <w:r w:rsidR="00A27D87">
        <w:t xml:space="preserve">String             </w:t>
      </w:r>
      <w:r w:rsidR="00A27D87" w:rsidRPr="00387BF3">
        <w:t xml:space="preserve"> </w:t>
      </w:r>
      <w:r w:rsidR="00F15491">
        <w:t>= 00:d0:95:07:f2:1</w:t>
      </w:r>
      <w:r w:rsidR="00A27D87">
        <w:t>c</w:t>
      </w:r>
      <w:r w:rsidR="00A27D87" w:rsidRPr="00387BF3">
        <w:t>,</w:t>
      </w:r>
    </w:p>
    <w:p w14:paraId="61006688" w14:textId="77777777" w:rsidR="00A27D87" w:rsidRDefault="00A27D87" w:rsidP="00A27D87">
      <w:pPr>
        <w:pStyle w:val="SourceCode"/>
      </w:pPr>
      <w:r>
        <w:t xml:space="preserve">  PXE support                        = Disabled,</w:t>
      </w:r>
    </w:p>
    <w:p w14:paraId="676A6857" w14:textId="77777777" w:rsidR="00A27D87" w:rsidRDefault="00A27D87" w:rsidP="00A27D87">
      <w:pPr>
        <w:pStyle w:val="SourceCode"/>
      </w:pPr>
      <w:r>
        <w:t xml:space="preserve">  Forward option                     = standard mode</w:t>
      </w:r>
    </w:p>
    <w:p w14:paraId="7831B1E3" w14:textId="77777777" w:rsidR="00A27D87" w:rsidRDefault="00A27D87" w:rsidP="00A27D87">
      <w:pPr>
        <w:pStyle w:val="SourceCode"/>
      </w:pPr>
      <w:r>
        <w:t xml:space="preserve">  Booptup Option                     = Disable</w:t>
      </w:r>
    </w:p>
    <w:p w14:paraId="25823AF7" w14:textId="77777777" w:rsidR="00A27D87" w:rsidRDefault="00A27D87" w:rsidP="00A27D87">
      <w:pPr>
        <w:pStyle w:val="SourceCode"/>
      </w:pPr>
      <w:r>
        <w:t xml:space="preserve">         Forwarding address list (Standard mode):</w:t>
      </w:r>
    </w:p>
    <w:p w14:paraId="101CE5FB" w14:textId="77777777" w:rsidR="00A27D87" w:rsidRPr="00387BF3" w:rsidRDefault="00A27D87" w:rsidP="005718B1">
      <w:pPr>
        <w:pStyle w:val="SourceCode"/>
        <w:outlineLvl w:val="0"/>
      </w:pPr>
      <w:r>
        <w:t xml:space="preserve">           10.255.50.100</w:t>
      </w:r>
    </w:p>
    <w:p w14:paraId="3FAF9644" w14:textId="77777777" w:rsidR="00286A1A" w:rsidRDefault="00286A1A" w:rsidP="003728B3">
      <w:r>
        <w:t>PLM requested to add a show command to show the Option 82 related error as per port, per vlan or per port per vlan so that it will be easier to troubleshoot.  This is the requirement from PLM</w:t>
      </w:r>
      <w:r w:rsidR="000F7AA9">
        <w:t xml:space="preserve"> is to display these 2 Option 82 r</w:t>
      </w:r>
      <w:r w:rsidR="00776885">
        <w:t>elated error from the client sid</w:t>
      </w:r>
      <w:r w:rsidR="000F7AA9">
        <w:t>e</w:t>
      </w:r>
      <w:r>
        <w:t>:</w:t>
      </w:r>
    </w:p>
    <w:p w14:paraId="4E247E80" w14:textId="77777777" w:rsidR="00D07FA5" w:rsidRPr="00286A1A" w:rsidRDefault="00D07FA5" w:rsidP="005718B1">
      <w:pPr>
        <w:pStyle w:val="Style2"/>
        <w:ind w:left="0"/>
        <w:outlineLvl w:val="0"/>
        <w:rPr>
          <w:rFonts w:eastAsia="SimSun"/>
          <w:lang w:eastAsia="zh-CN"/>
        </w:rPr>
      </w:pPr>
      <w:r w:rsidRPr="00D07FA5">
        <w:rPr>
          <w:rFonts w:eastAsia="SimSun"/>
          <w:b/>
          <w:lang w:eastAsia="zh-CN"/>
        </w:rPr>
        <w:t>Display</w:t>
      </w:r>
      <w:r>
        <w:rPr>
          <w:rFonts w:eastAsia="SimSun"/>
          <w:color w:val="0000FF"/>
          <w:lang w:eastAsia="zh-CN"/>
        </w:rPr>
        <w:t xml:space="preserve"> </w:t>
      </w:r>
      <w:r w:rsidRPr="00286A1A">
        <w:rPr>
          <w:rFonts w:eastAsia="SimSun"/>
          <w:b/>
          <w:bCs/>
          <w:color w:val="000000"/>
          <w:lang w:eastAsia="zh-CN"/>
        </w:rPr>
        <w:t>all ports that has any error count</w:t>
      </w:r>
    </w:p>
    <w:p w14:paraId="6915DF7F" w14:textId="77777777" w:rsidR="00D07FA5" w:rsidRDefault="00286A1A" w:rsidP="00FB1320">
      <w:pPr>
        <w:pStyle w:val="Style2"/>
        <w:ind w:left="0"/>
        <w:rPr>
          <w:rFonts w:eastAsia="SimSun"/>
          <w:color w:val="0000FF"/>
          <w:lang w:eastAsia="zh-CN"/>
        </w:rPr>
      </w:pPr>
      <w:r w:rsidRPr="00FB1320">
        <w:rPr>
          <w:rFonts w:eastAsia="SimSun"/>
          <w:color w:val="993300"/>
          <w:lang w:eastAsia="zh-CN"/>
        </w:rPr>
        <w:lastRenderedPageBreak/>
        <w:t>show ip helper option-82 error-count &lt;cr&gt;</w:t>
      </w:r>
      <w:r w:rsidRPr="00286A1A">
        <w:rPr>
          <w:rFonts w:eastAsia="SimSun"/>
          <w:color w:val="0000FF"/>
          <w:lang w:eastAsia="zh-CN"/>
        </w:rPr>
        <w:t> </w:t>
      </w:r>
    </w:p>
    <w:p w14:paraId="072BF3AA" w14:textId="77777777" w:rsidR="00D07FA5" w:rsidRDefault="00286A1A" w:rsidP="00FB1320">
      <w:pPr>
        <w:pStyle w:val="Style2"/>
        <w:ind w:left="0"/>
        <w:rPr>
          <w:rFonts w:eastAsia="SimSun"/>
          <w:color w:val="0000FF"/>
          <w:lang w:eastAsia="zh-CN"/>
        </w:rPr>
      </w:pPr>
      <w:r w:rsidRPr="00286A1A">
        <w:rPr>
          <w:rFonts w:eastAsia="SimSun"/>
          <w:color w:val="0000FF"/>
          <w:lang w:eastAsia="zh-CN"/>
        </w:rPr>
        <w:t xml:space="preserve"> </w:t>
      </w:r>
    </w:p>
    <w:p w14:paraId="3C2F8325" w14:textId="77777777" w:rsidR="00D07FA5" w:rsidRPr="00D07FA5" w:rsidRDefault="00D07FA5" w:rsidP="005718B1">
      <w:pPr>
        <w:pStyle w:val="Style2"/>
        <w:ind w:left="0"/>
        <w:outlineLvl w:val="0"/>
        <w:rPr>
          <w:rFonts w:eastAsia="SimSun"/>
          <w:lang w:eastAsia="zh-CN"/>
        </w:rPr>
      </w:pPr>
      <w:r>
        <w:rPr>
          <w:rFonts w:eastAsia="SimSun"/>
          <w:b/>
          <w:bCs/>
          <w:color w:val="000000"/>
          <w:lang w:eastAsia="zh-CN"/>
        </w:rPr>
        <w:t xml:space="preserve">Display </w:t>
      </w:r>
      <w:r w:rsidRPr="00286A1A">
        <w:rPr>
          <w:rFonts w:eastAsia="SimSun"/>
          <w:b/>
          <w:bCs/>
          <w:color w:val="000000"/>
          <w:lang w:eastAsia="zh-CN"/>
        </w:rPr>
        <w:t xml:space="preserve">all </w:t>
      </w:r>
      <w:r>
        <w:rPr>
          <w:rFonts w:eastAsia="SimSun"/>
          <w:b/>
          <w:bCs/>
          <w:color w:val="000000"/>
          <w:lang w:eastAsia="zh-CN"/>
        </w:rPr>
        <w:t xml:space="preserve">non zero </w:t>
      </w:r>
      <w:r w:rsidRPr="00286A1A">
        <w:rPr>
          <w:rFonts w:eastAsia="SimSun"/>
          <w:b/>
          <w:bCs/>
          <w:color w:val="000000"/>
          <w:lang w:eastAsia="zh-CN"/>
        </w:rPr>
        <w:t>entries on this interface</w:t>
      </w:r>
      <w:r w:rsidRPr="00D07FA5">
        <w:rPr>
          <w:rFonts w:eastAsia="SimSun"/>
          <w:lang w:eastAsia="zh-CN"/>
        </w:rPr>
        <w:t>.</w:t>
      </w:r>
    </w:p>
    <w:p w14:paraId="05C6F9BD" w14:textId="77777777" w:rsidR="00D07FA5" w:rsidRDefault="00286A1A" w:rsidP="00FB1320">
      <w:pPr>
        <w:pStyle w:val="Style2"/>
        <w:ind w:left="0"/>
        <w:rPr>
          <w:rFonts w:eastAsia="SimSun"/>
          <w:color w:val="0000FF"/>
          <w:lang w:eastAsia="zh-CN"/>
        </w:rPr>
      </w:pPr>
      <w:r w:rsidRPr="00FB1320">
        <w:rPr>
          <w:rFonts w:eastAsia="SimSun"/>
          <w:color w:val="993300"/>
          <w:lang w:eastAsia="zh-CN"/>
        </w:rPr>
        <w:t>show ip helper option-82 error-count port &lt;slot&gt;/&lt;port&gt;</w:t>
      </w:r>
      <w:r w:rsidR="00FB1320">
        <w:rPr>
          <w:rFonts w:eastAsia="SimSun"/>
          <w:color w:val="993300"/>
          <w:lang w:eastAsia="zh-CN"/>
        </w:rPr>
        <w:t xml:space="preserve"> </w:t>
      </w:r>
      <w:r w:rsidR="00FB1320">
        <w:rPr>
          <w:rFonts w:eastAsia="SimSun"/>
          <w:color w:val="993300"/>
          <w:sz w:val="22"/>
          <w:lang w:eastAsia="zh-CN"/>
        </w:rPr>
        <w:t>&lt;cr&gt;</w:t>
      </w:r>
      <w:r w:rsidRPr="00286A1A">
        <w:rPr>
          <w:rFonts w:eastAsia="SimSun"/>
          <w:color w:val="0000FF"/>
          <w:lang w:eastAsia="zh-CN"/>
        </w:rPr>
        <w:t xml:space="preserve">  </w:t>
      </w:r>
    </w:p>
    <w:p w14:paraId="3D676C3A" w14:textId="77777777" w:rsidR="00D07FA5" w:rsidRDefault="00D07FA5" w:rsidP="00FB1320">
      <w:pPr>
        <w:pStyle w:val="Style2"/>
        <w:ind w:left="0"/>
        <w:rPr>
          <w:rFonts w:eastAsia="SimSun"/>
          <w:color w:val="0000FF"/>
          <w:lang w:eastAsia="zh-CN"/>
        </w:rPr>
      </w:pPr>
    </w:p>
    <w:p w14:paraId="43AFB91F" w14:textId="77777777" w:rsidR="00D07FA5" w:rsidRDefault="00D07FA5" w:rsidP="005718B1">
      <w:pPr>
        <w:pStyle w:val="Style2"/>
        <w:ind w:left="0"/>
        <w:outlineLvl w:val="0"/>
        <w:rPr>
          <w:rFonts w:eastAsia="SimSun"/>
          <w:color w:val="0000FF"/>
          <w:lang w:eastAsia="zh-CN"/>
        </w:rPr>
      </w:pPr>
      <w:r>
        <w:rPr>
          <w:rFonts w:eastAsia="SimSun"/>
          <w:b/>
          <w:bCs/>
          <w:color w:val="000000"/>
          <w:lang w:eastAsia="zh-CN"/>
        </w:rPr>
        <w:t xml:space="preserve">Display </w:t>
      </w:r>
      <w:r w:rsidRPr="00286A1A">
        <w:rPr>
          <w:rFonts w:eastAsia="SimSun"/>
          <w:b/>
          <w:bCs/>
          <w:color w:val="000000"/>
          <w:lang w:eastAsia="zh-CN"/>
        </w:rPr>
        <w:t xml:space="preserve">all </w:t>
      </w:r>
      <w:r>
        <w:rPr>
          <w:rFonts w:eastAsia="SimSun"/>
          <w:b/>
          <w:bCs/>
          <w:color w:val="000000"/>
          <w:lang w:eastAsia="zh-CN"/>
        </w:rPr>
        <w:t xml:space="preserve">non zero </w:t>
      </w:r>
      <w:r w:rsidRPr="00286A1A">
        <w:rPr>
          <w:rFonts w:eastAsia="SimSun"/>
          <w:b/>
          <w:bCs/>
          <w:color w:val="000000"/>
          <w:lang w:eastAsia="zh-CN"/>
        </w:rPr>
        <w:t>entries on this vlan</w:t>
      </w:r>
      <w:r w:rsidRPr="00D07FA5">
        <w:rPr>
          <w:rFonts w:eastAsia="SimSun"/>
          <w:lang w:eastAsia="zh-CN"/>
        </w:rPr>
        <w:t>.</w:t>
      </w:r>
    </w:p>
    <w:p w14:paraId="475DC21D" w14:textId="77777777" w:rsidR="00D07FA5" w:rsidRDefault="00286A1A" w:rsidP="00FB1320">
      <w:pPr>
        <w:pStyle w:val="Style2"/>
        <w:ind w:left="0"/>
        <w:rPr>
          <w:rFonts w:eastAsia="SimSun"/>
          <w:color w:val="0000FF"/>
          <w:lang w:eastAsia="zh-CN"/>
        </w:rPr>
      </w:pPr>
      <w:r w:rsidRPr="00FB1320">
        <w:rPr>
          <w:rFonts w:eastAsia="SimSun"/>
          <w:color w:val="993300"/>
          <w:lang w:eastAsia="zh-CN"/>
        </w:rPr>
        <w:t>show ip helper option-82 error-count vlan &lt;vlan ID&gt;</w:t>
      </w:r>
      <w:r w:rsidR="00FB1320">
        <w:rPr>
          <w:rFonts w:eastAsia="SimSun"/>
          <w:color w:val="993300"/>
          <w:lang w:eastAsia="zh-CN"/>
        </w:rPr>
        <w:t xml:space="preserve"> &lt;cr&gt;</w:t>
      </w:r>
      <w:r w:rsidRPr="00286A1A">
        <w:rPr>
          <w:rFonts w:eastAsia="SimSun"/>
          <w:color w:val="0000FF"/>
          <w:lang w:eastAsia="zh-CN"/>
        </w:rPr>
        <w:t> </w:t>
      </w:r>
    </w:p>
    <w:p w14:paraId="72ECA2EE" w14:textId="77777777" w:rsidR="00D07FA5" w:rsidRDefault="00D07FA5" w:rsidP="00FB1320">
      <w:pPr>
        <w:pStyle w:val="Style2"/>
        <w:ind w:left="0"/>
        <w:rPr>
          <w:rFonts w:eastAsia="SimSun"/>
          <w:color w:val="0000FF"/>
          <w:lang w:eastAsia="zh-CN"/>
        </w:rPr>
      </w:pPr>
    </w:p>
    <w:p w14:paraId="7B3380D7" w14:textId="77777777" w:rsidR="00D07FA5" w:rsidRPr="00286A1A" w:rsidRDefault="00D07FA5" w:rsidP="005718B1">
      <w:pPr>
        <w:pStyle w:val="Style2"/>
        <w:ind w:left="0"/>
        <w:outlineLvl w:val="0"/>
        <w:rPr>
          <w:rFonts w:eastAsia="SimSun"/>
          <w:lang w:eastAsia="zh-CN"/>
        </w:rPr>
      </w:pPr>
      <w:r>
        <w:rPr>
          <w:rFonts w:eastAsia="SimSun"/>
          <w:b/>
          <w:bCs/>
          <w:color w:val="000000"/>
          <w:lang w:eastAsia="zh-CN"/>
        </w:rPr>
        <w:t xml:space="preserve">Display </w:t>
      </w:r>
      <w:r w:rsidRPr="00286A1A">
        <w:rPr>
          <w:rFonts w:eastAsia="SimSun"/>
          <w:b/>
          <w:bCs/>
          <w:color w:val="000000"/>
          <w:lang w:eastAsia="zh-CN"/>
        </w:rPr>
        <w:t xml:space="preserve">all </w:t>
      </w:r>
      <w:r>
        <w:rPr>
          <w:rFonts w:eastAsia="SimSun"/>
          <w:b/>
          <w:bCs/>
          <w:color w:val="000000"/>
          <w:lang w:eastAsia="zh-CN"/>
        </w:rPr>
        <w:t xml:space="preserve">non zero </w:t>
      </w:r>
      <w:r w:rsidR="006237BF">
        <w:rPr>
          <w:rFonts w:eastAsia="SimSun"/>
          <w:b/>
          <w:bCs/>
          <w:color w:val="000000"/>
          <w:lang w:eastAsia="zh-CN"/>
        </w:rPr>
        <w:t xml:space="preserve">entries </w:t>
      </w:r>
      <w:r w:rsidRPr="00286A1A">
        <w:rPr>
          <w:rFonts w:eastAsia="SimSun"/>
          <w:b/>
          <w:bCs/>
          <w:color w:val="000000"/>
          <w:lang w:eastAsia="zh-CN"/>
        </w:rPr>
        <w:t>on a specific vlan</w:t>
      </w:r>
      <w:r w:rsidR="006237BF">
        <w:rPr>
          <w:rFonts w:eastAsia="SimSun"/>
          <w:b/>
          <w:bCs/>
          <w:color w:val="000000"/>
          <w:lang w:eastAsia="zh-CN"/>
        </w:rPr>
        <w:t xml:space="preserve"> on this interface</w:t>
      </w:r>
    </w:p>
    <w:p w14:paraId="01E2A608" w14:textId="77777777" w:rsidR="00D07FA5" w:rsidRDefault="00286A1A" w:rsidP="00FB1320">
      <w:pPr>
        <w:pStyle w:val="Style2"/>
        <w:ind w:left="0"/>
        <w:rPr>
          <w:rFonts w:eastAsia="SimSun"/>
          <w:color w:val="0000FF"/>
          <w:lang w:eastAsia="zh-CN"/>
        </w:rPr>
      </w:pPr>
      <w:r w:rsidRPr="00FB1320">
        <w:rPr>
          <w:rFonts w:eastAsia="SimSun"/>
          <w:color w:val="993300"/>
          <w:lang w:eastAsia="zh-CN"/>
        </w:rPr>
        <w:t>show ip helper option-82 error-count port &lt;slot&gt;/&lt;port&gt; vlan &lt;vlan ID&gt; </w:t>
      </w:r>
      <w:r w:rsidR="00FB1320" w:rsidRPr="00FB1320">
        <w:rPr>
          <w:rFonts w:eastAsia="SimSun"/>
          <w:color w:val="993300"/>
          <w:lang w:eastAsia="zh-CN"/>
        </w:rPr>
        <w:t>&lt;cr&gt;</w:t>
      </w:r>
      <w:r w:rsidRPr="00286A1A">
        <w:rPr>
          <w:rFonts w:eastAsia="SimSun"/>
          <w:color w:val="0000FF"/>
          <w:lang w:eastAsia="zh-CN"/>
        </w:rPr>
        <w:t xml:space="preserve"> </w:t>
      </w:r>
    </w:p>
    <w:p w14:paraId="6F082000" w14:textId="77777777" w:rsidR="00286A1A" w:rsidRPr="00286A1A" w:rsidRDefault="00286A1A" w:rsidP="00FB1320">
      <w:pPr>
        <w:pStyle w:val="Style2"/>
        <w:ind w:left="0"/>
        <w:rPr>
          <w:rFonts w:eastAsia="SimSun"/>
          <w:lang w:eastAsia="zh-CN"/>
        </w:rPr>
      </w:pPr>
      <w:r w:rsidRPr="00286A1A">
        <w:rPr>
          <w:rFonts w:eastAsia="SimSun"/>
          <w:lang w:eastAsia="zh-CN"/>
        </w:rPr>
        <w:t> </w:t>
      </w:r>
    </w:p>
    <w:p w14:paraId="25C08874" w14:textId="77777777" w:rsidR="00286A1A" w:rsidRPr="00FB1320" w:rsidRDefault="00D07FA5" w:rsidP="00FB1320">
      <w:pPr>
        <w:pStyle w:val="Style2"/>
        <w:ind w:left="0"/>
        <w:rPr>
          <w:rFonts w:eastAsia="SimSun"/>
          <w:lang w:eastAsia="zh-CN"/>
        </w:rPr>
      </w:pPr>
      <w:r>
        <w:rPr>
          <w:rFonts w:eastAsia="SimSun"/>
          <w:lang w:eastAsia="zh-CN"/>
        </w:rPr>
        <w:t>W</w:t>
      </w:r>
      <w:r w:rsidR="00286A1A" w:rsidRPr="00FB1320">
        <w:rPr>
          <w:rFonts w:eastAsia="SimSun"/>
          <w:lang w:eastAsia="zh-CN"/>
        </w:rPr>
        <w:t>e also need 4 variations to clear the statistics:</w:t>
      </w:r>
    </w:p>
    <w:p w14:paraId="663F9CA2" w14:textId="77777777" w:rsidR="00FB1320" w:rsidRPr="00286A1A" w:rsidRDefault="00FB1320" w:rsidP="00FB1320">
      <w:pPr>
        <w:pStyle w:val="Style2"/>
        <w:ind w:left="0"/>
        <w:rPr>
          <w:rFonts w:eastAsia="SimSun"/>
          <w:lang w:eastAsia="zh-CN"/>
        </w:rPr>
      </w:pPr>
    </w:p>
    <w:p w14:paraId="3168F288" w14:textId="77777777" w:rsidR="00286A1A" w:rsidRDefault="00286A1A" w:rsidP="00FB1320">
      <w:pPr>
        <w:pStyle w:val="Style2"/>
        <w:ind w:left="0"/>
        <w:rPr>
          <w:rFonts w:eastAsia="SimSun"/>
          <w:lang w:eastAsia="zh-CN"/>
        </w:rPr>
      </w:pPr>
      <w:r w:rsidRPr="00D07FA5">
        <w:rPr>
          <w:rFonts w:eastAsia="SimSun"/>
          <w:color w:val="800000"/>
          <w:lang w:eastAsia="zh-CN"/>
        </w:rPr>
        <w:t>no ip helper option-82 error-count</w:t>
      </w:r>
      <w:r w:rsidRPr="00286A1A">
        <w:rPr>
          <w:rFonts w:eastAsia="SimSun"/>
          <w:lang w:eastAsia="zh-CN"/>
        </w:rPr>
        <w:t xml:space="preserve"> [</w:t>
      </w:r>
      <w:r w:rsidRPr="00286A1A">
        <w:rPr>
          <w:rFonts w:eastAsia="SimSun"/>
          <w:color w:val="333300"/>
          <w:lang w:eastAsia="zh-CN"/>
        </w:rPr>
        <w:t>port &lt;slot&gt;/&lt;port</w:t>
      </w:r>
      <w:r w:rsidRPr="00286A1A">
        <w:rPr>
          <w:rFonts w:eastAsia="SimSun"/>
          <w:color w:val="808000"/>
          <w:lang w:eastAsia="zh-CN"/>
        </w:rPr>
        <w:t>&gt;</w:t>
      </w:r>
      <w:r w:rsidRPr="00286A1A">
        <w:rPr>
          <w:rFonts w:eastAsia="SimSun"/>
          <w:lang w:eastAsia="zh-CN"/>
        </w:rPr>
        <w:t xml:space="preserve"> | </w:t>
      </w:r>
      <w:r w:rsidRPr="00286A1A">
        <w:rPr>
          <w:rFonts w:eastAsia="SimSun"/>
          <w:color w:val="6600FF"/>
          <w:lang w:eastAsia="zh-CN"/>
        </w:rPr>
        <w:t>vlan &lt;vlan ID&gt;</w:t>
      </w:r>
      <w:r w:rsidRPr="00286A1A">
        <w:rPr>
          <w:rFonts w:eastAsia="SimSun"/>
          <w:lang w:eastAsia="zh-CN"/>
        </w:rPr>
        <w:t xml:space="preserve"> | </w:t>
      </w:r>
      <w:r w:rsidRPr="00286A1A">
        <w:rPr>
          <w:rFonts w:eastAsia="SimSun"/>
          <w:color w:val="000080"/>
          <w:lang w:eastAsia="zh-CN"/>
        </w:rPr>
        <w:t>port &lt;slot&gt;/&lt;port&gt; vlan &lt;vlan ID&gt;</w:t>
      </w:r>
      <w:r w:rsidRPr="00286A1A">
        <w:rPr>
          <w:rFonts w:eastAsia="SimSun"/>
          <w:lang w:eastAsia="zh-CN"/>
        </w:rPr>
        <w:t xml:space="preserve"> | </w:t>
      </w:r>
      <w:r w:rsidR="00E52655">
        <w:rPr>
          <w:rFonts w:eastAsia="SimSun"/>
          <w:color w:val="0000FF"/>
          <w:lang w:eastAsia="zh-CN"/>
        </w:rPr>
        <w:t>&lt;cr&gt;</w:t>
      </w:r>
      <w:r w:rsidRPr="00286A1A">
        <w:rPr>
          <w:rFonts w:eastAsia="SimSun"/>
          <w:lang w:eastAsia="zh-CN"/>
        </w:rPr>
        <w:t>]</w:t>
      </w:r>
    </w:p>
    <w:p w14:paraId="222D12AA" w14:textId="77777777" w:rsidR="00BD0F2B" w:rsidRDefault="00BD0F2B" w:rsidP="00FB1320">
      <w:pPr>
        <w:pStyle w:val="Style2"/>
        <w:ind w:left="0"/>
        <w:rPr>
          <w:rFonts w:eastAsia="SimSun"/>
          <w:lang w:eastAsia="zh-CN"/>
        </w:rPr>
      </w:pPr>
    </w:p>
    <w:p w14:paraId="3631D3A2" w14:textId="77777777" w:rsidR="00BD0F2B" w:rsidRDefault="00BD0F2B" w:rsidP="00FB1320">
      <w:pPr>
        <w:pStyle w:val="Style2"/>
        <w:ind w:left="0"/>
        <w:rPr>
          <w:rFonts w:eastAsia="SimSun"/>
          <w:lang w:eastAsia="zh-CN"/>
        </w:rPr>
      </w:pPr>
      <w:r>
        <w:rPr>
          <w:rFonts w:eastAsia="SimSun"/>
          <w:lang w:eastAsia="zh-CN"/>
        </w:rPr>
        <w:t xml:space="preserve">Same as the show command, user should be able to clear the Option 82 error statistics </w:t>
      </w:r>
    </w:p>
    <w:p w14:paraId="3090B975" w14:textId="77777777" w:rsidR="00BD0F2B" w:rsidRDefault="00BD0F2B" w:rsidP="0090177E">
      <w:pPr>
        <w:pStyle w:val="Style2"/>
        <w:numPr>
          <w:ilvl w:val="0"/>
          <w:numId w:val="18"/>
        </w:numPr>
        <w:tabs>
          <w:tab w:val="clear" w:pos="720"/>
          <w:tab w:val="num" w:pos="360"/>
        </w:tabs>
        <w:ind w:left="360"/>
        <w:rPr>
          <w:rFonts w:eastAsia="SimSun"/>
          <w:lang w:eastAsia="zh-CN"/>
        </w:rPr>
      </w:pPr>
      <w:r>
        <w:rPr>
          <w:rFonts w:eastAsia="SimSun"/>
          <w:lang w:eastAsia="zh-CN"/>
        </w:rPr>
        <w:t xml:space="preserve">per port, </w:t>
      </w:r>
    </w:p>
    <w:p w14:paraId="3B277B8C" w14:textId="77777777" w:rsidR="00BD0F2B" w:rsidRDefault="00BD0F2B" w:rsidP="0090177E">
      <w:pPr>
        <w:pStyle w:val="Style2"/>
        <w:numPr>
          <w:ilvl w:val="0"/>
          <w:numId w:val="18"/>
        </w:numPr>
        <w:tabs>
          <w:tab w:val="clear" w:pos="720"/>
          <w:tab w:val="num" w:pos="360"/>
        </w:tabs>
        <w:ind w:left="360"/>
        <w:rPr>
          <w:rFonts w:eastAsia="SimSun"/>
          <w:lang w:eastAsia="zh-CN"/>
        </w:rPr>
      </w:pPr>
      <w:r>
        <w:rPr>
          <w:rFonts w:eastAsia="SimSun"/>
          <w:lang w:eastAsia="zh-CN"/>
        </w:rPr>
        <w:t xml:space="preserve">per vlan, </w:t>
      </w:r>
    </w:p>
    <w:p w14:paraId="74BB6C9E" w14:textId="77777777" w:rsidR="00BD0F2B" w:rsidRDefault="00BD0F2B" w:rsidP="0090177E">
      <w:pPr>
        <w:pStyle w:val="Style2"/>
        <w:numPr>
          <w:ilvl w:val="0"/>
          <w:numId w:val="18"/>
        </w:numPr>
        <w:tabs>
          <w:tab w:val="clear" w:pos="720"/>
          <w:tab w:val="num" w:pos="360"/>
        </w:tabs>
        <w:ind w:left="360"/>
        <w:rPr>
          <w:rFonts w:eastAsia="SimSun"/>
          <w:lang w:eastAsia="zh-CN"/>
        </w:rPr>
      </w:pPr>
      <w:r>
        <w:rPr>
          <w:rFonts w:eastAsia="SimSun"/>
          <w:lang w:eastAsia="zh-CN"/>
        </w:rPr>
        <w:t>per vlan on a specific port or</w:t>
      </w:r>
    </w:p>
    <w:p w14:paraId="5542E388" w14:textId="77777777" w:rsidR="00BD0F2B" w:rsidRPr="00286A1A" w:rsidRDefault="00BD0F2B" w:rsidP="0090177E">
      <w:pPr>
        <w:pStyle w:val="Style2"/>
        <w:numPr>
          <w:ilvl w:val="0"/>
          <w:numId w:val="18"/>
        </w:numPr>
        <w:tabs>
          <w:tab w:val="clear" w:pos="720"/>
          <w:tab w:val="num" w:pos="360"/>
        </w:tabs>
        <w:ind w:left="360"/>
        <w:rPr>
          <w:rFonts w:eastAsia="SimSun"/>
          <w:lang w:eastAsia="zh-CN"/>
        </w:rPr>
      </w:pPr>
      <w:r>
        <w:rPr>
          <w:rFonts w:eastAsia="SimSun"/>
          <w:lang w:eastAsia="zh-CN"/>
        </w:rPr>
        <w:t>all stats.</w:t>
      </w:r>
    </w:p>
    <w:p w14:paraId="021FB53F" w14:textId="77777777" w:rsidR="00776885" w:rsidRDefault="00776885" w:rsidP="00776885">
      <w:pPr>
        <w:ind w:left="720"/>
      </w:pPr>
    </w:p>
    <w:p w14:paraId="1578E763" w14:textId="77777777" w:rsidR="00776885" w:rsidRDefault="00776885" w:rsidP="00776885">
      <w:pPr>
        <w:ind w:left="720"/>
      </w:pPr>
      <w:r>
        <w:t>There are 2 Option 82 related error counts from the client side.  In 7.1.1.R01, the statistics are shown globally only.</w:t>
      </w:r>
    </w:p>
    <w:p w14:paraId="5A518EF7" w14:textId="77777777" w:rsidR="00776885" w:rsidRDefault="00776885" w:rsidP="00776885">
      <w:pPr>
        <w:ind w:left="720"/>
      </w:pPr>
    </w:p>
    <w:p w14:paraId="05E68DF3" w14:textId="77777777" w:rsidR="00776885" w:rsidRDefault="00776885" w:rsidP="00776885">
      <w:pPr>
        <w:ind w:left="720"/>
      </w:pPr>
      <w:r w:rsidRPr="000F7AA9">
        <w:rPr>
          <w:b/>
        </w:rPr>
        <w:t>Agent Info Violation Count</w:t>
      </w:r>
      <w:r>
        <w:t>: increment when Relay Agent Information Policy is drop and the incoming DHCP packets has the Option 82 attribute and the giaddr address is zero.</w:t>
      </w:r>
    </w:p>
    <w:p w14:paraId="78E04C2F" w14:textId="77777777" w:rsidR="00776885" w:rsidRDefault="00776885" w:rsidP="00776885">
      <w:pPr>
        <w:ind w:left="720"/>
      </w:pPr>
      <w:r w:rsidRPr="000F7AA9">
        <w:rPr>
          <w:b/>
        </w:rPr>
        <w:t>Invalid Gateway IP Address Count</w:t>
      </w:r>
      <w:r>
        <w:t>: increment when the incoming DHCP has the Option 82 attribute and the giaddr field is non zero and the giaddr address is matching to a subnet of a local ip interface.</w:t>
      </w:r>
    </w:p>
    <w:p w14:paraId="4FD7AE05" w14:textId="77777777" w:rsidR="00776885" w:rsidRDefault="00776885" w:rsidP="00776885"/>
    <w:p w14:paraId="203BD4E7" w14:textId="77777777" w:rsidR="001E4111" w:rsidRDefault="001E4111" w:rsidP="00286A1A">
      <w:pPr>
        <w:ind w:left="720"/>
      </w:pPr>
      <w:r>
        <w:t>To accommodate this request, a new show command is introduced in 7.2.1.R01 to show the option 82 error count from the client side namely the Agent Information Violation count and the Invalid Gateway IP address count.  There is also a “no” command to clear the statistics based on the input of the cli command.</w:t>
      </w:r>
    </w:p>
    <w:p w14:paraId="326368A7" w14:textId="77777777" w:rsidR="001E4111" w:rsidRDefault="001E4111" w:rsidP="00286A1A">
      <w:pPr>
        <w:ind w:left="720"/>
      </w:pPr>
    </w:p>
    <w:tbl>
      <w:tblPr>
        <w:tblW w:w="9458"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2076"/>
        <w:gridCol w:w="2508"/>
        <w:gridCol w:w="865"/>
        <w:gridCol w:w="1075"/>
        <w:gridCol w:w="2934"/>
      </w:tblGrid>
      <w:tr w:rsidR="00286A1A" w:rsidRPr="004322A6" w14:paraId="1FE97814" w14:textId="77777777" w:rsidTr="00776885">
        <w:trPr>
          <w:trHeight w:val="496"/>
        </w:trPr>
        <w:tc>
          <w:tcPr>
            <w:tcW w:w="9457" w:type="dxa"/>
            <w:gridSpan w:val="5"/>
          </w:tcPr>
          <w:p w14:paraId="2AB29421" w14:textId="77777777" w:rsidR="00286A1A" w:rsidRPr="004322A6" w:rsidRDefault="00286A1A" w:rsidP="00537D7F">
            <w:pPr>
              <w:rPr>
                <w:rFonts w:ascii="Verdana" w:hAnsi="Verdana"/>
                <w:b/>
                <w:i/>
                <w:sz w:val="20"/>
                <w:szCs w:val="20"/>
              </w:rPr>
            </w:pPr>
            <w:r w:rsidRPr="004322A6">
              <w:rPr>
                <w:rFonts w:ascii="Verdana" w:hAnsi="Verdana"/>
                <w:b/>
                <w:i/>
                <w:sz w:val="20"/>
                <w:szCs w:val="20"/>
              </w:rPr>
              <w:t xml:space="preserve">&gt; show </w:t>
            </w:r>
            <w:r>
              <w:rPr>
                <w:rFonts w:ascii="Verdana" w:hAnsi="Verdana"/>
                <w:b/>
                <w:i/>
                <w:sz w:val="20"/>
                <w:szCs w:val="20"/>
              </w:rPr>
              <w:t xml:space="preserve">ip helper opton-82 error-count [port  &lt; </w:t>
            </w:r>
            <w:r w:rsidR="00396388">
              <w:rPr>
                <w:rFonts w:ascii="Verdana" w:hAnsi="Verdana"/>
                <w:b/>
                <w:i/>
                <w:sz w:val="20"/>
                <w:szCs w:val="20"/>
              </w:rPr>
              <w:t>slot&gt;</w:t>
            </w:r>
            <w:r>
              <w:rPr>
                <w:rFonts w:ascii="Verdana" w:hAnsi="Verdana"/>
                <w:b/>
                <w:i/>
                <w:sz w:val="20"/>
                <w:szCs w:val="20"/>
              </w:rPr>
              <w:t>/&lt;port&gt; | vlan &lt; VLAN ID&gt;</w:t>
            </w:r>
            <w:r w:rsidR="001E4111">
              <w:rPr>
                <w:rFonts w:ascii="Verdana" w:hAnsi="Verdana"/>
                <w:b/>
                <w:i/>
                <w:sz w:val="20"/>
                <w:szCs w:val="20"/>
              </w:rPr>
              <w:t xml:space="preserve"> | port &lt;slot&gt;/&lt;port&gt; vlan &lt;VLAN ID&gt;</w:t>
            </w:r>
            <w:r>
              <w:rPr>
                <w:rFonts w:ascii="Verdana" w:hAnsi="Verdana"/>
                <w:b/>
                <w:i/>
                <w:sz w:val="20"/>
                <w:szCs w:val="20"/>
              </w:rPr>
              <w:t>]</w:t>
            </w:r>
          </w:p>
        </w:tc>
      </w:tr>
      <w:tr w:rsidR="00286A1A" w:rsidRPr="004322A6" w14:paraId="54575A77" w14:textId="77777777" w:rsidTr="00776885">
        <w:trPr>
          <w:trHeight w:val="240"/>
        </w:trPr>
        <w:tc>
          <w:tcPr>
            <w:tcW w:w="4584" w:type="dxa"/>
            <w:gridSpan w:val="2"/>
            <w:tcBorders>
              <w:bottom w:val="single" w:sz="4" w:space="0" w:color="auto"/>
            </w:tcBorders>
          </w:tcPr>
          <w:p w14:paraId="5AB052AF" w14:textId="77777777" w:rsidR="00286A1A" w:rsidRPr="004322A6" w:rsidRDefault="00286A1A" w:rsidP="00537D7F">
            <w:pPr>
              <w:rPr>
                <w:rFonts w:ascii="Verdana" w:hAnsi="Verdana"/>
                <w:b/>
                <w:sz w:val="20"/>
                <w:szCs w:val="20"/>
              </w:rPr>
            </w:pPr>
            <w:r w:rsidRPr="004322A6">
              <w:rPr>
                <w:rFonts w:ascii="Verdana" w:hAnsi="Verdana"/>
                <w:b/>
                <w:sz w:val="20"/>
                <w:szCs w:val="20"/>
              </w:rPr>
              <w:t>Table ID:</w:t>
            </w:r>
            <w:r w:rsidRPr="004322A6">
              <w:rPr>
                <w:rFonts w:ascii="Verdana" w:hAnsi="Verdana"/>
                <w:sz w:val="20"/>
                <w:szCs w:val="20"/>
              </w:rPr>
              <w:t xml:space="preserve"> </w:t>
            </w:r>
            <w:r w:rsidR="00A05FA5">
              <w:rPr>
                <w:rFonts w:ascii="Verdana" w:hAnsi="Verdana"/>
                <w:sz w:val="20"/>
                <w:szCs w:val="20"/>
              </w:rPr>
              <w:t>iphelperOption82</w:t>
            </w:r>
            <w:r w:rsidR="00BE3BF3">
              <w:rPr>
                <w:rFonts w:ascii="Verdana" w:hAnsi="Verdana"/>
                <w:sz w:val="20"/>
                <w:szCs w:val="20"/>
              </w:rPr>
              <w:t>ErrStatsTable</w:t>
            </w:r>
          </w:p>
        </w:tc>
        <w:tc>
          <w:tcPr>
            <w:tcW w:w="4874" w:type="dxa"/>
            <w:gridSpan w:val="3"/>
            <w:tcBorders>
              <w:bottom w:val="single" w:sz="4" w:space="0" w:color="auto"/>
            </w:tcBorders>
          </w:tcPr>
          <w:p w14:paraId="3960DEFD" w14:textId="77777777" w:rsidR="00286A1A" w:rsidRPr="004322A6" w:rsidRDefault="00286A1A" w:rsidP="00537D7F">
            <w:pPr>
              <w:pStyle w:val="Header"/>
              <w:tabs>
                <w:tab w:val="clear" w:pos="4320"/>
                <w:tab w:val="clear" w:pos="8640"/>
              </w:tabs>
              <w:rPr>
                <w:rFonts w:ascii="Verdana" w:hAnsi="Verdana"/>
                <w:bCs/>
                <w:sz w:val="20"/>
                <w:szCs w:val="20"/>
              </w:rPr>
            </w:pPr>
          </w:p>
        </w:tc>
      </w:tr>
      <w:tr w:rsidR="00286A1A" w:rsidRPr="004322A6" w14:paraId="12F48AD8" w14:textId="77777777" w:rsidTr="00776885">
        <w:trPr>
          <w:trHeight w:val="170"/>
        </w:trPr>
        <w:tc>
          <w:tcPr>
            <w:tcW w:w="2076" w:type="dxa"/>
            <w:shd w:val="clear" w:color="auto" w:fill="C0C0C0"/>
          </w:tcPr>
          <w:p w14:paraId="363656CE" w14:textId="77777777" w:rsidR="00286A1A" w:rsidRPr="004322A6" w:rsidRDefault="00286A1A" w:rsidP="00537D7F">
            <w:pPr>
              <w:rPr>
                <w:rFonts w:ascii="Verdana" w:hAnsi="Verdana"/>
                <w:sz w:val="20"/>
                <w:szCs w:val="20"/>
              </w:rPr>
            </w:pPr>
            <w:r w:rsidRPr="004322A6">
              <w:rPr>
                <w:rFonts w:ascii="Verdana" w:hAnsi="Verdana"/>
                <w:sz w:val="20"/>
                <w:szCs w:val="20"/>
              </w:rPr>
              <w:t>CLI Display Columns</w:t>
            </w:r>
          </w:p>
        </w:tc>
        <w:tc>
          <w:tcPr>
            <w:tcW w:w="3373" w:type="dxa"/>
            <w:gridSpan w:val="2"/>
            <w:shd w:val="clear" w:color="auto" w:fill="C0C0C0"/>
          </w:tcPr>
          <w:p w14:paraId="5DACF2ED" w14:textId="77777777" w:rsidR="00286A1A" w:rsidRPr="004322A6" w:rsidRDefault="00286A1A" w:rsidP="00537D7F">
            <w:pPr>
              <w:rPr>
                <w:rFonts w:ascii="Verdana" w:hAnsi="Verdana"/>
                <w:sz w:val="20"/>
                <w:szCs w:val="20"/>
              </w:rPr>
            </w:pPr>
            <w:r w:rsidRPr="004322A6">
              <w:rPr>
                <w:rFonts w:ascii="Verdana" w:hAnsi="Verdana"/>
                <w:sz w:val="20"/>
                <w:szCs w:val="20"/>
              </w:rPr>
              <w:t>MIB Object Name</w:t>
            </w:r>
          </w:p>
        </w:tc>
        <w:tc>
          <w:tcPr>
            <w:tcW w:w="1075" w:type="dxa"/>
            <w:shd w:val="clear" w:color="auto" w:fill="C0C0C0"/>
          </w:tcPr>
          <w:p w14:paraId="4EF062FC" w14:textId="77777777" w:rsidR="00286A1A" w:rsidRPr="004322A6" w:rsidRDefault="00286A1A" w:rsidP="00537D7F">
            <w:pPr>
              <w:rPr>
                <w:rFonts w:ascii="Verdana" w:hAnsi="Verdana"/>
                <w:sz w:val="20"/>
                <w:szCs w:val="20"/>
              </w:rPr>
            </w:pPr>
            <w:r w:rsidRPr="004322A6">
              <w:rPr>
                <w:rFonts w:ascii="Verdana" w:hAnsi="Verdana"/>
                <w:sz w:val="20"/>
                <w:szCs w:val="20"/>
              </w:rPr>
              <w:t xml:space="preserve">Display </w:t>
            </w:r>
            <w:r>
              <w:rPr>
                <w:rFonts w:ascii="Verdana" w:hAnsi="Verdana"/>
                <w:sz w:val="20"/>
                <w:szCs w:val="20"/>
              </w:rPr>
              <w:t>Format</w:t>
            </w:r>
          </w:p>
        </w:tc>
        <w:tc>
          <w:tcPr>
            <w:tcW w:w="2934" w:type="dxa"/>
            <w:shd w:val="clear" w:color="auto" w:fill="C0C0C0"/>
          </w:tcPr>
          <w:p w14:paraId="7712452B" w14:textId="77777777" w:rsidR="00286A1A" w:rsidRPr="004322A6" w:rsidRDefault="00286A1A" w:rsidP="00537D7F">
            <w:pPr>
              <w:rPr>
                <w:rFonts w:ascii="Verdana" w:hAnsi="Verdana"/>
                <w:sz w:val="20"/>
                <w:szCs w:val="20"/>
              </w:rPr>
            </w:pPr>
            <w:r w:rsidRPr="004322A6">
              <w:rPr>
                <w:rFonts w:ascii="Verdana" w:hAnsi="Verdana"/>
                <w:sz w:val="20"/>
                <w:szCs w:val="20"/>
              </w:rPr>
              <w:t>Description</w:t>
            </w:r>
          </w:p>
        </w:tc>
      </w:tr>
      <w:tr w:rsidR="00286A1A" w:rsidRPr="004322A6" w14:paraId="4835AC12" w14:textId="77777777" w:rsidTr="00776885">
        <w:trPr>
          <w:trHeight w:val="95"/>
        </w:trPr>
        <w:tc>
          <w:tcPr>
            <w:tcW w:w="2076" w:type="dxa"/>
          </w:tcPr>
          <w:p w14:paraId="4A7F3CA3" w14:textId="77777777" w:rsidR="00286A1A"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Slot</w:t>
            </w:r>
          </w:p>
        </w:tc>
        <w:tc>
          <w:tcPr>
            <w:tcW w:w="3373" w:type="dxa"/>
            <w:gridSpan w:val="2"/>
          </w:tcPr>
          <w:p w14:paraId="0E460D96" w14:textId="77777777" w:rsidR="00286A1A" w:rsidRPr="00EE62D8" w:rsidRDefault="00286A1A" w:rsidP="00537D7F">
            <w:pPr>
              <w:pStyle w:val="Header"/>
              <w:tabs>
                <w:tab w:val="clear" w:pos="4320"/>
                <w:tab w:val="clear" w:pos="8640"/>
              </w:tabs>
              <w:rPr>
                <w:rFonts w:ascii="Verdana" w:hAnsi="Verdana"/>
                <w:sz w:val="20"/>
                <w:szCs w:val="20"/>
              </w:rPr>
            </w:pPr>
            <w:r>
              <w:rPr>
                <w:rFonts w:ascii="Verdana" w:hAnsi="Verdana"/>
                <w:sz w:val="20"/>
                <w:szCs w:val="20"/>
              </w:rPr>
              <w:t>mip_</w:t>
            </w:r>
            <w:r w:rsidR="00632D29">
              <w:rPr>
                <w:rFonts w:ascii="Verdana" w:hAnsi="Verdana"/>
                <w:sz w:val="20"/>
                <w:szCs w:val="20"/>
              </w:rPr>
              <w:t>iphelperOpt82ifIndex</w:t>
            </w:r>
          </w:p>
        </w:tc>
        <w:tc>
          <w:tcPr>
            <w:tcW w:w="1075" w:type="dxa"/>
          </w:tcPr>
          <w:p w14:paraId="3083FB33" w14:textId="77777777" w:rsidR="00286A1A"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Number</w:t>
            </w:r>
          </w:p>
        </w:tc>
        <w:tc>
          <w:tcPr>
            <w:tcW w:w="2934" w:type="dxa"/>
          </w:tcPr>
          <w:p w14:paraId="5248A6D9" w14:textId="77777777" w:rsidR="00286A1A"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Slot number</w:t>
            </w:r>
          </w:p>
        </w:tc>
      </w:tr>
      <w:tr w:rsidR="00286A1A" w:rsidRPr="004322A6" w14:paraId="6791090F" w14:textId="77777777" w:rsidTr="00776885">
        <w:trPr>
          <w:trHeight w:val="95"/>
        </w:trPr>
        <w:tc>
          <w:tcPr>
            <w:tcW w:w="2076" w:type="dxa"/>
          </w:tcPr>
          <w:p w14:paraId="4E171531" w14:textId="77777777" w:rsidR="00286A1A" w:rsidRPr="00EE62D8" w:rsidRDefault="00286A1A" w:rsidP="00537D7F">
            <w:pPr>
              <w:pStyle w:val="Header"/>
              <w:tabs>
                <w:tab w:val="clear" w:pos="4320"/>
                <w:tab w:val="clear" w:pos="8640"/>
              </w:tabs>
              <w:rPr>
                <w:rFonts w:ascii="Verdana" w:hAnsi="Verdana"/>
                <w:sz w:val="20"/>
                <w:szCs w:val="20"/>
              </w:rPr>
            </w:pPr>
            <w:r>
              <w:rPr>
                <w:rFonts w:ascii="Verdana" w:hAnsi="Verdana"/>
                <w:sz w:val="20"/>
                <w:szCs w:val="20"/>
              </w:rPr>
              <w:t>port</w:t>
            </w:r>
          </w:p>
        </w:tc>
        <w:tc>
          <w:tcPr>
            <w:tcW w:w="3373" w:type="dxa"/>
            <w:gridSpan w:val="2"/>
          </w:tcPr>
          <w:p w14:paraId="6694CCCB" w14:textId="77777777" w:rsidR="00286A1A" w:rsidRPr="00EE62D8" w:rsidRDefault="00286A1A" w:rsidP="00537D7F">
            <w:pPr>
              <w:pStyle w:val="Header"/>
              <w:tabs>
                <w:tab w:val="clear" w:pos="4320"/>
                <w:tab w:val="clear" w:pos="8640"/>
              </w:tabs>
              <w:rPr>
                <w:rFonts w:ascii="Verdana" w:hAnsi="Verdana"/>
                <w:sz w:val="20"/>
                <w:szCs w:val="20"/>
              </w:rPr>
            </w:pPr>
            <w:r>
              <w:rPr>
                <w:rFonts w:ascii="Verdana" w:hAnsi="Verdana"/>
                <w:sz w:val="20"/>
                <w:szCs w:val="20"/>
              </w:rPr>
              <w:t>mip_</w:t>
            </w:r>
            <w:r w:rsidR="00632D29">
              <w:rPr>
                <w:rFonts w:ascii="Verdana" w:hAnsi="Verdana"/>
                <w:sz w:val="20"/>
                <w:szCs w:val="20"/>
              </w:rPr>
              <w:t>iphelperOpt82</w:t>
            </w:r>
            <w:r w:rsidR="00FB1320">
              <w:rPr>
                <w:rFonts w:ascii="Verdana" w:hAnsi="Verdana"/>
                <w:sz w:val="20"/>
                <w:szCs w:val="20"/>
              </w:rPr>
              <w:t>ifIndex</w:t>
            </w:r>
          </w:p>
        </w:tc>
        <w:tc>
          <w:tcPr>
            <w:tcW w:w="1075" w:type="dxa"/>
          </w:tcPr>
          <w:p w14:paraId="75817956" w14:textId="77777777" w:rsidR="00286A1A" w:rsidRPr="00EE62D8" w:rsidRDefault="00286A1A" w:rsidP="00537D7F">
            <w:pPr>
              <w:pStyle w:val="Header"/>
              <w:tabs>
                <w:tab w:val="clear" w:pos="4320"/>
                <w:tab w:val="clear" w:pos="8640"/>
              </w:tabs>
              <w:rPr>
                <w:rFonts w:ascii="Verdana" w:hAnsi="Verdana"/>
                <w:sz w:val="20"/>
                <w:szCs w:val="20"/>
              </w:rPr>
            </w:pPr>
            <w:r w:rsidRPr="00EE62D8">
              <w:rPr>
                <w:rFonts w:ascii="Verdana" w:hAnsi="Verdana"/>
                <w:sz w:val="20"/>
                <w:szCs w:val="20"/>
              </w:rPr>
              <w:t>Number</w:t>
            </w:r>
          </w:p>
        </w:tc>
        <w:tc>
          <w:tcPr>
            <w:tcW w:w="2934" w:type="dxa"/>
          </w:tcPr>
          <w:p w14:paraId="0318C02C" w14:textId="77777777" w:rsidR="00286A1A"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Port number</w:t>
            </w:r>
          </w:p>
        </w:tc>
      </w:tr>
      <w:tr w:rsidR="00632D29" w:rsidRPr="004322A6" w14:paraId="6AFE0A7D" w14:textId="77777777" w:rsidTr="00776885">
        <w:trPr>
          <w:trHeight w:val="95"/>
        </w:trPr>
        <w:tc>
          <w:tcPr>
            <w:tcW w:w="2076" w:type="dxa"/>
          </w:tcPr>
          <w:p w14:paraId="421583AE" w14:textId="77777777" w:rsidR="00632D29"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VLAN ID.</w:t>
            </w:r>
          </w:p>
        </w:tc>
        <w:tc>
          <w:tcPr>
            <w:tcW w:w="3373" w:type="dxa"/>
            <w:gridSpan w:val="2"/>
          </w:tcPr>
          <w:p w14:paraId="4E698506" w14:textId="77777777" w:rsidR="00632D29"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mip_iphelperOpt82vlan</w:t>
            </w:r>
          </w:p>
        </w:tc>
        <w:tc>
          <w:tcPr>
            <w:tcW w:w="1075" w:type="dxa"/>
          </w:tcPr>
          <w:p w14:paraId="412116B7" w14:textId="77777777" w:rsidR="00632D29"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Number</w:t>
            </w:r>
          </w:p>
        </w:tc>
        <w:tc>
          <w:tcPr>
            <w:tcW w:w="2934" w:type="dxa"/>
          </w:tcPr>
          <w:p w14:paraId="2D7134A9" w14:textId="77777777" w:rsidR="00632D29"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Vlan ID</w:t>
            </w:r>
          </w:p>
        </w:tc>
      </w:tr>
      <w:tr w:rsidR="00632D29" w:rsidRPr="004322A6" w14:paraId="7E0E73F8" w14:textId="77777777" w:rsidTr="00776885">
        <w:trPr>
          <w:trHeight w:val="95"/>
        </w:trPr>
        <w:tc>
          <w:tcPr>
            <w:tcW w:w="2076" w:type="dxa"/>
          </w:tcPr>
          <w:p w14:paraId="2EE5481C" w14:textId="77777777" w:rsidR="00632D29" w:rsidRDefault="00632D29" w:rsidP="00537D7F">
            <w:pPr>
              <w:pStyle w:val="Header"/>
              <w:tabs>
                <w:tab w:val="clear" w:pos="4320"/>
                <w:tab w:val="clear" w:pos="8640"/>
              </w:tabs>
              <w:rPr>
                <w:rFonts w:ascii="Verdana" w:hAnsi="Verdana"/>
                <w:sz w:val="20"/>
                <w:szCs w:val="20"/>
              </w:rPr>
            </w:pPr>
            <w:r>
              <w:rPr>
                <w:rFonts w:ascii="Verdana" w:hAnsi="Verdana"/>
                <w:sz w:val="20"/>
                <w:szCs w:val="20"/>
              </w:rPr>
              <w:lastRenderedPageBreak/>
              <w:t>Agent Info Violation count</w:t>
            </w:r>
          </w:p>
        </w:tc>
        <w:tc>
          <w:tcPr>
            <w:tcW w:w="3373" w:type="dxa"/>
            <w:gridSpan w:val="2"/>
          </w:tcPr>
          <w:p w14:paraId="2D0C26D3" w14:textId="77777777" w:rsidR="00632D29" w:rsidRDefault="00632D29" w:rsidP="00537D7F">
            <w:pPr>
              <w:pStyle w:val="Header"/>
              <w:tabs>
                <w:tab w:val="clear" w:pos="4320"/>
                <w:tab w:val="clear" w:pos="8640"/>
              </w:tabs>
              <w:rPr>
                <w:rFonts w:ascii="Verdana" w:hAnsi="Verdana"/>
                <w:sz w:val="20"/>
                <w:szCs w:val="20"/>
              </w:rPr>
            </w:pPr>
            <w:r>
              <w:rPr>
                <w:rFonts w:ascii="Verdana" w:hAnsi="Verdana"/>
                <w:sz w:val="20"/>
                <w:szCs w:val="20"/>
              </w:rPr>
              <w:t>mip_iphelperOpt82agentInfoViolationCnt</w:t>
            </w:r>
          </w:p>
        </w:tc>
        <w:tc>
          <w:tcPr>
            <w:tcW w:w="1075" w:type="dxa"/>
          </w:tcPr>
          <w:p w14:paraId="463A3F86" w14:textId="77777777" w:rsidR="00632D29" w:rsidRDefault="00632D29" w:rsidP="00537D7F">
            <w:pPr>
              <w:pStyle w:val="Header"/>
              <w:tabs>
                <w:tab w:val="clear" w:pos="4320"/>
                <w:tab w:val="clear" w:pos="8640"/>
              </w:tabs>
              <w:rPr>
                <w:rFonts w:ascii="Verdana" w:hAnsi="Verdana"/>
                <w:sz w:val="20"/>
                <w:szCs w:val="20"/>
              </w:rPr>
            </w:pPr>
            <w:r>
              <w:rPr>
                <w:rFonts w:ascii="Verdana" w:hAnsi="Verdana"/>
                <w:sz w:val="20"/>
                <w:szCs w:val="20"/>
              </w:rPr>
              <w:t>Number</w:t>
            </w:r>
          </w:p>
        </w:tc>
        <w:tc>
          <w:tcPr>
            <w:tcW w:w="2934" w:type="dxa"/>
          </w:tcPr>
          <w:p w14:paraId="43A3CD79" w14:textId="77777777" w:rsidR="00632D29" w:rsidRDefault="00632D29" w:rsidP="00537D7F">
            <w:pPr>
              <w:pStyle w:val="Header"/>
              <w:tabs>
                <w:tab w:val="clear" w:pos="4320"/>
                <w:tab w:val="clear" w:pos="8640"/>
              </w:tabs>
              <w:rPr>
                <w:rFonts w:ascii="Verdana" w:hAnsi="Verdana"/>
                <w:sz w:val="20"/>
                <w:szCs w:val="20"/>
              </w:rPr>
            </w:pPr>
            <w:r>
              <w:rPr>
                <w:rFonts w:ascii="Verdana" w:hAnsi="Verdana"/>
                <w:sz w:val="20"/>
                <w:szCs w:val="20"/>
              </w:rPr>
              <w:t>Agent Information Violation Count</w:t>
            </w:r>
          </w:p>
        </w:tc>
      </w:tr>
      <w:tr w:rsidR="00632D29" w:rsidRPr="004322A6" w14:paraId="44135619" w14:textId="77777777" w:rsidTr="00776885">
        <w:trPr>
          <w:trHeight w:val="95"/>
        </w:trPr>
        <w:tc>
          <w:tcPr>
            <w:tcW w:w="2076" w:type="dxa"/>
          </w:tcPr>
          <w:p w14:paraId="0B83E935" w14:textId="77777777" w:rsidR="00632D29"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Invalid Gateway IP Addr Count</w:t>
            </w:r>
          </w:p>
        </w:tc>
        <w:tc>
          <w:tcPr>
            <w:tcW w:w="3373" w:type="dxa"/>
            <w:gridSpan w:val="2"/>
          </w:tcPr>
          <w:p w14:paraId="5E965052" w14:textId="77777777" w:rsidR="00632D29"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mip_iphelperOpt82invalidGatewayIPAddrCnt</w:t>
            </w:r>
          </w:p>
        </w:tc>
        <w:tc>
          <w:tcPr>
            <w:tcW w:w="1075" w:type="dxa"/>
          </w:tcPr>
          <w:p w14:paraId="4794513A" w14:textId="77777777" w:rsidR="00632D29"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Number</w:t>
            </w:r>
          </w:p>
        </w:tc>
        <w:tc>
          <w:tcPr>
            <w:tcW w:w="2934" w:type="dxa"/>
          </w:tcPr>
          <w:p w14:paraId="1FFCE614" w14:textId="77777777" w:rsidR="00632D29" w:rsidRPr="00EE62D8" w:rsidRDefault="00632D29" w:rsidP="00537D7F">
            <w:pPr>
              <w:pStyle w:val="Header"/>
              <w:tabs>
                <w:tab w:val="clear" w:pos="4320"/>
                <w:tab w:val="clear" w:pos="8640"/>
              </w:tabs>
              <w:rPr>
                <w:rFonts w:ascii="Verdana" w:hAnsi="Verdana"/>
                <w:sz w:val="20"/>
                <w:szCs w:val="20"/>
              </w:rPr>
            </w:pPr>
            <w:r>
              <w:rPr>
                <w:rFonts w:ascii="Verdana" w:hAnsi="Verdana"/>
                <w:sz w:val="20"/>
                <w:szCs w:val="20"/>
              </w:rPr>
              <w:t>Invalid Gateway IP address count</w:t>
            </w:r>
          </w:p>
        </w:tc>
      </w:tr>
      <w:tr w:rsidR="00632D29" w:rsidRPr="004322A6" w14:paraId="47E48AE4" w14:textId="77777777" w:rsidTr="00776885">
        <w:trPr>
          <w:trHeight w:val="576"/>
        </w:trPr>
        <w:tc>
          <w:tcPr>
            <w:tcW w:w="9457" w:type="dxa"/>
            <w:gridSpan w:val="5"/>
          </w:tcPr>
          <w:p w14:paraId="34DAC5D7" w14:textId="77777777" w:rsidR="00632D29" w:rsidRPr="004322A6" w:rsidRDefault="00632D29" w:rsidP="00537D7F">
            <w:pPr>
              <w:rPr>
                <w:rFonts w:ascii="Verdana" w:hAnsi="Verdana"/>
                <w:sz w:val="20"/>
                <w:szCs w:val="20"/>
              </w:rPr>
            </w:pPr>
            <w:r w:rsidRPr="004322A6">
              <w:rPr>
                <w:rFonts w:ascii="Verdana" w:hAnsi="Verdana"/>
                <w:b/>
                <w:sz w:val="20"/>
                <w:szCs w:val="20"/>
              </w:rPr>
              <w:t xml:space="preserve">Description:  </w:t>
            </w:r>
            <w:r w:rsidRPr="004322A6">
              <w:rPr>
                <w:rFonts w:ascii="Verdana" w:hAnsi="Verdana"/>
                <w:sz w:val="20"/>
                <w:szCs w:val="20"/>
              </w:rPr>
              <w:t xml:space="preserve">This command </w:t>
            </w:r>
            <w:r>
              <w:rPr>
                <w:rFonts w:ascii="Verdana" w:hAnsi="Verdana"/>
                <w:sz w:val="20"/>
                <w:szCs w:val="20"/>
              </w:rPr>
              <w:t>shows Option 82 related error statistics on a per port and per vlan basis.</w:t>
            </w:r>
          </w:p>
        </w:tc>
      </w:tr>
    </w:tbl>
    <w:p w14:paraId="25B1391A" w14:textId="77777777" w:rsidR="00286A1A" w:rsidRPr="00632D29" w:rsidRDefault="00286A1A" w:rsidP="00286A1A">
      <w:pPr>
        <w:pStyle w:val="BodyTextIndent"/>
        <w:ind w:left="0"/>
        <w:rPr>
          <w:b/>
          <w:u w:val="single"/>
        </w:rPr>
      </w:pPr>
    </w:p>
    <w:p w14:paraId="1AE85FFB" w14:textId="77777777" w:rsidR="00BE3BF3" w:rsidRPr="00671747" w:rsidRDefault="00BE3BF3" w:rsidP="00BE3BF3"/>
    <w:tbl>
      <w:tblPr>
        <w:tblW w:w="9461"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738"/>
        <w:gridCol w:w="962"/>
        <w:gridCol w:w="1530"/>
        <w:gridCol w:w="2430"/>
        <w:gridCol w:w="2801"/>
      </w:tblGrid>
      <w:tr w:rsidR="00BE3BF3" w:rsidRPr="004322A6" w14:paraId="071EA6D3" w14:textId="77777777" w:rsidTr="00BE3BF3">
        <w:tc>
          <w:tcPr>
            <w:tcW w:w="9461" w:type="dxa"/>
            <w:gridSpan w:val="5"/>
          </w:tcPr>
          <w:p w14:paraId="5FB6E93D" w14:textId="77777777" w:rsidR="00BE3BF3" w:rsidRPr="00293A98" w:rsidRDefault="00BE3BF3" w:rsidP="00537D7F">
            <w:pPr>
              <w:rPr>
                <w:rFonts w:ascii="Verdana" w:hAnsi="Verdana"/>
                <w:b/>
                <w:i/>
                <w:sz w:val="18"/>
                <w:szCs w:val="18"/>
              </w:rPr>
            </w:pPr>
            <w:r>
              <w:rPr>
                <w:rFonts w:ascii="Verdana" w:hAnsi="Verdana"/>
                <w:b/>
                <w:i/>
                <w:sz w:val="18"/>
                <w:szCs w:val="18"/>
              </w:rPr>
              <w:t xml:space="preserve">no </w:t>
            </w:r>
            <w:r w:rsidRPr="00293A98">
              <w:rPr>
                <w:rFonts w:ascii="Verdana" w:hAnsi="Verdana"/>
                <w:b/>
                <w:i/>
                <w:sz w:val="18"/>
                <w:szCs w:val="18"/>
              </w:rPr>
              <w:t xml:space="preserve">ip </w:t>
            </w:r>
            <w:r>
              <w:rPr>
                <w:rFonts w:ascii="Verdana" w:hAnsi="Verdana"/>
                <w:b/>
                <w:i/>
                <w:sz w:val="18"/>
                <w:szCs w:val="18"/>
              </w:rPr>
              <w:t xml:space="preserve">helper option-82 </w:t>
            </w:r>
            <w:r w:rsidR="00FB1320">
              <w:rPr>
                <w:rFonts w:ascii="Verdana" w:hAnsi="Verdana"/>
                <w:b/>
                <w:i/>
                <w:sz w:val="18"/>
                <w:szCs w:val="18"/>
              </w:rPr>
              <w:t>error-count</w:t>
            </w:r>
            <w:r w:rsidRPr="00293A98">
              <w:rPr>
                <w:rFonts w:ascii="Verdana" w:hAnsi="Verdana"/>
                <w:b/>
                <w:i/>
                <w:sz w:val="18"/>
                <w:szCs w:val="18"/>
              </w:rPr>
              <w:t xml:space="preserve"> </w:t>
            </w:r>
            <w:r>
              <w:rPr>
                <w:rFonts w:ascii="Verdana" w:hAnsi="Verdana"/>
                <w:b/>
                <w:i/>
                <w:sz w:val="18"/>
                <w:szCs w:val="18"/>
              </w:rPr>
              <w:t xml:space="preserve">[port </w:t>
            </w:r>
            <w:r w:rsidRPr="00293A98">
              <w:rPr>
                <w:rFonts w:ascii="Verdana" w:hAnsi="Verdana"/>
                <w:b/>
                <w:i/>
                <w:sz w:val="18"/>
                <w:szCs w:val="18"/>
              </w:rPr>
              <w:t xml:space="preserve"> &lt;</w:t>
            </w:r>
            <w:r>
              <w:rPr>
                <w:rFonts w:ascii="Verdana" w:hAnsi="Verdana"/>
                <w:b/>
                <w:i/>
                <w:sz w:val="18"/>
                <w:szCs w:val="18"/>
              </w:rPr>
              <w:t>slot</w:t>
            </w:r>
            <w:r w:rsidRPr="00293A98">
              <w:rPr>
                <w:rFonts w:ascii="Verdana" w:hAnsi="Verdana"/>
                <w:b/>
                <w:i/>
                <w:sz w:val="18"/>
                <w:szCs w:val="18"/>
              </w:rPr>
              <w:t>&gt;</w:t>
            </w:r>
            <w:r>
              <w:rPr>
                <w:rFonts w:ascii="Verdana" w:hAnsi="Verdana"/>
                <w:b/>
                <w:i/>
                <w:sz w:val="18"/>
                <w:szCs w:val="18"/>
              </w:rPr>
              <w:t xml:space="preserve">/&lt;port&gt; </w:t>
            </w:r>
            <w:r w:rsidRPr="00293A98">
              <w:rPr>
                <w:rFonts w:ascii="Verdana" w:hAnsi="Verdana"/>
                <w:b/>
                <w:i/>
                <w:sz w:val="18"/>
                <w:szCs w:val="18"/>
              </w:rPr>
              <w:t>| vlan&lt;VLAN id&gt;</w:t>
            </w:r>
            <w:r w:rsidR="00FB1320">
              <w:rPr>
                <w:rFonts w:ascii="Verdana" w:hAnsi="Verdana"/>
                <w:b/>
                <w:i/>
                <w:sz w:val="18"/>
                <w:szCs w:val="18"/>
              </w:rPr>
              <w:t xml:space="preserve"> </w:t>
            </w:r>
            <w:r w:rsidR="00195F86">
              <w:rPr>
                <w:rFonts w:ascii="Verdana" w:hAnsi="Verdana"/>
                <w:b/>
                <w:i/>
                <w:sz w:val="18"/>
                <w:szCs w:val="18"/>
              </w:rPr>
              <w:t>| port &lt;slot&gt;/port vlan &lt;VLAN id&gt;</w:t>
            </w:r>
            <w:r w:rsidR="00FB1320">
              <w:rPr>
                <w:rFonts w:ascii="Verdana" w:hAnsi="Verdana"/>
                <w:b/>
                <w:i/>
                <w:sz w:val="18"/>
                <w:szCs w:val="18"/>
              </w:rPr>
              <w:t>]</w:t>
            </w:r>
          </w:p>
        </w:tc>
      </w:tr>
      <w:tr w:rsidR="00BE3BF3" w:rsidRPr="004322A6" w14:paraId="6A5264F0" w14:textId="77777777" w:rsidTr="00BE3BF3">
        <w:tc>
          <w:tcPr>
            <w:tcW w:w="4230" w:type="dxa"/>
            <w:gridSpan w:val="3"/>
            <w:tcBorders>
              <w:bottom w:val="single" w:sz="4" w:space="0" w:color="auto"/>
            </w:tcBorders>
          </w:tcPr>
          <w:p w14:paraId="3DF2A214" w14:textId="77777777" w:rsidR="00BE3BF3" w:rsidRPr="004322A6" w:rsidRDefault="00BE3BF3" w:rsidP="00537D7F">
            <w:pPr>
              <w:rPr>
                <w:rFonts w:ascii="Verdana" w:hAnsi="Verdana"/>
                <w:b/>
                <w:sz w:val="20"/>
                <w:szCs w:val="22"/>
              </w:rPr>
            </w:pPr>
            <w:r w:rsidRPr="004322A6">
              <w:rPr>
                <w:rFonts w:ascii="Verdana" w:hAnsi="Verdana"/>
                <w:b/>
                <w:sz w:val="20"/>
                <w:szCs w:val="22"/>
              </w:rPr>
              <w:t>Table ID:</w:t>
            </w:r>
            <w:r w:rsidRPr="004322A6">
              <w:rPr>
                <w:rFonts w:ascii="Verdana" w:hAnsi="Verdana"/>
                <w:sz w:val="20"/>
                <w:szCs w:val="22"/>
              </w:rPr>
              <w:t xml:space="preserve"> </w:t>
            </w:r>
            <w:r>
              <w:rPr>
                <w:rFonts w:ascii="Verdana" w:hAnsi="Verdana"/>
                <w:sz w:val="20"/>
                <w:szCs w:val="20"/>
              </w:rPr>
              <w:t>iphelperOption82ErrStatsTable</w:t>
            </w:r>
          </w:p>
        </w:tc>
        <w:tc>
          <w:tcPr>
            <w:tcW w:w="5231" w:type="dxa"/>
            <w:gridSpan w:val="2"/>
            <w:tcBorders>
              <w:bottom w:val="single" w:sz="4" w:space="0" w:color="auto"/>
            </w:tcBorders>
          </w:tcPr>
          <w:p w14:paraId="2040A04D" w14:textId="77777777" w:rsidR="00BE3BF3" w:rsidRPr="004322A6" w:rsidRDefault="00BE3BF3" w:rsidP="00537D7F">
            <w:pPr>
              <w:pStyle w:val="Header"/>
              <w:tabs>
                <w:tab w:val="clear" w:pos="4320"/>
                <w:tab w:val="clear" w:pos="8640"/>
              </w:tabs>
              <w:rPr>
                <w:rFonts w:ascii="Verdana" w:hAnsi="Verdana"/>
                <w:bCs/>
                <w:sz w:val="20"/>
                <w:szCs w:val="22"/>
              </w:rPr>
            </w:pPr>
          </w:p>
        </w:tc>
      </w:tr>
      <w:tr w:rsidR="00BE3BF3" w:rsidRPr="004322A6" w14:paraId="41F1F820" w14:textId="77777777" w:rsidTr="00BE3BF3">
        <w:trPr>
          <w:trHeight w:val="170"/>
        </w:trPr>
        <w:tc>
          <w:tcPr>
            <w:tcW w:w="1738" w:type="dxa"/>
            <w:shd w:val="clear" w:color="auto" w:fill="C0C0C0"/>
          </w:tcPr>
          <w:p w14:paraId="75F74983" w14:textId="77777777" w:rsidR="00BE3BF3" w:rsidRPr="004322A6" w:rsidRDefault="00BE3BF3" w:rsidP="00537D7F">
            <w:pPr>
              <w:rPr>
                <w:rFonts w:ascii="Verdana" w:hAnsi="Verdana"/>
                <w:sz w:val="20"/>
                <w:szCs w:val="22"/>
              </w:rPr>
            </w:pPr>
            <w:r w:rsidRPr="004322A6">
              <w:rPr>
                <w:rFonts w:ascii="Verdana" w:hAnsi="Verdana"/>
                <w:sz w:val="20"/>
                <w:szCs w:val="22"/>
              </w:rPr>
              <w:t>CLI Input</w:t>
            </w:r>
          </w:p>
        </w:tc>
        <w:tc>
          <w:tcPr>
            <w:tcW w:w="962" w:type="dxa"/>
            <w:shd w:val="clear" w:color="auto" w:fill="C0C0C0"/>
          </w:tcPr>
          <w:p w14:paraId="2ACC303C" w14:textId="77777777" w:rsidR="00BE3BF3" w:rsidRPr="004322A6" w:rsidRDefault="00BE3BF3" w:rsidP="00537D7F">
            <w:pPr>
              <w:rPr>
                <w:rFonts w:ascii="Verdana" w:hAnsi="Verdana"/>
                <w:sz w:val="20"/>
                <w:szCs w:val="22"/>
              </w:rPr>
            </w:pPr>
            <w:r w:rsidRPr="004322A6">
              <w:rPr>
                <w:rFonts w:ascii="Verdana" w:hAnsi="Verdana"/>
                <w:sz w:val="20"/>
                <w:szCs w:val="22"/>
              </w:rPr>
              <w:t>Object Syntax Type</w:t>
            </w:r>
          </w:p>
        </w:tc>
        <w:tc>
          <w:tcPr>
            <w:tcW w:w="1530" w:type="dxa"/>
            <w:shd w:val="clear" w:color="auto" w:fill="C0C0C0"/>
          </w:tcPr>
          <w:p w14:paraId="76633B32" w14:textId="77777777" w:rsidR="00BE3BF3" w:rsidRPr="004322A6" w:rsidRDefault="00BE3BF3" w:rsidP="00537D7F">
            <w:pPr>
              <w:rPr>
                <w:rFonts w:ascii="Verdana" w:hAnsi="Verdana"/>
                <w:sz w:val="20"/>
                <w:szCs w:val="22"/>
              </w:rPr>
            </w:pPr>
            <w:r w:rsidRPr="004322A6">
              <w:rPr>
                <w:rFonts w:ascii="Verdana" w:hAnsi="Verdana"/>
                <w:sz w:val="20"/>
                <w:szCs w:val="22"/>
              </w:rPr>
              <w:t>Range</w:t>
            </w:r>
          </w:p>
        </w:tc>
        <w:tc>
          <w:tcPr>
            <w:tcW w:w="2430" w:type="dxa"/>
            <w:shd w:val="clear" w:color="auto" w:fill="C0C0C0"/>
          </w:tcPr>
          <w:p w14:paraId="57E2DF5B" w14:textId="77777777" w:rsidR="00BE3BF3" w:rsidRPr="004322A6" w:rsidRDefault="00BE3BF3" w:rsidP="00537D7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359F7901" w14:textId="77777777" w:rsidR="00BE3BF3" w:rsidRPr="004322A6" w:rsidRDefault="00BE3BF3" w:rsidP="00537D7F">
            <w:pPr>
              <w:rPr>
                <w:rFonts w:ascii="Verdana" w:hAnsi="Verdana"/>
                <w:sz w:val="20"/>
                <w:szCs w:val="22"/>
              </w:rPr>
            </w:pPr>
            <w:r w:rsidRPr="004322A6">
              <w:rPr>
                <w:rFonts w:ascii="Verdana" w:hAnsi="Verdana"/>
                <w:sz w:val="20"/>
                <w:szCs w:val="22"/>
              </w:rPr>
              <w:t>Description</w:t>
            </w:r>
          </w:p>
        </w:tc>
      </w:tr>
      <w:tr w:rsidR="00BE3BF3" w:rsidRPr="004322A6" w14:paraId="4994BC9C" w14:textId="77777777" w:rsidTr="00BE3BF3">
        <w:trPr>
          <w:trHeight w:val="95"/>
        </w:trPr>
        <w:tc>
          <w:tcPr>
            <w:tcW w:w="1738" w:type="dxa"/>
          </w:tcPr>
          <w:p w14:paraId="7AC8B884" w14:textId="77777777" w:rsidR="00BE3BF3" w:rsidRDefault="00BE3BF3" w:rsidP="00537D7F">
            <w:pPr>
              <w:pStyle w:val="Header"/>
              <w:tabs>
                <w:tab w:val="clear" w:pos="4320"/>
                <w:tab w:val="clear" w:pos="8640"/>
              </w:tabs>
              <w:rPr>
                <w:rFonts w:ascii="Verdana" w:hAnsi="Verdana"/>
                <w:sz w:val="20"/>
                <w:szCs w:val="22"/>
              </w:rPr>
            </w:pPr>
            <w:r>
              <w:rPr>
                <w:rFonts w:ascii="Verdana" w:hAnsi="Verdana"/>
                <w:sz w:val="20"/>
                <w:szCs w:val="22"/>
              </w:rPr>
              <w:t>Slot</w:t>
            </w:r>
          </w:p>
        </w:tc>
        <w:tc>
          <w:tcPr>
            <w:tcW w:w="962" w:type="dxa"/>
          </w:tcPr>
          <w:p w14:paraId="015B9871" w14:textId="77777777" w:rsidR="00BE3BF3" w:rsidRPr="004322A6" w:rsidRDefault="00BE3BF3" w:rsidP="00537D7F">
            <w:pPr>
              <w:pStyle w:val="Header"/>
              <w:tabs>
                <w:tab w:val="clear" w:pos="4320"/>
                <w:tab w:val="clear" w:pos="8640"/>
              </w:tabs>
              <w:rPr>
                <w:rFonts w:ascii="Verdana" w:hAnsi="Verdana"/>
                <w:sz w:val="20"/>
                <w:szCs w:val="22"/>
              </w:rPr>
            </w:pPr>
            <w:r>
              <w:rPr>
                <w:rFonts w:ascii="Verdana" w:hAnsi="Verdana"/>
                <w:sz w:val="20"/>
                <w:szCs w:val="22"/>
              </w:rPr>
              <w:t>Int32</w:t>
            </w:r>
          </w:p>
        </w:tc>
        <w:tc>
          <w:tcPr>
            <w:tcW w:w="1530" w:type="dxa"/>
          </w:tcPr>
          <w:p w14:paraId="31F3DD86" w14:textId="77777777" w:rsidR="00BE3BF3" w:rsidRPr="004322A6" w:rsidRDefault="00BE3BF3" w:rsidP="00537D7F">
            <w:pPr>
              <w:pStyle w:val="Header"/>
              <w:tabs>
                <w:tab w:val="clear" w:pos="4320"/>
                <w:tab w:val="clear" w:pos="8640"/>
              </w:tabs>
              <w:rPr>
                <w:rFonts w:ascii="Verdana" w:hAnsi="Verdana"/>
                <w:sz w:val="20"/>
                <w:szCs w:val="22"/>
              </w:rPr>
            </w:pPr>
            <w:r>
              <w:rPr>
                <w:rFonts w:ascii="Verdana" w:hAnsi="Verdana"/>
                <w:sz w:val="20"/>
                <w:szCs w:val="22"/>
              </w:rPr>
              <w:t>1..</w:t>
            </w:r>
            <w:r w:rsidR="005F0C10">
              <w:rPr>
                <w:rFonts w:ascii="Verdana" w:hAnsi="Verdana"/>
                <w:sz w:val="20"/>
                <w:szCs w:val="22"/>
              </w:rPr>
              <w:t>Max slot for the hardware platform</w:t>
            </w:r>
          </w:p>
        </w:tc>
        <w:tc>
          <w:tcPr>
            <w:tcW w:w="2430" w:type="dxa"/>
          </w:tcPr>
          <w:p w14:paraId="7386398A" w14:textId="77777777" w:rsidR="00BE3BF3" w:rsidRPr="0086082D" w:rsidRDefault="00BE3BF3" w:rsidP="00537D7F">
            <w:pPr>
              <w:pStyle w:val="Header"/>
              <w:tabs>
                <w:tab w:val="clear" w:pos="4320"/>
                <w:tab w:val="clear" w:pos="8640"/>
              </w:tabs>
              <w:rPr>
                <w:rFonts w:ascii="Verdana" w:hAnsi="Verdana"/>
                <w:sz w:val="16"/>
                <w:szCs w:val="16"/>
              </w:rPr>
            </w:pPr>
            <w:r w:rsidRPr="0086082D">
              <w:rPr>
                <w:rFonts w:ascii="Verdana" w:hAnsi="Verdana"/>
                <w:sz w:val="16"/>
                <w:szCs w:val="16"/>
              </w:rPr>
              <w:t>mip_</w:t>
            </w:r>
            <w:r>
              <w:rPr>
                <w:rFonts w:ascii="Verdana" w:hAnsi="Verdana"/>
                <w:bCs/>
                <w:sz w:val="16"/>
                <w:szCs w:val="16"/>
              </w:rPr>
              <w:t>iphelperOpt82ifIndex</w:t>
            </w:r>
          </w:p>
        </w:tc>
        <w:tc>
          <w:tcPr>
            <w:tcW w:w="2801" w:type="dxa"/>
          </w:tcPr>
          <w:p w14:paraId="7F5A62FF" w14:textId="77777777" w:rsidR="00BE3BF3" w:rsidRDefault="00BE3BF3" w:rsidP="00537D7F">
            <w:pPr>
              <w:pStyle w:val="Header"/>
              <w:tabs>
                <w:tab w:val="clear" w:pos="4320"/>
                <w:tab w:val="clear" w:pos="8640"/>
              </w:tabs>
              <w:rPr>
                <w:rFonts w:ascii="Verdana" w:hAnsi="Verdana"/>
                <w:sz w:val="20"/>
                <w:szCs w:val="22"/>
              </w:rPr>
            </w:pPr>
            <w:r>
              <w:rPr>
                <w:rFonts w:ascii="Verdana" w:hAnsi="Verdana"/>
                <w:sz w:val="20"/>
                <w:szCs w:val="22"/>
              </w:rPr>
              <w:t>Slot</w:t>
            </w:r>
          </w:p>
        </w:tc>
      </w:tr>
      <w:tr w:rsidR="00BE3BF3" w:rsidRPr="004322A6" w14:paraId="1140B673" w14:textId="77777777" w:rsidTr="00BE3BF3">
        <w:trPr>
          <w:trHeight w:val="95"/>
        </w:trPr>
        <w:tc>
          <w:tcPr>
            <w:tcW w:w="1738" w:type="dxa"/>
          </w:tcPr>
          <w:p w14:paraId="6A147CC5" w14:textId="77777777" w:rsidR="00BE3BF3" w:rsidRPr="004322A6" w:rsidRDefault="00BE3BF3" w:rsidP="00537D7F">
            <w:pPr>
              <w:pStyle w:val="Header"/>
              <w:tabs>
                <w:tab w:val="clear" w:pos="4320"/>
                <w:tab w:val="clear" w:pos="8640"/>
              </w:tabs>
              <w:rPr>
                <w:rFonts w:ascii="Verdana" w:hAnsi="Verdana"/>
                <w:sz w:val="20"/>
                <w:szCs w:val="22"/>
              </w:rPr>
            </w:pPr>
            <w:r>
              <w:rPr>
                <w:rFonts w:ascii="Verdana" w:hAnsi="Verdana"/>
                <w:sz w:val="20"/>
                <w:szCs w:val="22"/>
              </w:rPr>
              <w:t>Port</w:t>
            </w:r>
          </w:p>
        </w:tc>
        <w:tc>
          <w:tcPr>
            <w:tcW w:w="962" w:type="dxa"/>
          </w:tcPr>
          <w:p w14:paraId="2F037213" w14:textId="77777777" w:rsidR="00BE3BF3" w:rsidRPr="004322A6" w:rsidRDefault="00BE3BF3" w:rsidP="00537D7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530" w:type="dxa"/>
          </w:tcPr>
          <w:p w14:paraId="323C1AF2" w14:textId="77777777" w:rsidR="00BE3BF3" w:rsidRPr="004322A6" w:rsidRDefault="00BE3BF3" w:rsidP="00537D7F">
            <w:pPr>
              <w:pStyle w:val="Header"/>
              <w:tabs>
                <w:tab w:val="clear" w:pos="4320"/>
                <w:tab w:val="clear" w:pos="8640"/>
              </w:tabs>
              <w:rPr>
                <w:rFonts w:ascii="Verdana" w:hAnsi="Verdana"/>
                <w:sz w:val="20"/>
                <w:szCs w:val="22"/>
              </w:rPr>
            </w:pPr>
            <w:r w:rsidRPr="004322A6">
              <w:rPr>
                <w:rFonts w:ascii="Verdana" w:hAnsi="Verdana"/>
                <w:sz w:val="20"/>
                <w:szCs w:val="22"/>
              </w:rPr>
              <w:t>1..</w:t>
            </w:r>
            <w:r w:rsidR="005F0C10">
              <w:rPr>
                <w:rFonts w:ascii="Verdana" w:hAnsi="Verdana"/>
                <w:sz w:val="20"/>
                <w:szCs w:val="22"/>
              </w:rPr>
              <w:t>Max port for the hardware platform</w:t>
            </w:r>
          </w:p>
        </w:tc>
        <w:tc>
          <w:tcPr>
            <w:tcW w:w="2430" w:type="dxa"/>
          </w:tcPr>
          <w:p w14:paraId="46E279CD" w14:textId="77777777" w:rsidR="00BE3BF3" w:rsidRPr="0086082D" w:rsidRDefault="00BE3BF3" w:rsidP="00537D7F">
            <w:pPr>
              <w:pStyle w:val="Header"/>
              <w:tabs>
                <w:tab w:val="clear" w:pos="4320"/>
                <w:tab w:val="clear" w:pos="8640"/>
              </w:tabs>
              <w:rPr>
                <w:rFonts w:ascii="Verdana" w:hAnsi="Verdana"/>
                <w:sz w:val="16"/>
                <w:szCs w:val="16"/>
              </w:rPr>
            </w:pPr>
            <w:r w:rsidRPr="0086082D">
              <w:rPr>
                <w:rFonts w:ascii="Verdana" w:hAnsi="Verdana"/>
                <w:sz w:val="16"/>
                <w:szCs w:val="16"/>
              </w:rPr>
              <w:t>mip_</w:t>
            </w:r>
            <w:r>
              <w:rPr>
                <w:rFonts w:ascii="Verdana" w:hAnsi="Verdana"/>
                <w:bCs/>
                <w:sz w:val="16"/>
                <w:szCs w:val="16"/>
              </w:rPr>
              <w:t>iphelperOpt82ifIndex</w:t>
            </w:r>
          </w:p>
        </w:tc>
        <w:tc>
          <w:tcPr>
            <w:tcW w:w="2801" w:type="dxa"/>
          </w:tcPr>
          <w:p w14:paraId="796776AD" w14:textId="77777777" w:rsidR="00BE3BF3" w:rsidRPr="004322A6" w:rsidRDefault="00BE3BF3" w:rsidP="00537D7F">
            <w:pPr>
              <w:pStyle w:val="Header"/>
              <w:tabs>
                <w:tab w:val="clear" w:pos="4320"/>
                <w:tab w:val="clear" w:pos="8640"/>
              </w:tabs>
              <w:rPr>
                <w:rFonts w:ascii="Verdana" w:hAnsi="Verdana"/>
                <w:sz w:val="20"/>
                <w:szCs w:val="22"/>
              </w:rPr>
            </w:pPr>
            <w:r>
              <w:rPr>
                <w:rFonts w:ascii="Verdana" w:hAnsi="Verdana"/>
                <w:sz w:val="20"/>
                <w:szCs w:val="22"/>
              </w:rPr>
              <w:t>Port</w:t>
            </w:r>
          </w:p>
        </w:tc>
      </w:tr>
      <w:tr w:rsidR="00BE3BF3" w:rsidRPr="004322A6" w14:paraId="2CA31ABE" w14:textId="77777777" w:rsidTr="00BE3BF3">
        <w:trPr>
          <w:trHeight w:val="95"/>
        </w:trPr>
        <w:tc>
          <w:tcPr>
            <w:tcW w:w="1738" w:type="dxa"/>
          </w:tcPr>
          <w:p w14:paraId="7AA406F5" w14:textId="77777777" w:rsidR="00BE3BF3" w:rsidRPr="004322A6" w:rsidRDefault="00BE3BF3" w:rsidP="00537D7F">
            <w:pPr>
              <w:pStyle w:val="Header"/>
              <w:tabs>
                <w:tab w:val="clear" w:pos="4320"/>
                <w:tab w:val="clear" w:pos="8640"/>
              </w:tabs>
              <w:rPr>
                <w:rFonts w:ascii="Verdana" w:hAnsi="Verdana"/>
                <w:sz w:val="20"/>
                <w:szCs w:val="22"/>
              </w:rPr>
            </w:pPr>
            <w:r>
              <w:rPr>
                <w:rFonts w:ascii="Verdana" w:hAnsi="Verdana"/>
                <w:sz w:val="20"/>
                <w:szCs w:val="22"/>
              </w:rPr>
              <w:t>VLAN id.</w:t>
            </w:r>
          </w:p>
        </w:tc>
        <w:tc>
          <w:tcPr>
            <w:tcW w:w="962" w:type="dxa"/>
          </w:tcPr>
          <w:p w14:paraId="01ABD327" w14:textId="77777777" w:rsidR="00BE3BF3" w:rsidRPr="004322A6" w:rsidRDefault="00BE3BF3" w:rsidP="00537D7F">
            <w:pPr>
              <w:pStyle w:val="Header"/>
              <w:tabs>
                <w:tab w:val="clear" w:pos="4320"/>
                <w:tab w:val="clear" w:pos="8640"/>
              </w:tabs>
              <w:rPr>
                <w:rFonts w:ascii="Verdana" w:hAnsi="Verdana"/>
                <w:sz w:val="20"/>
                <w:szCs w:val="22"/>
              </w:rPr>
            </w:pPr>
            <w:r>
              <w:rPr>
                <w:rFonts w:ascii="Verdana" w:hAnsi="Verdana"/>
                <w:sz w:val="20"/>
                <w:szCs w:val="22"/>
              </w:rPr>
              <w:t>Int32</w:t>
            </w:r>
          </w:p>
        </w:tc>
        <w:tc>
          <w:tcPr>
            <w:tcW w:w="1530" w:type="dxa"/>
          </w:tcPr>
          <w:p w14:paraId="37D0333E" w14:textId="77777777" w:rsidR="00BE3BF3" w:rsidRPr="004322A6" w:rsidRDefault="00BE3BF3" w:rsidP="00537D7F">
            <w:pPr>
              <w:pStyle w:val="Header"/>
              <w:tabs>
                <w:tab w:val="clear" w:pos="4320"/>
                <w:tab w:val="clear" w:pos="8640"/>
              </w:tabs>
              <w:rPr>
                <w:rFonts w:ascii="Verdana" w:hAnsi="Verdana"/>
                <w:sz w:val="20"/>
                <w:szCs w:val="22"/>
              </w:rPr>
            </w:pPr>
            <w:r>
              <w:rPr>
                <w:rFonts w:ascii="Verdana" w:hAnsi="Verdana"/>
                <w:sz w:val="20"/>
                <w:szCs w:val="22"/>
              </w:rPr>
              <w:t>1..4096</w:t>
            </w:r>
          </w:p>
        </w:tc>
        <w:tc>
          <w:tcPr>
            <w:tcW w:w="2430" w:type="dxa"/>
          </w:tcPr>
          <w:p w14:paraId="494AB495" w14:textId="77777777" w:rsidR="00BE3BF3" w:rsidRPr="0086082D" w:rsidRDefault="00BE3BF3" w:rsidP="00537D7F">
            <w:pPr>
              <w:pStyle w:val="Header"/>
              <w:tabs>
                <w:tab w:val="clear" w:pos="4320"/>
                <w:tab w:val="clear" w:pos="8640"/>
              </w:tabs>
              <w:rPr>
                <w:rFonts w:ascii="Verdana" w:hAnsi="Verdana"/>
                <w:sz w:val="16"/>
                <w:szCs w:val="16"/>
              </w:rPr>
            </w:pPr>
            <w:r w:rsidRPr="0086082D">
              <w:rPr>
                <w:rFonts w:ascii="Verdana" w:hAnsi="Verdana"/>
                <w:sz w:val="16"/>
                <w:szCs w:val="16"/>
              </w:rPr>
              <w:t>mip_</w:t>
            </w:r>
            <w:r>
              <w:rPr>
                <w:rFonts w:ascii="Verdana" w:hAnsi="Verdana"/>
                <w:bCs/>
                <w:sz w:val="16"/>
                <w:szCs w:val="16"/>
              </w:rPr>
              <w:t>iphelperOpt82vlan</w:t>
            </w:r>
          </w:p>
        </w:tc>
        <w:tc>
          <w:tcPr>
            <w:tcW w:w="2801" w:type="dxa"/>
          </w:tcPr>
          <w:p w14:paraId="51FE878D" w14:textId="77777777" w:rsidR="00BE3BF3" w:rsidRPr="004322A6" w:rsidRDefault="00181E00" w:rsidP="00537D7F">
            <w:pPr>
              <w:pStyle w:val="Header"/>
              <w:tabs>
                <w:tab w:val="clear" w:pos="4320"/>
                <w:tab w:val="clear" w:pos="8640"/>
              </w:tabs>
              <w:rPr>
                <w:rFonts w:ascii="Verdana" w:hAnsi="Verdana"/>
                <w:sz w:val="20"/>
                <w:szCs w:val="22"/>
              </w:rPr>
            </w:pPr>
            <w:r>
              <w:rPr>
                <w:rFonts w:ascii="Verdana" w:hAnsi="Verdana"/>
                <w:sz w:val="20"/>
                <w:szCs w:val="22"/>
              </w:rPr>
              <w:t>VLAN ID.</w:t>
            </w:r>
          </w:p>
        </w:tc>
      </w:tr>
      <w:tr w:rsidR="00BE3BF3" w:rsidRPr="004322A6" w14:paraId="77284942" w14:textId="77777777" w:rsidTr="00BE3BF3">
        <w:trPr>
          <w:trHeight w:val="620"/>
        </w:trPr>
        <w:tc>
          <w:tcPr>
            <w:tcW w:w="9461" w:type="dxa"/>
            <w:gridSpan w:val="5"/>
          </w:tcPr>
          <w:p w14:paraId="0845C1CB" w14:textId="77777777" w:rsidR="00BE3BF3" w:rsidRPr="004322A6" w:rsidRDefault="00BE3BF3" w:rsidP="00537D7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bCs/>
              </w:rPr>
              <w:t>N/A.</w:t>
            </w:r>
          </w:p>
        </w:tc>
      </w:tr>
      <w:tr w:rsidR="00BE3BF3" w:rsidRPr="004322A6" w14:paraId="1844E39B" w14:textId="77777777" w:rsidTr="00BE3BF3">
        <w:trPr>
          <w:trHeight w:val="588"/>
        </w:trPr>
        <w:tc>
          <w:tcPr>
            <w:tcW w:w="9461" w:type="dxa"/>
            <w:gridSpan w:val="5"/>
          </w:tcPr>
          <w:p w14:paraId="5F8F51E0" w14:textId="77777777" w:rsidR="00BE3BF3" w:rsidRPr="004322A6" w:rsidRDefault="00BE3BF3" w:rsidP="00537D7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clears Option 82 error stats.  If only slot/port (ifIndex) is given it will clear all the stats of that slot/port.  If only vlan is passed, then all the stats on that vlan in any slot/port will be cleared.  If both slot/port and vlan is passed the specific slot/port and vlan is cleared, other vlans on the specified slot/port are not cleared.</w:t>
            </w:r>
          </w:p>
        </w:tc>
      </w:tr>
    </w:tbl>
    <w:p w14:paraId="25DC73FF" w14:textId="77777777" w:rsidR="00DC7B6F" w:rsidRDefault="00DC7B6F" w:rsidP="003728B3"/>
    <w:p w14:paraId="155ACA71" w14:textId="77777777" w:rsidR="000D4328" w:rsidRDefault="000D4328" w:rsidP="003728B3"/>
    <w:p w14:paraId="57150B7E" w14:textId="77777777" w:rsidR="000D4328" w:rsidRDefault="000D4328" w:rsidP="003728B3"/>
    <w:p w14:paraId="5D66D4B0" w14:textId="77777777" w:rsidR="000D4328" w:rsidRDefault="000D4328" w:rsidP="003728B3"/>
    <w:p w14:paraId="4CFA3DB3" w14:textId="77777777" w:rsidR="000D4328" w:rsidRDefault="000D4328" w:rsidP="003728B3"/>
    <w:p w14:paraId="371DED18" w14:textId="77777777" w:rsidR="000D4328" w:rsidRDefault="000D4328" w:rsidP="003728B3"/>
    <w:p w14:paraId="121D8F3B" w14:textId="77777777" w:rsidR="000D4328" w:rsidRDefault="000D4328" w:rsidP="003728B3"/>
    <w:p w14:paraId="130C984A" w14:textId="77777777" w:rsidR="000D4328" w:rsidRDefault="000D4328" w:rsidP="003728B3"/>
    <w:p w14:paraId="653AF7CB" w14:textId="77777777" w:rsidR="000D4328" w:rsidRDefault="000D4328" w:rsidP="003728B3"/>
    <w:p w14:paraId="22410755" w14:textId="77777777" w:rsidR="000D4328" w:rsidRDefault="000D4328" w:rsidP="003728B3"/>
    <w:p w14:paraId="33C30087" w14:textId="77777777" w:rsidR="00DC7B6F" w:rsidRDefault="00DC7B6F" w:rsidP="003728B3">
      <w:r>
        <w:t>Sample output format for show ip helper option-82 error-count vlan 100:</w:t>
      </w:r>
    </w:p>
    <w:p w14:paraId="5AF7FACE" w14:textId="77777777" w:rsidR="00DC7B6F" w:rsidRPr="00DC7B6F" w:rsidRDefault="00DC7B6F" w:rsidP="00DC7B6F">
      <w:pPr>
        <w:pStyle w:val="Style2"/>
        <w:ind w:left="0"/>
        <w:rPr>
          <w:rFonts w:eastAsia="SimSun"/>
          <w:lang w:eastAsia="zh-CN"/>
        </w:rPr>
      </w:pPr>
      <w:r w:rsidRPr="00DC7B6F">
        <w:rPr>
          <w:rFonts w:eastAsia="SimSun"/>
          <w:lang w:eastAsia="zh-CN"/>
        </w:rPr>
        <w:t>show ip helper option-82 error-count vlan 100</w:t>
      </w:r>
    </w:p>
    <w:p w14:paraId="765DA0C7" w14:textId="77777777" w:rsidR="00DC7B6F" w:rsidRPr="00DC7B6F" w:rsidRDefault="00DC7B6F" w:rsidP="005718B1">
      <w:pPr>
        <w:pStyle w:val="Style2"/>
        <w:ind w:left="0"/>
        <w:outlineLvl w:val="0"/>
        <w:rPr>
          <w:rFonts w:ascii="Courier" w:eastAsia="SimSun" w:hAnsi="Courier"/>
          <w:color w:val="0000FF"/>
          <w:lang w:eastAsia="zh-CN"/>
        </w:rPr>
      </w:pPr>
      <w:r w:rsidRPr="00DC7B6F">
        <w:rPr>
          <w:rFonts w:ascii="Courier" w:eastAsia="SimSun" w:hAnsi="Courier"/>
          <w:color w:val="0000FF"/>
          <w:lang w:eastAsia="zh-CN"/>
        </w:rPr>
        <w:t>Slot/Port | VLAN ID | Agent Violation | Invalid IP Gateway</w:t>
      </w:r>
    </w:p>
    <w:p w14:paraId="00EDDA5F" w14:textId="77777777" w:rsidR="00DC7B6F" w:rsidRDefault="00DC7B6F" w:rsidP="00DC7B6F">
      <w:pPr>
        <w:pStyle w:val="Style2"/>
        <w:ind w:left="0"/>
        <w:rPr>
          <w:rFonts w:ascii="Courier" w:eastAsia="SimSun" w:hAnsi="Courier"/>
          <w:color w:val="000000"/>
          <w:lang w:eastAsia="zh-CN"/>
        </w:rPr>
      </w:pPr>
      <w:r w:rsidRPr="00DC7B6F">
        <w:rPr>
          <w:rFonts w:ascii="Courier" w:eastAsia="SimSun" w:hAnsi="Courier"/>
          <w:color w:val="0000FF"/>
          <w:lang w:eastAsia="zh-CN"/>
        </w:rPr>
        <w:t>----------+---------+------</w:t>
      </w:r>
      <w:r>
        <w:rPr>
          <w:rFonts w:ascii="Courier" w:eastAsia="SimSun" w:hAnsi="Courier"/>
          <w:color w:val="0000FF"/>
          <w:lang w:eastAsia="zh-CN"/>
        </w:rPr>
        <w:t>-----------+-------------------</w:t>
      </w:r>
      <w:r w:rsidRPr="00DC7B6F">
        <w:rPr>
          <w:rFonts w:ascii="Courier" w:eastAsia="SimSun" w:hAnsi="Courier"/>
          <w:color w:val="0000FF"/>
          <w:lang w:eastAsia="zh-CN"/>
        </w:rPr>
        <w:br/>
      </w:r>
      <w:r>
        <w:rPr>
          <w:rFonts w:ascii="Courier" w:eastAsia="SimSun" w:hAnsi="Courier"/>
          <w:color w:val="0000FF"/>
          <w:lang w:eastAsia="zh-CN"/>
        </w:rPr>
        <w:t xml:space="preserve">   </w:t>
      </w:r>
      <w:r>
        <w:rPr>
          <w:rFonts w:ascii="Courier" w:eastAsia="SimSun" w:hAnsi="Courier"/>
          <w:color w:val="000000"/>
          <w:lang w:eastAsia="zh-CN"/>
        </w:rPr>
        <w:t>1/1</w:t>
      </w:r>
      <w:r w:rsidRPr="00DC7B6F">
        <w:rPr>
          <w:rFonts w:ascii="Courier" w:eastAsia="SimSun" w:hAnsi="Courier"/>
          <w:color w:val="000000"/>
          <w:lang w:eastAsia="zh-CN"/>
        </w:rPr>
        <w:t xml:space="preserve">         100                 </w:t>
      </w:r>
      <w:r>
        <w:rPr>
          <w:rFonts w:ascii="Courier" w:eastAsia="SimSun" w:hAnsi="Courier"/>
          <w:color w:val="000000"/>
          <w:lang w:eastAsia="zh-CN"/>
        </w:rPr>
        <w:t>4</w:t>
      </w:r>
      <w:r w:rsidRPr="00DC7B6F">
        <w:rPr>
          <w:rFonts w:ascii="Courier" w:eastAsia="SimSun" w:hAnsi="Courier"/>
          <w:color w:val="000000"/>
          <w:lang w:eastAsia="zh-CN"/>
        </w:rPr>
        <w:t>00                   0</w:t>
      </w:r>
    </w:p>
    <w:p w14:paraId="3FDF2D87" w14:textId="77777777" w:rsidR="00DC7B6F" w:rsidRPr="00DC7B6F" w:rsidRDefault="00DC7B6F" w:rsidP="00DC7B6F">
      <w:pPr>
        <w:pStyle w:val="Style2"/>
        <w:ind w:left="0"/>
        <w:rPr>
          <w:rFonts w:ascii="Courier" w:eastAsia="SimSun" w:hAnsi="Courier"/>
          <w:color w:val="1F497D"/>
          <w:sz w:val="22"/>
          <w:szCs w:val="22"/>
          <w:lang w:eastAsia="zh-CN"/>
        </w:rPr>
      </w:pPr>
      <w:r>
        <w:rPr>
          <w:rFonts w:ascii="Courier" w:eastAsia="SimSun" w:hAnsi="Courier"/>
          <w:color w:val="000000"/>
          <w:lang w:eastAsia="zh-CN"/>
        </w:rPr>
        <w:t xml:space="preserve">   </w:t>
      </w:r>
      <w:r w:rsidRPr="00DC7B6F">
        <w:rPr>
          <w:rFonts w:ascii="Courier" w:eastAsia="SimSun" w:hAnsi="Courier"/>
          <w:color w:val="000000"/>
          <w:lang w:eastAsia="zh-CN"/>
        </w:rPr>
        <w:t>2/3         100                 500                   0</w:t>
      </w:r>
    </w:p>
    <w:p w14:paraId="6FE264AA" w14:textId="77777777" w:rsidR="00DC7B6F" w:rsidRDefault="00DC7B6F" w:rsidP="003728B3"/>
    <w:p w14:paraId="5B3CC425" w14:textId="77777777" w:rsidR="00DC7B6F" w:rsidRDefault="00DC7B6F" w:rsidP="005718B1">
      <w:pPr>
        <w:outlineLvl w:val="0"/>
      </w:pPr>
      <w:r>
        <w:t>Sample output format for show ip helper option-82 error-count port 2/3</w:t>
      </w:r>
    </w:p>
    <w:p w14:paraId="453D98FB" w14:textId="77777777" w:rsidR="00DC7B6F" w:rsidRPr="00DC7B6F" w:rsidRDefault="00DC7B6F" w:rsidP="00DC7B6F">
      <w:pPr>
        <w:pStyle w:val="Style2"/>
        <w:ind w:left="0"/>
        <w:rPr>
          <w:rFonts w:eastAsia="SimSun"/>
          <w:lang w:eastAsia="zh-CN"/>
        </w:rPr>
      </w:pPr>
      <w:r w:rsidRPr="00DC7B6F">
        <w:rPr>
          <w:rFonts w:eastAsia="SimSun"/>
          <w:lang w:eastAsia="zh-CN"/>
        </w:rPr>
        <w:lastRenderedPageBreak/>
        <w:t xml:space="preserve">show ip helper option-82 error-count </w:t>
      </w:r>
      <w:r>
        <w:rPr>
          <w:rFonts w:eastAsia="SimSun"/>
          <w:lang w:eastAsia="zh-CN"/>
        </w:rPr>
        <w:t>port 2/3</w:t>
      </w:r>
    </w:p>
    <w:p w14:paraId="6722B158" w14:textId="77777777" w:rsidR="00DC7B6F" w:rsidRPr="00DC7B6F" w:rsidRDefault="00DC7B6F" w:rsidP="005718B1">
      <w:pPr>
        <w:pStyle w:val="Style2"/>
        <w:ind w:left="0"/>
        <w:outlineLvl w:val="0"/>
        <w:rPr>
          <w:rFonts w:ascii="Courier" w:eastAsia="SimSun" w:hAnsi="Courier"/>
          <w:color w:val="0000FF"/>
          <w:lang w:eastAsia="zh-CN"/>
        </w:rPr>
      </w:pPr>
      <w:r w:rsidRPr="00DC7B6F">
        <w:rPr>
          <w:rFonts w:ascii="Courier" w:eastAsia="SimSun" w:hAnsi="Courier"/>
          <w:color w:val="0000FF"/>
          <w:lang w:eastAsia="zh-CN"/>
        </w:rPr>
        <w:t>Slot/Port | VLAN ID | Agent Violation | Invalid IP Gateway</w:t>
      </w:r>
    </w:p>
    <w:p w14:paraId="38FA66D8" w14:textId="77777777" w:rsidR="00DC7B6F" w:rsidRDefault="00DC7B6F" w:rsidP="00DC7B6F">
      <w:pPr>
        <w:pStyle w:val="Style2"/>
        <w:ind w:left="0"/>
        <w:rPr>
          <w:rFonts w:ascii="Courier" w:eastAsia="SimSun" w:hAnsi="Courier"/>
          <w:color w:val="000000"/>
          <w:lang w:eastAsia="zh-CN"/>
        </w:rPr>
      </w:pPr>
      <w:r w:rsidRPr="00DC7B6F">
        <w:rPr>
          <w:rFonts w:ascii="Courier" w:eastAsia="SimSun" w:hAnsi="Courier"/>
          <w:color w:val="0000FF"/>
          <w:lang w:eastAsia="zh-CN"/>
        </w:rPr>
        <w:t>----------+---------+------</w:t>
      </w:r>
      <w:r>
        <w:rPr>
          <w:rFonts w:ascii="Courier" w:eastAsia="SimSun" w:hAnsi="Courier"/>
          <w:color w:val="0000FF"/>
          <w:lang w:eastAsia="zh-CN"/>
        </w:rPr>
        <w:t>-----------+-------------------</w:t>
      </w:r>
      <w:r w:rsidRPr="00DC7B6F">
        <w:rPr>
          <w:rFonts w:ascii="Courier" w:eastAsia="SimSun" w:hAnsi="Courier"/>
          <w:color w:val="0000FF"/>
          <w:lang w:eastAsia="zh-CN"/>
        </w:rPr>
        <w:br/>
      </w:r>
      <w:r>
        <w:rPr>
          <w:rFonts w:ascii="Courier" w:eastAsia="SimSun" w:hAnsi="Courier"/>
          <w:color w:val="0000FF"/>
          <w:lang w:eastAsia="zh-CN"/>
        </w:rPr>
        <w:t xml:space="preserve">   </w:t>
      </w:r>
      <w:r w:rsidRPr="00DC7B6F">
        <w:rPr>
          <w:rFonts w:ascii="Courier" w:eastAsia="SimSun" w:hAnsi="Courier"/>
          <w:color w:val="000000"/>
          <w:lang w:eastAsia="zh-CN"/>
        </w:rPr>
        <w:t>2/3         100                 500                   0</w:t>
      </w:r>
    </w:p>
    <w:p w14:paraId="79483931" w14:textId="77777777" w:rsidR="00DC7B6F" w:rsidRPr="00DC7B6F" w:rsidRDefault="00DC7B6F" w:rsidP="00DC7B6F">
      <w:pPr>
        <w:pStyle w:val="Style2"/>
        <w:ind w:left="0"/>
        <w:rPr>
          <w:rFonts w:ascii="Courier" w:eastAsia="SimSun" w:hAnsi="Courier"/>
          <w:color w:val="1F497D"/>
          <w:sz w:val="22"/>
          <w:szCs w:val="22"/>
          <w:lang w:eastAsia="zh-CN"/>
        </w:rPr>
      </w:pPr>
      <w:r>
        <w:rPr>
          <w:rFonts w:ascii="Courier" w:eastAsia="SimSun" w:hAnsi="Courier"/>
          <w:color w:val="000000"/>
          <w:lang w:eastAsia="zh-CN"/>
        </w:rPr>
        <w:t xml:space="preserve">   2/3         2</w:t>
      </w:r>
      <w:r w:rsidRPr="00DC7B6F">
        <w:rPr>
          <w:rFonts w:ascii="Courier" w:eastAsia="SimSun" w:hAnsi="Courier"/>
          <w:color w:val="000000"/>
          <w:lang w:eastAsia="zh-CN"/>
        </w:rPr>
        <w:t xml:space="preserve">00                 </w:t>
      </w:r>
      <w:r>
        <w:rPr>
          <w:rFonts w:ascii="Courier" w:eastAsia="SimSun" w:hAnsi="Courier"/>
          <w:color w:val="000000"/>
          <w:lang w:eastAsia="zh-CN"/>
        </w:rPr>
        <w:t xml:space="preserve">  </w:t>
      </w:r>
      <w:r w:rsidRPr="00DC7B6F">
        <w:rPr>
          <w:rFonts w:ascii="Courier" w:eastAsia="SimSun" w:hAnsi="Courier"/>
          <w:color w:val="000000"/>
          <w:lang w:eastAsia="zh-CN"/>
        </w:rPr>
        <w:t>0                  </w:t>
      </w:r>
      <w:r>
        <w:rPr>
          <w:rFonts w:ascii="Courier" w:eastAsia="SimSun" w:hAnsi="Courier"/>
          <w:color w:val="000000"/>
          <w:lang w:eastAsia="zh-CN"/>
        </w:rPr>
        <w:t>1</w:t>
      </w:r>
      <w:r w:rsidRPr="00DC7B6F">
        <w:rPr>
          <w:rFonts w:ascii="Courier" w:eastAsia="SimSun" w:hAnsi="Courier"/>
          <w:color w:val="000000"/>
          <w:lang w:eastAsia="zh-CN"/>
        </w:rPr>
        <w:t>0</w:t>
      </w:r>
    </w:p>
    <w:p w14:paraId="62C70D00" w14:textId="77777777" w:rsidR="00DC7B6F" w:rsidRPr="00DC7B6F" w:rsidRDefault="00DC7B6F" w:rsidP="00DC7B6F">
      <w:pPr>
        <w:pStyle w:val="Style2"/>
        <w:ind w:left="0"/>
        <w:rPr>
          <w:rFonts w:ascii="Courier" w:eastAsia="SimSun" w:hAnsi="Courier"/>
          <w:color w:val="1F497D"/>
          <w:sz w:val="22"/>
          <w:szCs w:val="22"/>
          <w:lang w:eastAsia="zh-CN"/>
        </w:rPr>
      </w:pPr>
      <w:r>
        <w:rPr>
          <w:rFonts w:ascii="Courier" w:eastAsia="SimSun" w:hAnsi="Courier"/>
          <w:color w:val="000000"/>
          <w:lang w:eastAsia="zh-CN"/>
        </w:rPr>
        <w:t xml:space="preserve">   2/3        1</w:t>
      </w:r>
      <w:r w:rsidRPr="00DC7B6F">
        <w:rPr>
          <w:rFonts w:ascii="Courier" w:eastAsia="SimSun" w:hAnsi="Courier"/>
          <w:color w:val="000000"/>
          <w:lang w:eastAsia="zh-CN"/>
        </w:rPr>
        <w:t>100                 500                   0</w:t>
      </w:r>
    </w:p>
    <w:p w14:paraId="094AB11D" w14:textId="77777777" w:rsidR="00DC7B6F" w:rsidRPr="00DC7B6F" w:rsidRDefault="00DC7B6F" w:rsidP="00DC7B6F">
      <w:pPr>
        <w:pStyle w:val="Style2"/>
        <w:ind w:left="0"/>
        <w:rPr>
          <w:rFonts w:ascii="Courier" w:eastAsia="SimSun" w:hAnsi="Courier"/>
          <w:color w:val="1F497D"/>
          <w:sz w:val="22"/>
          <w:szCs w:val="22"/>
          <w:lang w:eastAsia="zh-CN"/>
        </w:rPr>
      </w:pPr>
      <w:r>
        <w:rPr>
          <w:rFonts w:ascii="Courier" w:eastAsia="SimSun" w:hAnsi="Courier"/>
          <w:color w:val="000000"/>
          <w:lang w:eastAsia="zh-CN"/>
        </w:rPr>
        <w:t xml:space="preserve">   2/3        3</w:t>
      </w:r>
      <w:r w:rsidRPr="00DC7B6F">
        <w:rPr>
          <w:rFonts w:ascii="Courier" w:eastAsia="SimSun" w:hAnsi="Courier"/>
          <w:color w:val="000000"/>
          <w:lang w:eastAsia="zh-CN"/>
        </w:rPr>
        <w:t>100                 500                   0</w:t>
      </w:r>
    </w:p>
    <w:p w14:paraId="11795F88" w14:textId="77777777" w:rsidR="00DC7B6F" w:rsidRPr="00DC7B6F" w:rsidRDefault="00DC7B6F" w:rsidP="00DC7B6F">
      <w:pPr>
        <w:pStyle w:val="Style2"/>
        <w:ind w:left="0"/>
        <w:rPr>
          <w:rFonts w:ascii="Courier" w:eastAsia="SimSun" w:hAnsi="Courier"/>
          <w:color w:val="1F497D"/>
          <w:sz w:val="22"/>
          <w:szCs w:val="22"/>
          <w:lang w:eastAsia="zh-CN"/>
        </w:rPr>
      </w:pPr>
    </w:p>
    <w:p w14:paraId="7852AE82" w14:textId="77777777" w:rsidR="00DC7B6F" w:rsidRDefault="00DC7B6F" w:rsidP="003728B3"/>
    <w:p w14:paraId="16FDA3B8" w14:textId="77777777" w:rsidR="00DC7B6F" w:rsidRDefault="00DC7B6F" w:rsidP="005718B1">
      <w:pPr>
        <w:outlineLvl w:val="0"/>
      </w:pPr>
      <w:r>
        <w:t>Sample output format for show ip helper option-82 error-count 2/3 vlan 100</w:t>
      </w:r>
    </w:p>
    <w:p w14:paraId="1B7E924D" w14:textId="77777777" w:rsidR="00DC7B6F" w:rsidRPr="00DC7B6F" w:rsidRDefault="00DC7B6F" w:rsidP="00DC7B6F">
      <w:pPr>
        <w:pStyle w:val="Style2"/>
        <w:ind w:left="0"/>
        <w:rPr>
          <w:rFonts w:eastAsia="SimSun"/>
          <w:lang w:eastAsia="zh-CN"/>
        </w:rPr>
      </w:pPr>
      <w:r w:rsidRPr="00DC7B6F">
        <w:rPr>
          <w:rFonts w:eastAsia="SimSun"/>
          <w:lang w:eastAsia="zh-CN"/>
        </w:rPr>
        <w:t xml:space="preserve">show ip helper option-82 error-count </w:t>
      </w:r>
      <w:r>
        <w:rPr>
          <w:rFonts w:eastAsia="SimSun"/>
          <w:lang w:eastAsia="zh-CN"/>
        </w:rPr>
        <w:t>port 2/3</w:t>
      </w:r>
      <w:r w:rsidR="00871A54">
        <w:rPr>
          <w:rFonts w:eastAsia="SimSun"/>
          <w:lang w:eastAsia="zh-CN"/>
        </w:rPr>
        <w:t xml:space="preserve"> vlan 100</w:t>
      </w:r>
    </w:p>
    <w:p w14:paraId="61BF603F" w14:textId="77777777" w:rsidR="00DC7B6F" w:rsidRPr="00DC7B6F" w:rsidRDefault="00DC7B6F" w:rsidP="005718B1">
      <w:pPr>
        <w:pStyle w:val="Style2"/>
        <w:ind w:left="0"/>
        <w:outlineLvl w:val="0"/>
        <w:rPr>
          <w:rFonts w:ascii="Courier" w:eastAsia="SimSun" w:hAnsi="Courier"/>
          <w:color w:val="0000FF"/>
          <w:lang w:eastAsia="zh-CN"/>
        </w:rPr>
      </w:pPr>
      <w:r w:rsidRPr="00DC7B6F">
        <w:rPr>
          <w:rFonts w:ascii="Courier" w:eastAsia="SimSun" w:hAnsi="Courier"/>
          <w:color w:val="0000FF"/>
          <w:lang w:eastAsia="zh-CN"/>
        </w:rPr>
        <w:t>Slot/Port | VLAN ID | Agent Violation | Invalid IP Gateway</w:t>
      </w:r>
    </w:p>
    <w:p w14:paraId="05DC4DA5" w14:textId="77777777" w:rsidR="00DC7B6F" w:rsidRDefault="00DC7B6F" w:rsidP="00DC7B6F">
      <w:pPr>
        <w:pStyle w:val="Style2"/>
        <w:ind w:left="0"/>
        <w:rPr>
          <w:rFonts w:ascii="Courier" w:eastAsia="SimSun" w:hAnsi="Courier"/>
          <w:color w:val="000000"/>
          <w:lang w:eastAsia="zh-CN"/>
        </w:rPr>
      </w:pPr>
      <w:r w:rsidRPr="00DC7B6F">
        <w:rPr>
          <w:rFonts w:ascii="Courier" w:eastAsia="SimSun" w:hAnsi="Courier"/>
          <w:color w:val="0000FF"/>
          <w:lang w:eastAsia="zh-CN"/>
        </w:rPr>
        <w:t>----------+---------+------</w:t>
      </w:r>
      <w:r>
        <w:rPr>
          <w:rFonts w:ascii="Courier" w:eastAsia="SimSun" w:hAnsi="Courier"/>
          <w:color w:val="0000FF"/>
          <w:lang w:eastAsia="zh-CN"/>
        </w:rPr>
        <w:t>-----------+-------------------</w:t>
      </w:r>
      <w:r w:rsidRPr="00DC7B6F">
        <w:rPr>
          <w:rFonts w:ascii="Courier" w:eastAsia="SimSun" w:hAnsi="Courier"/>
          <w:color w:val="0000FF"/>
          <w:lang w:eastAsia="zh-CN"/>
        </w:rPr>
        <w:br/>
      </w:r>
      <w:r>
        <w:rPr>
          <w:rFonts w:ascii="Courier" w:eastAsia="SimSun" w:hAnsi="Courier"/>
          <w:color w:val="0000FF"/>
          <w:lang w:eastAsia="zh-CN"/>
        </w:rPr>
        <w:t xml:space="preserve">   </w:t>
      </w:r>
      <w:r w:rsidRPr="00DC7B6F">
        <w:rPr>
          <w:rFonts w:ascii="Courier" w:eastAsia="SimSun" w:hAnsi="Courier"/>
          <w:color w:val="000000"/>
          <w:lang w:eastAsia="zh-CN"/>
        </w:rPr>
        <w:t>2/3         100                 500                   0</w:t>
      </w:r>
    </w:p>
    <w:p w14:paraId="6F9B76F9" w14:textId="77777777" w:rsidR="00776885" w:rsidRDefault="00776885" w:rsidP="00776885"/>
    <w:p w14:paraId="3A302BF6" w14:textId="77777777" w:rsidR="00776885" w:rsidRDefault="00776885" w:rsidP="005718B1">
      <w:pPr>
        <w:outlineLvl w:val="0"/>
      </w:pPr>
      <w:r>
        <w:t>Sample output format for show ip helper option-82 error-count port 2/3</w:t>
      </w:r>
    </w:p>
    <w:p w14:paraId="65135FCC" w14:textId="77777777" w:rsidR="00776885" w:rsidRPr="00DC7B6F" w:rsidRDefault="00776885" w:rsidP="00776885">
      <w:pPr>
        <w:pStyle w:val="Style2"/>
        <w:ind w:left="0"/>
        <w:rPr>
          <w:rFonts w:eastAsia="SimSun"/>
          <w:lang w:eastAsia="zh-CN"/>
        </w:rPr>
      </w:pPr>
      <w:r w:rsidRPr="00DC7B6F">
        <w:rPr>
          <w:rFonts w:eastAsia="SimSun"/>
          <w:lang w:eastAsia="zh-CN"/>
        </w:rPr>
        <w:t xml:space="preserve">show </w:t>
      </w:r>
      <w:r>
        <w:rPr>
          <w:rFonts w:eastAsia="SimSun"/>
          <w:lang w:eastAsia="zh-CN"/>
        </w:rPr>
        <w:t>ip helper option-82 error-count</w:t>
      </w:r>
    </w:p>
    <w:p w14:paraId="334EF060" w14:textId="77777777" w:rsidR="00776885" w:rsidRPr="00DC7B6F" w:rsidRDefault="00776885" w:rsidP="005718B1">
      <w:pPr>
        <w:pStyle w:val="Style2"/>
        <w:ind w:left="0"/>
        <w:outlineLvl w:val="0"/>
        <w:rPr>
          <w:rFonts w:ascii="Courier" w:eastAsia="SimSun" w:hAnsi="Courier"/>
          <w:color w:val="0000FF"/>
          <w:lang w:eastAsia="zh-CN"/>
        </w:rPr>
      </w:pPr>
      <w:r w:rsidRPr="00DC7B6F">
        <w:rPr>
          <w:rFonts w:ascii="Courier" w:eastAsia="SimSun" w:hAnsi="Courier"/>
          <w:color w:val="0000FF"/>
          <w:lang w:eastAsia="zh-CN"/>
        </w:rPr>
        <w:t>Slot/Port | VLAN ID | Agent Violation | Invalid IP Gateway</w:t>
      </w:r>
    </w:p>
    <w:p w14:paraId="76684F7D" w14:textId="77777777" w:rsidR="00776885" w:rsidRDefault="00776885" w:rsidP="00776885">
      <w:pPr>
        <w:pStyle w:val="Style2"/>
        <w:ind w:left="0"/>
        <w:rPr>
          <w:rFonts w:ascii="Courier" w:eastAsia="SimSun" w:hAnsi="Courier"/>
          <w:color w:val="0000FF"/>
          <w:lang w:eastAsia="zh-CN"/>
        </w:rPr>
      </w:pPr>
      <w:r w:rsidRPr="00DC7B6F">
        <w:rPr>
          <w:rFonts w:ascii="Courier" w:eastAsia="SimSun" w:hAnsi="Courier"/>
          <w:color w:val="0000FF"/>
          <w:lang w:eastAsia="zh-CN"/>
        </w:rPr>
        <w:t>----------+---------+------</w:t>
      </w:r>
      <w:r>
        <w:rPr>
          <w:rFonts w:ascii="Courier" w:eastAsia="SimSun" w:hAnsi="Courier"/>
          <w:color w:val="0000FF"/>
          <w:lang w:eastAsia="zh-CN"/>
        </w:rPr>
        <w:t>-----------+-------------------</w:t>
      </w:r>
      <w:r w:rsidRPr="00DC7B6F">
        <w:rPr>
          <w:rFonts w:ascii="Courier" w:eastAsia="SimSun" w:hAnsi="Courier"/>
          <w:color w:val="0000FF"/>
          <w:lang w:eastAsia="zh-CN"/>
        </w:rPr>
        <w:br/>
      </w:r>
      <w:r>
        <w:rPr>
          <w:rFonts w:ascii="Courier" w:eastAsia="SimSun" w:hAnsi="Courier"/>
          <w:color w:val="0000FF"/>
          <w:lang w:eastAsia="zh-CN"/>
        </w:rPr>
        <w:t xml:space="preserve">   </w:t>
      </w:r>
      <w:r>
        <w:rPr>
          <w:rFonts w:ascii="Courier" w:eastAsia="SimSun" w:hAnsi="Courier"/>
          <w:color w:val="000000"/>
          <w:lang w:eastAsia="zh-CN"/>
        </w:rPr>
        <w:t>1/1         100                 4</w:t>
      </w:r>
      <w:r w:rsidRPr="00DC7B6F">
        <w:rPr>
          <w:rFonts w:ascii="Courier" w:eastAsia="SimSun" w:hAnsi="Courier"/>
          <w:color w:val="000000"/>
          <w:lang w:eastAsia="zh-CN"/>
        </w:rPr>
        <w:t>00                   0</w:t>
      </w:r>
    </w:p>
    <w:p w14:paraId="1ABE6C98" w14:textId="77777777" w:rsidR="00776885" w:rsidRDefault="00776885" w:rsidP="00776885">
      <w:pPr>
        <w:pStyle w:val="Style2"/>
        <w:ind w:left="0"/>
        <w:rPr>
          <w:rFonts w:ascii="Courier" w:eastAsia="SimSun" w:hAnsi="Courier"/>
          <w:color w:val="000000"/>
          <w:lang w:eastAsia="zh-CN"/>
        </w:rPr>
      </w:pPr>
      <w:r>
        <w:rPr>
          <w:rFonts w:ascii="Courier" w:eastAsia="SimSun" w:hAnsi="Courier"/>
          <w:color w:val="000000"/>
          <w:lang w:eastAsia="zh-CN"/>
        </w:rPr>
        <w:t xml:space="preserve">   </w:t>
      </w:r>
      <w:r w:rsidRPr="00DC7B6F">
        <w:rPr>
          <w:rFonts w:ascii="Courier" w:eastAsia="SimSun" w:hAnsi="Courier"/>
          <w:color w:val="000000"/>
          <w:lang w:eastAsia="zh-CN"/>
        </w:rPr>
        <w:t>2/3         100                 500                   0</w:t>
      </w:r>
    </w:p>
    <w:p w14:paraId="1658B234" w14:textId="77777777" w:rsidR="00776885" w:rsidRPr="00DC7B6F" w:rsidRDefault="00776885" w:rsidP="00776885">
      <w:pPr>
        <w:pStyle w:val="Style2"/>
        <w:ind w:left="0"/>
        <w:rPr>
          <w:rFonts w:ascii="Courier" w:eastAsia="SimSun" w:hAnsi="Courier"/>
          <w:color w:val="1F497D"/>
          <w:sz w:val="22"/>
          <w:szCs w:val="22"/>
          <w:lang w:eastAsia="zh-CN"/>
        </w:rPr>
      </w:pPr>
      <w:r>
        <w:rPr>
          <w:rFonts w:ascii="Courier" w:eastAsia="SimSun" w:hAnsi="Courier"/>
          <w:color w:val="000000"/>
          <w:lang w:eastAsia="zh-CN"/>
        </w:rPr>
        <w:t xml:space="preserve">   2/3         2</w:t>
      </w:r>
      <w:r w:rsidRPr="00DC7B6F">
        <w:rPr>
          <w:rFonts w:ascii="Courier" w:eastAsia="SimSun" w:hAnsi="Courier"/>
          <w:color w:val="000000"/>
          <w:lang w:eastAsia="zh-CN"/>
        </w:rPr>
        <w:t xml:space="preserve">00                 </w:t>
      </w:r>
      <w:r>
        <w:rPr>
          <w:rFonts w:ascii="Courier" w:eastAsia="SimSun" w:hAnsi="Courier"/>
          <w:color w:val="000000"/>
          <w:lang w:eastAsia="zh-CN"/>
        </w:rPr>
        <w:t xml:space="preserve">  </w:t>
      </w:r>
      <w:r w:rsidRPr="00DC7B6F">
        <w:rPr>
          <w:rFonts w:ascii="Courier" w:eastAsia="SimSun" w:hAnsi="Courier"/>
          <w:color w:val="000000"/>
          <w:lang w:eastAsia="zh-CN"/>
        </w:rPr>
        <w:t>0                  </w:t>
      </w:r>
      <w:r>
        <w:rPr>
          <w:rFonts w:ascii="Courier" w:eastAsia="SimSun" w:hAnsi="Courier"/>
          <w:color w:val="000000"/>
          <w:lang w:eastAsia="zh-CN"/>
        </w:rPr>
        <w:t>1</w:t>
      </w:r>
      <w:r w:rsidRPr="00DC7B6F">
        <w:rPr>
          <w:rFonts w:ascii="Courier" w:eastAsia="SimSun" w:hAnsi="Courier"/>
          <w:color w:val="000000"/>
          <w:lang w:eastAsia="zh-CN"/>
        </w:rPr>
        <w:t>0</w:t>
      </w:r>
    </w:p>
    <w:p w14:paraId="63B92418" w14:textId="77777777" w:rsidR="00776885" w:rsidRPr="00DC7B6F" w:rsidRDefault="00776885" w:rsidP="00776885">
      <w:pPr>
        <w:pStyle w:val="Style2"/>
        <w:ind w:left="0"/>
        <w:rPr>
          <w:rFonts w:ascii="Courier" w:eastAsia="SimSun" w:hAnsi="Courier"/>
          <w:color w:val="1F497D"/>
          <w:sz w:val="22"/>
          <w:szCs w:val="22"/>
          <w:lang w:eastAsia="zh-CN"/>
        </w:rPr>
      </w:pPr>
      <w:r>
        <w:rPr>
          <w:rFonts w:ascii="Courier" w:eastAsia="SimSun" w:hAnsi="Courier"/>
          <w:color w:val="000000"/>
          <w:lang w:eastAsia="zh-CN"/>
        </w:rPr>
        <w:t xml:space="preserve">   2/3        1</w:t>
      </w:r>
      <w:r w:rsidRPr="00DC7B6F">
        <w:rPr>
          <w:rFonts w:ascii="Courier" w:eastAsia="SimSun" w:hAnsi="Courier"/>
          <w:color w:val="000000"/>
          <w:lang w:eastAsia="zh-CN"/>
        </w:rPr>
        <w:t>100                 500                   0</w:t>
      </w:r>
    </w:p>
    <w:p w14:paraId="50AA9731" w14:textId="77777777" w:rsidR="00776885" w:rsidRPr="00DC7B6F" w:rsidRDefault="00776885" w:rsidP="00776885">
      <w:pPr>
        <w:pStyle w:val="Style2"/>
        <w:ind w:left="0"/>
        <w:rPr>
          <w:rFonts w:ascii="Courier" w:eastAsia="SimSun" w:hAnsi="Courier"/>
          <w:color w:val="1F497D"/>
          <w:sz w:val="22"/>
          <w:szCs w:val="22"/>
          <w:lang w:eastAsia="zh-CN"/>
        </w:rPr>
      </w:pPr>
      <w:r>
        <w:rPr>
          <w:rFonts w:ascii="Courier" w:eastAsia="SimSun" w:hAnsi="Courier"/>
          <w:color w:val="000000"/>
          <w:lang w:eastAsia="zh-CN"/>
        </w:rPr>
        <w:t xml:space="preserve">   2/3        3</w:t>
      </w:r>
      <w:r w:rsidRPr="00DC7B6F">
        <w:rPr>
          <w:rFonts w:ascii="Courier" w:eastAsia="SimSun" w:hAnsi="Courier"/>
          <w:color w:val="000000"/>
          <w:lang w:eastAsia="zh-CN"/>
        </w:rPr>
        <w:t>100                 500                   0</w:t>
      </w:r>
    </w:p>
    <w:p w14:paraId="3B7710E9" w14:textId="77777777" w:rsidR="00776885" w:rsidRPr="00DC7B6F" w:rsidRDefault="00776885" w:rsidP="00776885">
      <w:pPr>
        <w:pStyle w:val="Style2"/>
        <w:ind w:left="0"/>
        <w:rPr>
          <w:rFonts w:ascii="Courier" w:eastAsia="SimSun" w:hAnsi="Courier"/>
          <w:color w:val="1F497D"/>
          <w:sz w:val="22"/>
          <w:szCs w:val="22"/>
          <w:lang w:eastAsia="zh-CN"/>
        </w:rPr>
      </w:pPr>
    </w:p>
    <w:p w14:paraId="61D099E0" w14:textId="77777777" w:rsidR="00776885" w:rsidRDefault="00776885" w:rsidP="00776885"/>
    <w:p w14:paraId="1AAC2169" w14:textId="77777777" w:rsidR="00EB0596" w:rsidRDefault="00286A1A" w:rsidP="003728B3">
      <w:r>
        <w:br w:type="page"/>
      </w:r>
    </w:p>
    <w:p w14:paraId="588A765C" w14:textId="77777777" w:rsidR="00EB0596" w:rsidRDefault="00AA0F17" w:rsidP="003728B3">
      <w:r>
        <w:lastRenderedPageBreak/>
        <w:t>In 6.X the configuration of the Option 82 for</w:t>
      </w:r>
      <w:r w:rsidR="00F948ED">
        <w:t xml:space="preserve">mat is under the DHCP Snooping </w:t>
      </w:r>
      <w:r>
        <w:t xml:space="preserve">menu.  In </w:t>
      </w:r>
      <w:r w:rsidR="00EC509B">
        <w:t>7.2.1.R01</w:t>
      </w:r>
      <w:r>
        <w:t>, there will be a new menu item for Option 82 format.   Sample screen shot for WebView Option 82 configuration/display.</w:t>
      </w:r>
      <w:r w:rsidR="00000DAE">
        <w:t xml:space="preserve">  </w:t>
      </w:r>
    </w:p>
    <w:p w14:paraId="52EB909F" w14:textId="77777777" w:rsidR="00000DAE" w:rsidRDefault="00000DAE" w:rsidP="003728B3"/>
    <w:p w14:paraId="3217FE80" w14:textId="77777777" w:rsidR="00000DAE" w:rsidRDefault="00000DAE" w:rsidP="003728B3">
      <w:r w:rsidRPr="00544F76">
        <w:rPr>
          <w:b/>
          <w:i/>
          <w:u w:val="single"/>
        </w:rPr>
        <w:t>Figure 1</w:t>
      </w:r>
      <w:r>
        <w:t xml:space="preserve"> is the default configuration</w:t>
      </w:r>
      <w:r w:rsidR="00400461">
        <w:t xml:space="preserve"> for DHCP Relay agent</w:t>
      </w:r>
      <w:r>
        <w:t xml:space="preserve">.  </w:t>
      </w:r>
    </w:p>
    <w:p w14:paraId="5D8B4D10" w14:textId="77777777" w:rsidR="00000DAE" w:rsidRDefault="00000DAE" w:rsidP="003728B3">
      <w:r w:rsidRPr="00544F76">
        <w:rPr>
          <w:b/>
          <w:i/>
          <w:u w:val="single"/>
        </w:rPr>
        <w:t>Figure 2</w:t>
      </w:r>
      <w:r>
        <w:t xml:space="preserve"> is </w:t>
      </w:r>
      <w:r w:rsidR="00400461">
        <w:t xml:space="preserve">the Option 82 format configuration screen </w:t>
      </w:r>
      <w:r>
        <w:t xml:space="preserve">when user selected User String.  There will be </w:t>
      </w:r>
      <w:r w:rsidR="00142DD8">
        <w:t>box to display if any user string is configured.  To change the string, replace the existing string with the new string on the display box and then hit the “apply” button to apply the change.</w:t>
      </w:r>
    </w:p>
    <w:p w14:paraId="4418537A" w14:textId="77777777" w:rsidR="00000DAE" w:rsidRDefault="00000DAE" w:rsidP="003728B3">
      <w:r w:rsidRPr="00544F76">
        <w:rPr>
          <w:b/>
          <w:i/>
          <w:u w:val="single"/>
        </w:rPr>
        <w:t>Figure 3</w:t>
      </w:r>
      <w:r>
        <w:t xml:space="preserve"> is when ASCII format is chosen and one of the ASCII is user string with delimiter being a space.</w:t>
      </w:r>
    </w:p>
    <w:p w14:paraId="7447420A" w14:textId="77777777" w:rsidR="00000DAE" w:rsidRDefault="00000DAE" w:rsidP="003728B3">
      <w:r w:rsidRPr="00544F76">
        <w:rPr>
          <w:b/>
          <w:i/>
          <w:u w:val="single"/>
        </w:rPr>
        <w:t>Figure 4</w:t>
      </w:r>
      <w:r>
        <w:t xml:space="preserve"> is </w:t>
      </w:r>
      <w:r w:rsidR="00400461">
        <w:t>the Option 82 format screen when agent information is disabled.  There is a warning message to tell the user that agent information is disabled.  Setting the format has not effect.</w:t>
      </w:r>
    </w:p>
    <w:p w14:paraId="6CBD67DA" w14:textId="77777777" w:rsidR="00EB0596" w:rsidRDefault="00EB0596" w:rsidP="003728B3"/>
    <w:p w14:paraId="3945F787" w14:textId="77777777" w:rsidR="00EB0596" w:rsidRDefault="00000DAE" w:rsidP="003728B3">
      <w:r w:rsidRPr="00D33237">
        <w:rPr>
          <w:b/>
          <w:i/>
          <w:sz w:val="28"/>
          <w:szCs w:val="28"/>
          <w:u w:val="single"/>
        </w:rPr>
        <w:lastRenderedPageBreak/>
        <w:t>Figure 1</w:t>
      </w:r>
      <w:r w:rsidRPr="0027412D">
        <w:rPr>
          <w:i/>
          <w:sz w:val="28"/>
          <w:szCs w:val="28"/>
        </w:rPr>
        <w:t>:</w:t>
      </w:r>
      <w:r>
        <w:t xml:space="preserve"> </w:t>
      </w:r>
      <w:r w:rsidR="00D33237">
        <w:object w:dxaOrig="9914" w:dyaOrig="9871" w14:anchorId="113F5ADE">
          <v:shape id="_x0000_i1027" type="#_x0000_t75" style="width:468pt;height:468pt" o:ole="">
            <v:imagedata r:id="rId16" o:title=""/>
          </v:shape>
          <o:OLEObject Type="Embed" ProgID="MSPhotoEd.3" ShapeID="_x0000_i1027" DrawAspect="Content" ObjectID="_1613911916" r:id="rId17"/>
        </w:object>
      </w:r>
    </w:p>
    <w:p w14:paraId="4C35CE15" w14:textId="77777777" w:rsidR="00D33237" w:rsidRDefault="00D33237" w:rsidP="00EB0596">
      <w:pPr>
        <w:rPr>
          <w:i/>
          <w:sz w:val="28"/>
          <w:szCs w:val="28"/>
        </w:rPr>
      </w:pPr>
    </w:p>
    <w:p w14:paraId="472FE5E1" w14:textId="77777777" w:rsidR="00D33237" w:rsidRDefault="00D33237" w:rsidP="00EB0596">
      <w:pPr>
        <w:rPr>
          <w:i/>
          <w:sz w:val="28"/>
          <w:szCs w:val="28"/>
        </w:rPr>
      </w:pPr>
    </w:p>
    <w:p w14:paraId="1392B1F2" w14:textId="77777777" w:rsidR="00D33237" w:rsidRDefault="00D33237" w:rsidP="00EB0596">
      <w:pPr>
        <w:rPr>
          <w:i/>
          <w:sz w:val="28"/>
          <w:szCs w:val="28"/>
        </w:rPr>
      </w:pPr>
    </w:p>
    <w:p w14:paraId="7DC15625" w14:textId="77777777" w:rsidR="00D33237" w:rsidRDefault="00D33237" w:rsidP="00EB0596">
      <w:pPr>
        <w:rPr>
          <w:i/>
          <w:sz w:val="28"/>
          <w:szCs w:val="28"/>
        </w:rPr>
      </w:pPr>
    </w:p>
    <w:p w14:paraId="7D12C359" w14:textId="77777777" w:rsidR="00D33237" w:rsidRDefault="00D33237" w:rsidP="00EB0596">
      <w:pPr>
        <w:rPr>
          <w:i/>
          <w:sz w:val="28"/>
          <w:szCs w:val="28"/>
        </w:rPr>
      </w:pPr>
    </w:p>
    <w:p w14:paraId="53DD1B8D" w14:textId="77777777" w:rsidR="00D33237" w:rsidRDefault="00D33237" w:rsidP="00EB0596">
      <w:pPr>
        <w:rPr>
          <w:i/>
          <w:sz w:val="28"/>
          <w:szCs w:val="28"/>
        </w:rPr>
      </w:pPr>
    </w:p>
    <w:p w14:paraId="6476D18D" w14:textId="77777777" w:rsidR="00D33237" w:rsidRDefault="00D33237" w:rsidP="00EB0596">
      <w:pPr>
        <w:rPr>
          <w:i/>
          <w:sz w:val="28"/>
          <w:szCs w:val="28"/>
        </w:rPr>
      </w:pPr>
    </w:p>
    <w:p w14:paraId="3D520C8D" w14:textId="77777777" w:rsidR="00D33237" w:rsidRDefault="00D33237" w:rsidP="00EB0596">
      <w:pPr>
        <w:rPr>
          <w:i/>
          <w:sz w:val="28"/>
          <w:szCs w:val="28"/>
        </w:rPr>
      </w:pPr>
    </w:p>
    <w:p w14:paraId="0FB86082" w14:textId="77777777" w:rsidR="00D33237" w:rsidRDefault="00D33237" w:rsidP="00EB0596">
      <w:pPr>
        <w:rPr>
          <w:i/>
          <w:sz w:val="28"/>
          <w:szCs w:val="28"/>
        </w:rPr>
      </w:pPr>
    </w:p>
    <w:p w14:paraId="2F5B0231" w14:textId="77777777" w:rsidR="00D33237" w:rsidRDefault="00D33237" w:rsidP="00EB0596">
      <w:pPr>
        <w:rPr>
          <w:i/>
          <w:sz w:val="28"/>
          <w:szCs w:val="28"/>
        </w:rPr>
      </w:pPr>
    </w:p>
    <w:p w14:paraId="516FD6A9" w14:textId="77777777" w:rsidR="002D0249" w:rsidRDefault="002D0249" w:rsidP="00EB0596">
      <w:pPr>
        <w:rPr>
          <w:b/>
          <w:i/>
          <w:sz w:val="28"/>
          <w:szCs w:val="28"/>
          <w:u w:val="single"/>
        </w:rPr>
      </w:pPr>
    </w:p>
    <w:p w14:paraId="4A8AE876" w14:textId="77777777" w:rsidR="00EB0596" w:rsidRPr="0027412D" w:rsidRDefault="00000DAE" w:rsidP="005718B1">
      <w:pPr>
        <w:outlineLvl w:val="0"/>
        <w:rPr>
          <w:i/>
          <w:sz w:val="28"/>
          <w:szCs w:val="28"/>
        </w:rPr>
      </w:pPr>
      <w:r w:rsidRPr="00D33237">
        <w:rPr>
          <w:b/>
          <w:i/>
          <w:sz w:val="28"/>
          <w:szCs w:val="28"/>
          <w:u w:val="single"/>
        </w:rPr>
        <w:t>Figure 2</w:t>
      </w:r>
      <w:r w:rsidRPr="0027412D">
        <w:rPr>
          <w:i/>
          <w:sz w:val="28"/>
          <w:szCs w:val="28"/>
        </w:rPr>
        <w:t>:</w:t>
      </w:r>
    </w:p>
    <w:p w14:paraId="4E04D341" w14:textId="77777777" w:rsidR="00EB0596" w:rsidRDefault="00D33237" w:rsidP="00EB0596">
      <w:r>
        <w:object w:dxaOrig="9374" w:dyaOrig="2760" w14:anchorId="468DB49D">
          <v:shape id="_x0000_i1028" type="#_x0000_t75" style="width:468pt;height:136.5pt" o:ole="">
            <v:imagedata r:id="rId18" o:title=""/>
          </v:shape>
          <o:OLEObject Type="Embed" ProgID="MSPhotoEd.3" ShapeID="_x0000_i1028" DrawAspect="Content" ObjectID="_1613911917" r:id="rId19"/>
        </w:object>
      </w:r>
    </w:p>
    <w:p w14:paraId="2A293D08" w14:textId="77777777" w:rsidR="00EB0596" w:rsidRDefault="00EB0596" w:rsidP="00EB0596"/>
    <w:p w14:paraId="0B171C46" w14:textId="77777777" w:rsidR="00EB0596" w:rsidRDefault="00EB0596" w:rsidP="00EB0596"/>
    <w:p w14:paraId="10A45E08" w14:textId="77777777" w:rsidR="00000DAE" w:rsidRDefault="00000DAE" w:rsidP="00EB0596"/>
    <w:p w14:paraId="0CB82004" w14:textId="77777777" w:rsidR="00000DAE" w:rsidRDefault="00000DAE" w:rsidP="00EB0596"/>
    <w:p w14:paraId="0EB0FB65" w14:textId="77777777" w:rsidR="00000DAE" w:rsidRDefault="00000DAE" w:rsidP="00EB0596"/>
    <w:p w14:paraId="36A8FF2C" w14:textId="77777777" w:rsidR="00000DAE" w:rsidRDefault="00000DAE" w:rsidP="00EB0596"/>
    <w:p w14:paraId="0C521EA4" w14:textId="77777777" w:rsidR="00000DAE" w:rsidRPr="0027412D" w:rsidRDefault="00000DAE" w:rsidP="005718B1">
      <w:pPr>
        <w:outlineLvl w:val="0"/>
        <w:rPr>
          <w:i/>
          <w:sz w:val="28"/>
          <w:szCs w:val="28"/>
        </w:rPr>
      </w:pPr>
      <w:r w:rsidRPr="00D33237">
        <w:rPr>
          <w:b/>
          <w:i/>
          <w:sz w:val="28"/>
          <w:szCs w:val="28"/>
          <w:u w:val="single"/>
        </w:rPr>
        <w:t>Figure 3</w:t>
      </w:r>
      <w:r w:rsidRPr="0027412D">
        <w:rPr>
          <w:i/>
          <w:sz w:val="28"/>
          <w:szCs w:val="28"/>
        </w:rPr>
        <w:t>:</w:t>
      </w:r>
    </w:p>
    <w:p w14:paraId="456E4362" w14:textId="77777777" w:rsidR="00000DAE" w:rsidRPr="00EB0596" w:rsidRDefault="00000DAE" w:rsidP="00EB0596"/>
    <w:p w14:paraId="321BDD38" w14:textId="77777777" w:rsidR="00000DAE" w:rsidRDefault="00D33237" w:rsidP="00EB0596">
      <w:r>
        <w:object w:dxaOrig="9511" w:dyaOrig="7021" w14:anchorId="4556CD31">
          <v:shape id="_x0000_i1029" type="#_x0000_t75" style="width:468pt;height:345.75pt" o:ole="">
            <v:imagedata r:id="rId20" o:title=""/>
          </v:shape>
          <o:OLEObject Type="Embed" ProgID="MSPhotoEd.3" ShapeID="_x0000_i1029" DrawAspect="Content" ObjectID="_1613911918" r:id="rId21"/>
        </w:object>
      </w:r>
    </w:p>
    <w:p w14:paraId="72028648" w14:textId="77777777" w:rsidR="00EB0596" w:rsidRDefault="00EB0596" w:rsidP="00EB0596"/>
    <w:p w14:paraId="65E6694C" w14:textId="77777777" w:rsidR="00EB0596" w:rsidRDefault="00EB0596" w:rsidP="00EB0596"/>
    <w:p w14:paraId="53626D3D" w14:textId="77777777" w:rsidR="00000DAE" w:rsidRPr="0027412D" w:rsidRDefault="00000DAE" w:rsidP="005718B1">
      <w:pPr>
        <w:outlineLvl w:val="0"/>
        <w:rPr>
          <w:i/>
          <w:sz w:val="28"/>
          <w:szCs w:val="28"/>
        </w:rPr>
      </w:pPr>
      <w:r w:rsidRPr="00D33237">
        <w:rPr>
          <w:b/>
          <w:i/>
          <w:sz w:val="28"/>
          <w:szCs w:val="28"/>
          <w:u w:val="single"/>
        </w:rPr>
        <w:lastRenderedPageBreak/>
        <w:t>Figure 4</w:t>
      </w:r>
      <w:r w:rsidRPr="0027412D">
        <w:rPr>
          <w:i/>
          <w:sz w:val="28"/>
          <w:szCs w:val="28"/>
        </w:rPr>
        <w:t>:</w:t>
      </w:r>
    </w:p>
    <w:p w14:paraId="020594D5" w14:textId="77777777" w:rsidR="00000DAE" w:rsidRDefault="00000DAE" w:rsidP="00EB0596">
      <w:pPr>
        <w:ind w:firstLine="720"/>
      </w:pPr>
    </w:p>
    <w:p w14:paraId="2B2B506D" w14:textId="77777777" w:rsidR="00227452" w:rsidRDefault="00D33237" w:rsidP="007A5DCB">
      <w:r>
        <w:object w:dxaOrig="7769" w:dyaOrig="4306" w14:anchorId="2E0AA8B1">
          <v:shape id="_x0000_i1030" type="#_x0000_t75" style="width:388.5pt;height:3in" o:ole="">
            <v:imagedata r:id="rId22" o:title=""/>
          </v:shape>
          <o:OLEObject Type="Embed" ProgID="MSPhotoEd.3" ShapeID="_x0000_i1030" DrawAspect="Content" ObjectID="_1613911919" r:id="rId23"/>
        </w:object>
      </w:r>
    </w:p>
    <w:p w14:paraId="37B91D0C" w14:textId="77777777" w:rsidR="00204AD4" w:rsidRDefault="00227452">
      <w:pPr>
        <w:sectPr w:rsidR="00204AD4" w:rsidSect="00ED1D37">
          <w:type w:val="continuous"/>
          <w:pgSz w:w="12240" w:h="15840" w:code="1"/>
          <w:pgMar w:top="1440" w:right="1440" w:bottom="1152" w:left="1440" w:header="432" w:footer="864" w:gutter="0"/>
          <w:cols w:space="720"/>
        </w:sectPr>
      </w:pPr>
      <w:r>
        <w:br w:type="page"/>
      </w:r>
    </w:p>
    <w:p w14:paraId="539C2FB9" w14:textId="77777777" w:rsidR="00227452" w:rsidRDefault="00227452"/>
    <w:p w14:paraId="29DFA84C" w14:textId="77777777" w:rsidR="00227452" w:rsidRDefault="00227452" w:rsidP="005718B1">
      <w:pPr>
        <w:pStyle w:val="Heading9"/>
        <w:rPr>
          <w:rFonts w:eastAsia="SimSun"/>
        </w:rPr>
      </w:pPr>
      <w:bookmarkStart w:id="3595" w:name="_Ref359942181"/>
      <w:bookmarkStart w:id="3596" w:name="_Toc522204877"/>
      <w:r w:rsidRPr="00E50386">
        <w:rPr>
          <w:rFonts w:eastAsia="SimSun"/>
        </w:rPr>
        <w:t xml:space="preserve">Appendix </w:t>
      </w:r>
      <w:r>
        <w:rPr>
          <w:rFonts w:eastAsia="SimSun"/>
        </w:rPr>
        <w:t xml:space="preserve">D: RTR </w:t>
      </w:r>
      <w:r w:rsidR="000A7A98">
        <w:rPr>
          <w:rFonts w:eastAsia="SimSun"/>
        </w:rPr>
        <w:t>3257 DHC</w:t>
      </w:r>
      <w:r>
        <w:rPr>
          <w:rFonts w:eastAsia="SimSun"/>
        </w:rPr>
        <w:t xml:space="preserve">P-Snooping for </w:t>
      </w:r>
      <w:r w:rsidR="00E007CE">
        <w:rPr>
          <w:rFonts w:eastAsia="SimSun"/>
        </w:rPr>
        <w:t>8</w:t>
      </w:r>
      <w:r>
        <w:rPr>
          <w:rFonts w:eastAsia="SimSun"/>
        </w:rPr>
        <w:t>.1.1.R01</w:t>
      </w:r>
      <w:bookmarkEnd w:id="3595"/>
      <w:bookmarkEnd w:id="3596"/>
    </w:p>
    <w:p w14:paraId="04482828" w14:textId="77777777" w:rsidR="000314A8" w:rsidRDefault="0020798E" w:rsidP="005718B1">
      <w:pPr>
        <w:pStyle w:val="Heading1"/>
      </w:pPr>
      <w:bookmarkStart w:id="3597" w:name="_Toc358896697"/>
      <w:bookmarkStart w:id="3598" w:name="_Toc522204878"/>
      <w:r>
        <w:t>DHCP Snooping</w:t>
      </w:r>
      <w:bookmarkEnd w:id="3597"/>
      <w:bookmarkEnd w:id="3598"/>
    </w:p>
    <w:p w14:paraId="5F393104" w14:textId="77777777" w:rsidR="000314A8" w:rsidRDefault="00805F18" w:rsidP="005718B1">
      <w:pPr>
        <w:pStyle w:val="Heading2"/>
      </w:pPr>
      <w:bookmarkStart w:id="3599" w:name="_Toc522204879"/>
      <w:r>
        <w:t>Introduction</w:t>
      </w:r>
      <w:bookmarkEnd w:id="3599"/>
    </w:p>
    <w:p w14:paraId="301A3FEB" w14:textId="77777777" w:rsidR="000D229B" w:rsidRDefault="0020798E">
      <w:pPr>
        <w:pStyle w:val="Body3"/>
        <w:ind w:left="450"/>
      </w:pPr>
      <w:r>
        <w:t>DHCP Snooping will be added as part of the 8.1.1</w:t>
      </w:r>
      <w:r w:rsidR="00DC058B">
        <w:t>.R01</w:t>
      </w:r>
      <w:r>
        <w:t xml:space="preserve"> release.  </w:t>
      </w:r>
      <w:r w:rsidR="006C706A">
        <w:t xml:space="preserve">This is in response to Software System Requirements Specification (SRS) AOS Release 8.1.1.R01 (P/N 012225-00).  </w:t>
      </w:r>
      <w:r>
        <w:t>The functionality provided will be that currently provided in</w:t>
      </w:r>
      <w:r w:rsidR="006C706A">
        <w:t xml:space="preserve"> release </w:t>
      </w:r>
      <w:r>
        <w:t xml:space="preserve">6.4.5.R02.  </w:t>
      </w:r>
      <w:r w:rsidR="00037A0F">
        <w:t xml:space="preserve">This effort includes support for </w:t>
      </w:r>
    </w:p>
    <w:p w14:paraId="7A12EF90" w14:textId="77777777" w:rsidR="00F2124B" w:rsidRDefault="00037A0F" w:rsidP="0090177E">
      <w:pPr>
        <w:pStyle w:val="Body3"/>
        <w:numPr>
          <w:ilvl w:val="0"/>
          <w:numId w:val="34"/>
        </w:numPr>
        <w:spacing w:before="120"/>
        <w:ind w:left="1166"/>
      </w:pPr>
      <w:r>
        <w:t>DHCP-Snooping</w:t>
      </w:r>
      <w:r w:rsidR="00C0627E">
        <w:t xml:space="preserve"> of IP address that are seen on the switch/router.</w:t>
      </w:r>
    </w:p>
    <w:p w14:paraId="437D554F" w14:textId="77777777" w:rsidR="000D229B" w:rsidRDefault="00037A0F" w:rsidP="0090177E">
      <w:pPr>
        <w:pStyle w:val="Body3"/>
        <w:numPr>
          <w:ilvl w:val="0"/>
          <w:numId w:val="34"/>
        </w:numPr>
      </w:pPr>
      <w:r>
        <w:t>Ingress Source Filtering (ISF) and support for</w:t>
      </w:r>
    </w:p>
    <w:p w14:paraId="3A3E840D" w14:textId="77777777" w:rsidR="000D229B" w:rsidRDefault="00037A0F" w:rsidP="0090177E">
      <w:pPr>
        <w:pStyle w:val="Body3"/>
        <w:numPr>
          <w:ilvl w:val="0"/>
          <w:numId w:val="34"/>
        </w:numPr>
      </w:pPr>
      <w:r>
        <w:t>DHCP Relay Agent Information option 82</w:t>
      </w:r>
      <w:r w:rsidR="002753A6">
        <w:t xml:space="preserve"> specified by RFC 3046.  </w:t>
      </w:r>
    </w:p>
    <w:p w14:paraId="0B5CC416" w14:textId="77777777" w:rsidR="000D229B" w:rsidRDefault="00127E8C">
      <w:pPr>
        <w:pStyle w:val="Body3"/>
        <w:ind w:left="450"/>
      </w:pPr>
      <w:r>
        <w:t xml:space="preserve">There are also new requirements </w:t>
      </w:r>
      <w:r w:rsidR="00C0627E">
        <w:t>in 8.1.1.R01 f</w:t>
      </w:r>
      <w:r w:rsidR="00FE194A">
        <w:t>or</w:t>
      </w:r>
      <w:r>
        <w:t xml:space="preserve"> DHCP-Snooping to support Access Guardian</w:t>
      </w:r>
      <w:r w:rsidR="00A74686">
        <w:t xml:space="preserve"> (AG)</w:t>
      </w:r>
      <w:r>
        <w:t xml:space="preserve">. </w:t>
      </w:r>
    </w:p>
    <w:p w14:paraId="00DB3FE9" w14:textId="77777777" w:rsidR="000D229B" w:rsidRDefault="000D229B">
      <w:pPr>
        <w:pStyle w:val="Body3"/>
        <w:ind w:left="450"/>
      </w:pPr>
    </w:p>
    <w:p w14:paraId="762F7ECB" w14:textId="77777777" w:rsidR="00C72A8A" w:rsidRDefault="00127E8C">
      <w:pPr>
        <w:pStyle w:val="Body3"/>
        <w:ind w:left="450"/>
      </w:pPr>
      <w:r>
        <w:t xml:space="preserve"> </w:t>
      </w:r>
      <w:r w:rsidR="0020798E">
        <w:t xml:space="preserve">Most of the DHCP snooping information in this document is </w:t>
      </w:r>
      <w:r w:rsidR="00805F18">
        <w:t>taken</w:t>
      </w:r>
      <w:r w:rsidR="0020798E">
        <w:t xml:space="preserve"> from “</w:t>
      </w:r>
      <w:r w:rsidR="0020798E" w:rsidRPr="00F74F31">
        <w:rPr>
          <w:b/>
          <w:i/>
        </w:rPr>
        <w:t>DHCP Snooping Software Functional Specification P/N 011156-03</w:t>
      </w:r>
      <w:r w:rsidR="00767D23">
        <w:t>”.</w:t>
      </w:r>
    </w:p>
    <w:p w14:paraId="172037F2" w14:textId="77777777" w:rsidR="00037A0F" w:rsidRDefault="00037A0F">
      <w:pPr>
        <w:pStyle w:val="Body3"/>
        <w:ind w:left="450"/>
      </w:pPr>
    </w:p>
    <w:p w14:paraId="4A0F0A37" w14:textId="77777777" w:rsidR="00014FF0" w:rsidRDefault="006C706A" w:rsidP="0020798E">
      <w:pPr>
        <w:pStyle w:val="Body3"/>
        <w:ind w:left="450"/>
      </w:pPr>
      <w:r>
        <w:t xml:space="preserve">Since the functionality of DHCP Snooping is provided by the UDP Relay task, </w:t>
      </w:r>
      <w:r w:rsidR="00767D23">
        <w:t xml:space="preserve">the </w:t>
      </w:r>
      <w:r>
        <w:t>DHCP Snoo</w:t>
      </w:r>
      <w:r w:rsidR="00767D23">
        <w:t>ping functionality description has been added to this SFS.</w:t>
      </w:r>
      <w:r w:rsidR="00037A0F">
        <w:t xml:space="preserve">  </w:t>
      </w:r>
    </w:p>
    <w:p w14:paraId="3E07CEE0" w14:textId="77777777" w:rsidR="000314A8" w:rsidRDefault="00767D23" w:rsidP="005718B1">
      <w:pPr>
        <w:pStyle w:val="Heading3"/>
      </w:pPr>
      <w:bookmarkStart w:id="3600" w:name="_Toc522204880"/>
      <w:r>
        <w:t>Referenced Documents</w:t>
      </w:r>
      <w:bookmarkEnd w:id="3600"/>
    </w:p>
    <w:p w14:paraId="4C983A9F" w14:textId="77777777" w:rsidR="000314A8" w:rsidRDefault="00767D23" w:rsidP="0090177E">
      <w:pPr>
        <w:pStyle w:val="Body3"/>
        <w:numPr>
          <w:ilvl w:val="0"/>
          <w:numId w:val="31"/>
        </w:numPr>
        <w:tabs>
          <w:tab w:val="left" w:pos="630"/>
        </w:tabs>
      </w:pPr>
      <w:r>
        <w:t xml:space="preserve">Software System Requirements Specification (SRS) AOS Release 8.1.1.R01, </w:t>
      </w:r>
      <w:r w:rsidR="00B86A06">
        <w:t>P/N 012225-00</w:t>
      </w:r>
    </w:p>
    <w:p w14:paraId="070DB809" w14:textId="77777777" w:rsidR="000314A8" w:rsidRDefault="00D36A5A" w:rsidP="0090177E">
      <w:pPr>
        <w:pStyle w:val="Body3"/>
        <w:numPr>
          <w:ilvl w:val="0"/>
          <w:numId w:val="31"/>
        </w:numPr>
        <w:tabs>
          <w:tab w:val="left" w:pos="630"/>
        </w:tabs>
      </w:pPr>
      <w:r>
        <w:t xml:space="preserve">DHCP </w:t>
      </w:r>
      <w:r w:rsidR="00767D23" w:rsidRPr="00137D01">
        <w:t>Snooping Software Functional Specification</w:t>
      </w:r>
      <w:r w:rsidR="00767D23">
        <w:t>,</w:t>
      </w:r>
      <w:r w:rsidR="00767D23" w:rsidRPr="00137D01">
        <w:t xml:space="preserve"> P/N 011156-03</w:t>
      </w:r>
    </w:p>
    <w:p w14:paraId="3459F5AE" w14:textId="77777777" w:rsidR="000314A8" w:rsidRDefault="001417CF" w:rsidP="0090177E">
      <w:pPr>
        <w:pStyle w:val="Body3"/>
        <w:numPr>
          <w:ilvl w:val="0"/>
          <w:numId w:val="31"/>
        </w:numPr>
        <w:tabs>
          <w:tab w:val="left" w:pos="630"/>
        </w:tabs>
      </w:pPr>
      <w:r>
        <w:t xml:space="preserve">Access Guardian 2.0 RTR 3215 System Functional and Design Specification, P/N </w:t>
      </w:r>
      <w:r w:rsidR="00B14D0D">
        <w:t>013525</w:t>
      </w:r>
      <w:r w:rsidR="003E11C6">
        <w:t>-00</w:t>
      </w:r>
    </w:p>
    <w:p w14:paraId="7A32E7D4" w14:textId="77777777" w:rsidR="00E5060C" w:rsidRDefault="00E5060C">
      <w:pPr>
        <w:rPr>
          <w:b/>
          <w:sz w:val="28"/>
        </w:rPr>
      </w:pPr>
      <w:r>
        <w:br w:type="page"/>
      </w:r>
    </w:p>
    <w:p w14:paraId="0DF4A522" w14:textId="77777777" w:rsidR="000314A8" w:rsidRDefault="00767D23" w:rsidP="005718B1">
      <w:pPr>
        <w:pStyle w:val="Heading2"/>
      </w:pPr>
      <w:bookmarkStart w:id="3601" w:name="_Toc522204881"/>
      <w:r>
        <w:lastRenderedPageBreak/>
        <w:t>Requirements Overview</w:t>
      </w:r>
      <w:bookmarkEnd w:id="3601"/>
    </w:p>
    <w:p w14:paraId="7D6FB93A" w14:textId="77777777" w:rsidR="000314A8" w:rsidRDefault="000977D3" w:rsidP="005718B1">
      <w:pPr>
        <w:pStyle w:val="Heading3"/>
      </w:pPr>
      <w:bookmarkStart w:id="3602" w:name="_Toc522204882"/>
      <w:r>
        <w:t>DHCP-Snooping</w:t>
      </w:r>
      <w:bookmarkEnd w:id="3602"/>
    </w:p>
    <w:p w14:paraId="4221E8E5" w14:textId="77777777" w:rsidR="0020798E" w:rsidRDefault="0020798E" w:rsidP="0020798E">
      <w:pPr>
        <w:autoSpaceDE w:val="0"/>
        <w:autoSpaceDN w:val="0"/>
        <w:adjustRightInd w:val="0"/>
        <w:ind w:left="450"/>
        <w:rPr>
          <w:color w:val="000000"/>
        </w:rPr>
      </w:pPr>
      <w:r>
        <w:rPr>
          <w:color w:val="000000"/>
        </w:rPr>
        <w:t xml:space="preserve">DHCP snooping is a DHCP </w:t>
      </w:r>
      <w:r w:rsidRPr="000314A8">
        <w:rPr>
          <w:color w:val="4F81BD"/>
        </w:rPr>
        <w:t>security feature</w:t>
      </w:r>
      <w:r>
        <w:rPr>
          <w:color w:val="000000"/>
        </w:rPr>
        <w:t xml:space="preserve"> that provides network security by filtering untrusted DHCP messages by building and maintaining a DHCP snooping binding database (a.k.a., DHCP snooping binding table).</w:t>
      </w:r>
    </w:p>
    <w:p w14:paraId="29F078BA" w14:textId="77777777" w:rsidR="00014FF0" w:rsidRDefault="00014FF0" w:rsidP="0020798E">
      <w:pPr>
        <w:autoSpaceDE w:val="0"/>
        <w:autoSpaceDN w:val="0"/>
        <w:adjustRightInd w:val="0"/>
        <w:ind w:left="450"/>
        <w:rPr>
          <w:color w:val="000000"/>
        </w:rPr>
      </w:pPr>
    </w:p>
    <w:p w14:paraId="095441C1" w14:textId="77777777" w:rsidR="0020798E" w:rsidRDefault="0020798E" w:rsidP="0020798E">
      <w:pPr>
        <w:autoSpaceDE w:val="0"/>
        <w:autoSpaceDN w:val="0"/>
        <w:adjustRightInd w:val="0"/>
        <w:ind w:left="450"/>
        <w:rPr>
          <w:color w:val="000000"/>
        </w:rPr>
      </w:pPr>
      <w:r>
        <w:rPr>
          <w:color w:val="000000"/>
        </w:rPr>
        <w:t>DHCP snooping acts like a firewall between untrus</w:t>
      </w:r>
      <w:r w:rsidR="00A66AE2">
        <w:rPr>
          <w:color w:val="000000"/>
        </w:rPr>
        <w:t xml:space="preserve">ted hosts and DHCP servers. The user </w:t>
      </w:r>
      <w:r>
        <w:rPr>
          <w:color w:val="000000"/>
        </w:rPr>
        <w:t xml:space="preserve">can use DHCP snooping to differentiate between untrusted interfaces connected to the end user and trusted interfaces connected to </w:t>
      </w:r>
      <w:r w:rsidR="00A66AE2">
        <w:rPr>
          <w:color w:val="000000"/>
        </w:rPr>
        <w:t>a</w:t>
      </w:r>
      <w:r>
        <w:rPr>
          <w:color w:val="000000"/>
        </w:rPr>
        <w:t xml:space="preserve"> DHCP server or another switch.</w:t>
      </w:r>
    </w:p>
    <w:p w14:paraId="006B35DA" w14:textId="77777777" w:rsidR="0020798E" w:rsidRDefault="0020798E" w:rsidP="0020798E">
      <w:pPr>
        <w:autoSpaceDE w:val="0"/>
        <w:autoSpaceDN w:val="0"/>
        <w:adjustRightInd w:val="0"/>
        <w:ind w:left="450"/>
        <w:rPr>
          <w:color w:val="000000"/>
        </w:rPr>
      </w:pPr>
    </w:p>
    <w:p w14:paraId="2BFD8A2B" w14:textId="77777777" w:rsidR="0020798E" w:rsidRDefault="0020798E" w:rsidP="0020798E">
      <w:pPr>
        <w:autoSpaceDE w:val="0"/>
        <w:autoSpaceDN w:val="0"/>
        <w:adjustRightInd w:val="0"/>
        <w:ind w:left="450"/>
        <w:rPr>
          <w:color w:val="000000"/>
        </w:rPr>
      </w:pPr>
      <w:r>
        <w:rPr>
          <w:color w:val="000000"/>
        </w:rPr>
        <w:t xml:space="preserve">An untrusted message is a message that is received from outside the network or firewall. When DHCP snooping </w:t>
      </w:r>
      <w:r w:rsidR="00A66AE2">
        <w:rPr>
          <w:color w:val="000000"/>
        </w:rPr>
        <w:t xml:space="preserve">is used </w:t>
      </w:r>
      <w:r>
        <w:rPr>
          <w:color w:val="000000"/>
        </w:rPr>
        <w:t xml:space="preserve">in a service-provider environment, an untrusted message is sent from a device that is not in the service-provider network, such as a customer's switch. Messages from unknown devices are untrusted because they </w:t>
      </w:r>
      <w:r w:rsidR="00A66AE2">
        <w:rPr>
          <w:color w:val="000000"/>
        </w:rPr>
        <w:t>could</w:t>
      </w:r>
      <w:r>
        <w:rPr>
          <w:color w:val="000000"/>
        </w:rPr>
        <w:t xml:space="preserve"> be sources of traffic attacks.</w:t>
      </w:r>
    </w:p>
    <w:p w14:paraId="38AA6046" w14:textId="77777777" w:rsidR="000314A8" w:rsidRDefault="000977D3" w:rsidP="005718B1">
      <w:pPr>
        <w:pStyle w:val="Heading3"/>
      </w:pPr>
      <w:bookmarkStart w:id="3603" w:name="_Toc522204883"/>
      <w:r>
        <w:t>Ingress Source Filtering</w:t>
      </w:r>
      <w:bookmarkEnd w:id="3603"/>
    </w:p>
    <w:p w14:paraId="7B3C3BCC" w14:textId="77777777" w:rsidR="00B04628" w:rsidRDefault="007677BB">
      <w:pPr>
        <w:autoSpaceDE w:val="0"/>
        <w:autoSpaceDN w:val="0"/>
        <w:adjustRightInd w:val="0"/>
        <w:ind w:left="450"/>
        <w:rPr>
          <w:color w:val="000000"/>
        </w:rPr>
      </w:pPr>
      <w:r>
        <w:rPr>
          <w:color w:val="000000"/>
        </w:rPr>
        <w:t xml:space="preserve">In addition to filtering untrusted DHCP messages, DHCP Snooping can allow user to configure Ingress Source Filtering as a security feature. </w:t>
      </w:r>
      <w:r w:rsidR="00035991" w:rsidRPr="00035991">
        <w:rPr>
          <w:color w:val="000000"/>
        </w:rPr>
        <w:t xml:space="preserve">When </w:t>
      </w:r>
      <w:r w:rsidR="00035991" w:rsidRPr="000314A8">
        <w:rPr>
          <w:b/>
          <w:color w:val="000000"/>
        </w:rPr>
        <w:t>Ingress Source Filtering</w:t>
      </w:r>
      <w:r w:rsidR="00035991" w:rsidRPr="00035991">
        <w:rPr>
          <w:color w:val="000000"/>
        </w:rPr>
        <w:t xml:space="preserve"> (ISF) is enabled on a port or linkagg </w:t>
      </w:r>
      <w:r w:rsidR="00473795">
        <w:rPr>
          <w:color w:val="000000"/>
        </w:rPr>
        <w:t xml:space="preserve">port, </w:t>
      </w:r>
      <w:r w:rsidR="006371C9">
        <w:rPr>
          <w:color w:val="000000"/>
        </w:rPr>
        <w:t xml:space="preserve">the initial packets </w:t>
      </w:r>
      <w:r w:rsidR="00473795">
        <w:rPr>
          <w:color w:val="000000"/>
        </w:rPr>
        <w:t>permitted</w:t>
      </w:r>
      <w:r w:rsidR="006371C9">
        <w:rPr>
          <w:color w:val="000000"/>
        </w:rPr>
        <w:t xml:space="preserve"> </w:t>
      </w:r>
      <w:r w:rsidR="00473795">
        <w:rPr>
          <w:color w:val="000000"/>
        </w:rPr>
        <w:t>for traffic</w:t>
      </w:r>
      <w:r w:rsidR="006371C9">
        <w:rPr>
          <w:color w:val="000000"/>
        </w:rPr>
        <w:t xml:space="preserve"> are DHCP, DNS and ARP so as to allow the client to obtain and IP address from the DHCP server in which a MAC-IP Binding entry is created in the DHCP Snooping task, it will </w:t>
      </w:r>
      <w:r w:rsidR="00035991" w:rsidRPr="00035991">
        <w:rPr>
          <w:color w:val="000000"/>
        </w:rPr>
        <w:t xml:space="preserve">then </w:t>
      </w:r>
      <w:r w:rsidR="006371C9">
        <w:rPr>
          <w:color w:val="000000"/>
        </w:rPr>
        <w:t>allow</w:t>
      </w:r>
      <w:r w:rsidR="00035991" w:rsidRPr="00035991">
        <w:rPr>
          <w:color w:val="000000"/>
        </w:rPr>
        <w:t xml:space="preserve"> packets that match the IP address/MAC address/ port combination that is obtained from the DHCP snooping binding table entry.  Other non-matching packets will be dropped.  </w:t>
      </w:r>
    </w:p>
    <w:p w14:paraId="50CF0BE0" w14:textId="77777777" w:rsidR="00B04628" w:rsidRDefault="00B04628">
      <w:pPr>
        <w:autoSpaceDE w:val="0"/>
        <w:autoSpaceDN w:val="0"/>
        <w:adjustRightInd w:val="0"/>
        <w:ind w:left="450"/>
        <w:rPr>
          <w:color w:val="000000"/>
        </w:rPr>
      </w:pPr>
    </w:p>
    <w:p w14:paraId="32077980" w14:textId="77777777" w:rsidR="00B04628" w:rsidRDefault="00035991">
      <w:pPr>
        <w:autoSpaceDE w:val="0"/>
        <w:autoSpaceDN w:val="0"/>
        <w:adjustRightInd w:val="0"/>
        <w:ind w:left="450"/>
        <w:rPr>
          <w:color w:val="000000"/>
        </w:rPr>
      </w:pPr>
      <w:r w:rsidRPr="00035991">
        <w:rPr>
          <w:color w:val="000000"/>
        </w:rPr>
        <w:t>When ISF is enabled on a vlan then the vlan ID is added to the matching criteria as an additional parameter that must be matched.</w:t>
      </w:r>
    </w:p>
    <w:p w14:paraId="63CCF745" w14:textId="77777777" w:rsidR="007677BB" w:rsidRDefault="007677BB">
      <w:pPr>
        <w:autoSpaceDE w:val="0"/>
        <w:autoSpaceDN w:val="0"/>
        <w:adjustRightInd w:val="0"/>
        <w:ind w:left="450"/>
        <w:rPr>
          <w:color w:val="000000"/>
        </w:rPr>
      </w:pPr>
    </w:p>
    <w:p w14:paraId="4936EEC1" w14:textId="77777777" w:rsidR="007677BB" w:rsidRDefault="007677BB">
      <w:pPr>
        <w:autoSpaceDE w:val="0"/>
        <w:autoSpaceDN w:val="0"/>
        <w:adjustRightInd w:val="0"/>
        <w:ind w:left="450"/>
        <w:rPr>
          <w:color w:val="000000"/>
        </w:rPr>
      </w:pPr>
      <w:r>
        <w:rPr>
          <w:color w:val="000000"/>
        </w:rPr>
        <w:t>Ingress Source Filtering only works for clients that use DHCP to obtain their IP address.  For clients that have static IP address configured, user will have to create static binding entry for these devices.</w:t>
      </w:r>
    </w:p>
    <w:p w14:paraId="5B72300A" w14:textId="77777777" w:rsidR="000314A8" w:rsidRDefault="000977D3" w:rsidP="005718B1">
      <w:pPr>
        <w:pStyle w:val="Heading3"/>
      </w:pPr>
      <w:bookmarkStart w:id="3604" w:name="_Toc522204884"/>
      <w:r>
        <w:t xml:space="preserve">DHCP </w:t>
      </w:r>
      <w:r w:rsidR="009C0FF6">
        <w:t xml:space="preserve">Relay Agent Information </w:t>
      </w:r>
      <w:r>
        <w:t>Option-82</w:t>
      </w:r>
      <w:bookmarkEnd w:id="3604"/>
    </w:p>
    <w:p w14:paraId="46A9C5E0" w14:textId="77777777" w:rsidR="00B04628" w:rsidRDefault="00035991">
      <w:pPr>
        <w:autoSpaceDE w:val="0"/>
        <w:autoSpaceDN w:val="0"/>
        <w:adjustRightInd w:val="0"/>
        <w:ind w:left="450"/>
        <w:rPr>
          <w:color w:val="000000"/>
        </w:rPr>
      </w:pPr>
      <w:r w:rsidRPr="00035991">
        <w:rPr>
          <w:color w:val="000000"/>
        </w:rPr>
        <w:t xml:space="preserve">Option 82 is an option specified by RFC 3046 for DHCP relay agents to insert information in packets forwarded to DCHP servers and to remove that same information before relaying responses back to DHCP clients.  </w:t>
      </w:r>
      <w:r w:rsidR="00056CCA">
        <w:fldChar w:fldCharType="begin"/>
      </w:r>
      <w:r w:rsidR="00056CCA">
        <w:instrText xml:space="preserve"> REF _Ref361133624 \h  \* MERGEFORMAT </w:instrText>
      </w:r>
      <w:r w:rsidR="00056CCA">
        <w:fldChar w:fldCharType="separate"/>
      </w:r>
      <w:r w:rsidR="00975C57" w:rsidRPr="00975C57">
        <w:rPr>
          <w:color w:val="000000"/>
        </w:rPr>
        <w:t>Appendix C: RTR 2418 for 7.2.1.R01</w:t>
      </w:r>
      <w:r w:rsidR="00056CCA">
        <w:fldChar w:fldCharType="end"/>
      </w:r>
      <w:r w:rsidRPr="00035991">
        <w:rPr>
          <w:color w:val="000000"/>
        </w:rPr>
        <w:t xml:space="preserve"> in this document describes the current implementation of option-82 in the 7.x release.</w:t>
      </w:r>
    </w:p>
    <w:p w14:paraId="7A18FED5" w14:textId="77777777" w:rsidR="00B04628" w:rsidRDefault="00B04628">
      <w:pPr>
        <w:autoSpaceDE w:val="0"/>
        <w:autoSpaceDN w:val="0"/>
        <w:adjustRightInd w:val="0"/>
        <w:ind w:left="450"/>
        <w:rPr>
          <w:color w:val="000000"/>
        </w:rPr>
      </w:pPr>
    </w:p>
    <w:p w14:paraId="2BF53721" w14:textId="77777777" w:rsidR="00B04628" w:rsidRDefault="00035991">
      <w:pPr>
        <w:autoSpaceDE w:val="0"/>
        <w:autoSpaceDN w:val="0"/>
        <w:adjustRightInd w:val="0"/>
        <w:ind w:left="450"/>
        <w:rPr>
          <w:color w:val="000000"/>
        </w:rPr>
      </w:pPr>
      <w:r w:rsidRPr="00035991">
        <w:rPr>
          <w:color w:val="000000"/>
        </w:rPr>
        <w:lastRenderedPageBreak/>
        <w:t xml:space="preserve">The current implementation </w:t>
      </w:r>
      <w:r w:rsidR="00806B46">
        <w:rPr>
          <w:color w:val="000000"/>
        </w:rPr>
        <w:t xml:space="preserve">of </w:t>
      </w:r>
      <w:r w:rsidR="008E2B2C">
        <w:rPr>
          <w:color w:val="000000"/>
        </w:rPr>
        <w:t>o</w:t>
      </w:r>
      <w:r w:rsidRPr="00035991">
        <w:rPr>
          <w:color w:val="000000"/>
        </w:rPr>
        <w:t xml:space="preserve">ption-82 </w:t>
      </w:r>
      <w:r w:rsidR="008E2B2C">
        <w:rPr>
          <w:color w:val="000000"/>
        </w:rPr>
        <w:t xml:space="preserve">in 7.x </w:t>
      </w:r>
      <w:r w:rsidRPr="00035991">
        <w:rPr>
          <w:color w:val="000000"/>
        </w:rPr>
        <w:t xml:space="preserve">is mostly compatible with </w:t>
      </w:r>
      <w:r w:rsidR="008E2B2C">
        <w:rPr>
          <w:color w:val="000000"/>
        </w:rPr>
        <w:t>the</w:t>
      </w:r>
      <w:r w:rsidRPr="00035991">
        <w:rPr>
          <w:color w:val="000000"/>
        </w:rPr>
        <w:t xml:space="preserve"> feature as it exists in 6.x.  </w:t>
      </w:r>
      <w:r w:rsidR="008E2B2C">
        <w:rPr>
          <w:color w:val="000000"/>
        </w:rPr>
        <w:t>There are some CLI changes that are detailed later in this document</w:t>
      </w:r>
      <w:r w:rsidRPr="00035991">
        <w:rPr>
          <w:color w:val="000000"/>
        </w:rPr>
        <w:t xml:space="preserve">. </w:t>
      </w:r>
    </w:p>
    <w:p w14:paraId="7950A94D" w14:textId="77777777" w:rsidR="000314A8" w:rsidRDefault="000977D3" w:rsidP="005718B1">
      <w:pPr>
        <w:pStyle w:val="Heading3"/>
      </w:pPr>
      <w:bookmarkStart w:id="3605" w:name="_Toc522204885"/>
      <w:r>
        <w:t>Access Guardian</w:t>
      </w:r>
      <w:bookmarkEnd w:id="3605"/>
    </w:p>
    <w:p w14:paraId="267BF7A5" w14:textId="77777777" w:rsidR="00B04628" w:rsidRDefault="00035991">
      <w:pPr>
        <w:autoSpaceDE w:val="0"/>
        <w:autoSpaceDN w:val="0"/>
        <w:adjustRightInd w:val="0"/>
        <w:ind w:left="450"/>
        <w:rPr>
          <w:color w:val="000000"/>
        </w:rPr>
      </w:pPr>
      <w:r w:rsidRPr="00035991">
        <w:rPr>
          <w:color w:val="000000"/>
        </w:rPr>
        <w:t>Access Guardian (AG) has the following requirements that must be provided by DHCP snooping:</w:t>
      </w:r>
    </w:p>
    <w:p w14:paraId="7CD83467" w14:textId="77777777" w:rsidR="00B04628" w:rsidRDefault="00B04628">
      <w:pPr>
        <w:autoSpaceDE w:val="0"/>
        <w:autoSpaceDN w:val="0"/>
        <w:adjustRightInd w:val="0"/>
        <w:ind w:left="450"/>
        <w:rPr>
          <w:color w:val="000000"/>
        </w:rPr>
      </w:pPr>
    </w:p>
    <w:p w14:paraId="0D5F4DDB" w14:textId="77777777" w:rsidR="000314A8" w:rsidRDefault="00035991" w:rsidP="0090177E">
      <w:pPr>
        <w:pStyle w:val="ListParagraph"/>
        <w:numPr>
          <w:ilvl w:val="0"/>
          <w:numId w:val="32"/>
        </w:numPr>
        <w:autoSpaceDE w:val="0"/>
        <w:autoSpaceDN w:val="0"/>
        <w:adjustRightInd w:val="0"/>
        <w:rPr>
          <w:color w:val="000000"/>
        </w:rPr>
      </w:pPr>
      <w:r w:rsidRPr="00BF1948">
        <w:rPr>
          <w:strike/>
          <w:color w:val="000000"/>
        </w:rPr>
        <w:t>DHCP snooping should be enabled on all UNP ports by default.  MAC verification and option-82 insertion is not needed, only binding table creation</w:t>
      </w:r>
      <w:r w:rsidRPr="00035991">
        <w:rPr>
          <w:color w:val="000000"/>
        </w:rPr>
        <w:t>.</w:t>
      </w:r>
    </w:p>
    <w:p w14:paraId="1C3A768B" w14:textId="77777777" w:rsidR="000314A8" w:rsidRPr="004C2FA2" w:rsidRDefault="00975C57" w:rsidP="0090177E">
      <w:pPr>
        <w:pStyle w:val="ListParagraph"/>
        <w:numPr>
          <w:ilvl w:val="0"/>
          <w:numId w:val="32"/>
        </w:numPr>
        <w:autoSpaceDE w:val="0"/>
        <w:autoSpaceDN w:val="0"/>
        <w:adjustRightInd w:val="0"/>
        <w:rPr>
          <w:strike/>
          <w:color w:val="000000"/>
        </w:rPr>
      </w:pPr>
      <w:r w:rsidRPr="00975C57">
        <w:rPr>
          <w:strike/>
          <w:color w:val="000000"/>
        </w:rPr>
        <w:t>AG needs to be able to direct DHCP snooping to turn on ISF for particular UNP ports.</w:t>
      </w:r>
    </w:p>
    <w:p w14:paraId="09E27DE1" w14:textId="77777777" w:rsidR="004C2FA2" w:rsidRDefault="00975C57" w:rsidP="0090177E">
      <w:pPr>
        <w:pStyle w:val="ListParagraph"/>
        <w:numPr>
          <w:ilvl w:val="0"/>
          <w:numId w:val="32"/>
        </w:numPr>
        <w:autoSpaceDE w:val="0"/>
        <w:autoSpaceDN w:val="0"/>
        <w:adjustRightInd w:val="0"/>
        <w:rPr>
          <w:strike/>
          <w:color w:val="000000"/>
        </w:rPr>
      </w:pPr>
      <w:r w:rsidRPr="00975C57">
        <w:rPr>
          <w:strike/>
          <w:color w:val="000000"/>
        </w:rPr>
        <w:t>If a DHCP binding entry does not exist, DHCP snooping must inform AG of the failure.</w:t>
      </w:r>
    </w:p>
    <w:p w14:paraId="5103C9E0" w14:textId="77777777" w:rsidR="00F225C4" w:rsidRDefault="00DA1B62">
      <w:pPr>
        <w:autoSpaceDE w:val="0"/>
        <w:autoSpaceDN w:val="0"/>
        <w:adjustRightInd w:val="0"/>
        <w:ind w:left="450"/>
        <w:rPr>
          <w:color w:val="000000"/>
        </w:rPr>
      </w:pPr>
      <w:r>
        <w:rPr>
          <w:color w:val="000000"/>
        </w:rPr>
        <w:t>After the SFS review (Oct 17, 2013), a</w:t>
      </w:r>
      <w:r w:rsidR="00975C57" w:rsidRPr="00975C57">
        <w:rPr>
          <w:color w:val="000000"/>
        </w:rPr>
        <w:t xml:space="preserve"> meeting</w:t>
      </w:r>
      <w:r w:rsidR="004C2FA2">
        <w:rPr>
          <w:color w:val="000000"/>
        </w:rPr>
        <w:t xml:space="preserve"> was held with PLM, Architecture group and Engineering group and found that the reason for the previous requirement is for the wireless project that was in the 8.1.1.R01 release.  Now that the </w:t>
      </w:r>
      <w:r w:rsidR="00696853">
        <w:rPr>
          <w:color w:val="000000"/>
        </w:rPr>
        <w:t xml:space="preserve">wireless project is not part of 8.1.1.R01 the requirement to have MAC level ISF on AG port based on the edge profile setting is not necessary. </w:t>
      </w:r>
    </w:p>
    <w:p w14:paraId="19646581" w14:textId="77777777" w:rsidR="00F225C4" w:rsidRDefault="00F225C4">
      <w:pPr>
        <w:autoSpaceDE w:val="0"/>
        <w:autoSpaceDN w:val="0"/>
        <w:adjustRightInd w:val="0"/>
        <w:ind w:left="450"/>
        <w:rPr>
          <w:color w:val="000000"/>
        </w:rPr>
      </w:pPr>
    </w:p>
    <w:p w14:paraId="3B96B226" w14:textId="77777777" w:rsidR="00F225C4" w:rsidRDefault="00696853">
      <w:pPr>
        <w:autoSpaceDE w:val="0"/>
        <w:autoSpaceDN w:val="0"/>
        <w:adjustRightInd w:val="0"/>
        <w:ind w:left="450"/>
        <w:rPr>
          <w:color w:val="000000"/>
        </w:rPr>
      </w:pPr>
      <w:r>
        <w:rPr>
          <w:color w:val="000000"/>
        </w:rPr>
        <w:t>For now, there is no requirement from Access Guardian for DHCP Snooping.  User is allowed to configure ISF on AG port just like the other non-AG ports.  Detail of DHCP Snooping on an AG port will be described in detail in the later section of this document.</w:t>
      </w:r>
    </w:p>
    <w:p w14:paraId="1F3D1CB2" w14:textId="77777777" w:rsidR="000314A8" w:rsidRDefault="00017222" w:rsidP="005718B1">
      <w:pPr>
        <w:pStyle w:val="Heading3"/>
      </w:pPr>
      <w:bookmarkStart w:id="3606" w:name="_Toc522204886"/>
      <w:r w:rsidRPr="00671747">
        <w:t>Hardware Requirements and Limitations</w:t>
      </w:r>
      <w:bookmarkEnd w:id="3606"/>
    </w:p>
    <w:p w14:paraId="068297AF" w14:textId="77777777" w:rsidR="000314A8" w:rsidRDefault="00035991">
      <w:pPr>
        <w:autoSpaceDE w:val="0"/>
        <w:autoSpaceDN w:val="0"/>
        <w:adjustRightInd w:val="0"/>
        <w:ind w:left="450"/>
        <w:rPr>
          <w:color w:val="000000"/>
        </w:rPr>
      </w:pPr>
      <w:r w:rsidRPr="00035991">
        <w:rPr>
          <w:color w:val="000000"/>
        </w:rPr>
        <w:t>No new hardware requirements exist.</w:t>
      </w:r>
    </w:p>
    <w:p w14:paraId="5B01BED5" w14:textId="77777777" w:rsidR="00017222" w:rsidRDefault="00017222" w:rsidP="005718B1">
      <w:pPr>
        <w:pStyle w:val="Heading3"/>
      </w:pPr>
      <w:bookmarkStart w:id="3607" w:name="_Toc522204887"/>
      <w:r>
        <w:t>Software</w:t>
      </w:r>
      <w:r w:rsidRPr="00671747">
        <w:t xml:space="preserve"> Requirements and Limitations</w:t>
      </w:r>
      <w:bookmarkEnd w:id="3607"/>
    </w:p>
    <w:p w14:paraId="6D02DC4D" w14:textId="77777777" w:rsidR="000314A8" w:rsidRDefault="00035991">
      <w:pPr>
        <w:autoSpaceDE w:val="0"/>
        <w:autoSpaceDN w:val="0"/>
        <w:adjustRightInd w:val="0"/>
        <w:ind w:left="450"/>
        <w:rPr>
          <w:color w:val="000000"/>
        </w:rPr>
      </w:pPr>
      <w:r w:rsidRPr="00035991">
        <w:rPr>
          <w:color w:val="000000"/>
        </w:rPr>
        <w:t>The maximum number of DHCP Snooping enabled VLANs is 64.</w:t>
      </w:r>
    </w:p>
    <w:p w14:paraId="21CA5788" w14:textId="77777777" w:rsidR="000314A8" w:rsidRDefault="000314A8">
      <w:pPr>
        <w:autoSpaceDE w:val="0"/>
        <w:autoSpaceDN w:val="0"/>
        <w:adjustRightInd w:val="0"/>
        <w:ind w:left="450"/>
        <w:rPr>
          <w:color w:val="000000"/>
        </w:rPr>
      </w:pPr>
    </w:p>
    <w:p w14:paraId="6A8CC310" w14:textId="77777777" w:rsidR="000314A8" w:rsidRDefault="00035991">
      <w:pPr>
        <w:autoSpaceDE w:val="0"/>
        <w:autoSpaceDN w:val="0"/>
        <w:adjustRightInd w:val="0"/>
        <w:ind w:left="450"/>
        <w:rPr>
          <w:color w:val="000000"/>
        </w:rPr>
      </w:pPr>
      <w:r w:rsidRPr="00035991">
        <w:rPr>
          <w:color w:val="000000"/>
        </w:rPr>
        <w:t>The maximum number of vlans on which vlan level ISF can be enabled is 32.</w:t>
      </w:r>
    </w:p>
    <w:p w14:paraId="352421AB" w14:textId="77777777" w:rsidR="000314A8" w:rsidRDefault="00017222" w:rsidP="005718B1">
      <w:pPr>
        <w:pStyle w:val="Heading3"/>
      </w:pPr>
      <w:bookmarkStart w:id="3608" w:name="_Toc522204888"/>
      <w:r w:rsidRPr="00671747">
        <w:t>Security Requirements</w:t>
      </w:r>
      <w:bookmarkEnd w:id="3608"/>
    </w:p>
    <w:p w14:paraId="462C6354" w14:textId="77777777" w:rsidR="000314A8" w:rsidRDefault="00017222" w:rsidP="005718B1">
      <w:pPr>
        <w:pStyle w:val="Heading3"/>
      </w:pPr>
      <w:bookmarkStart w:id="3609" w:name="_Toc522204889"/>
      <w:r w:rsidRPr="00671747">
        <w:t>Redundancy</w:t>
      </w:r>
      <w:r>
        <w:t xml:space="preserve"> and Hot Swap</w:t>
      </w:r>
      <w:r w:rsidRPr="00671747">
        <w:t xml:space="preserve"> Requirements</w:t>
      </w:r>
      <w:bookmarkEnd w:id="3609"/>
    </w:p>
    <w:p w14:paraId="2FEB6EEC" w14:textId="77777777" w:rsidR="000314A8" w:rsidRDefault="00035991">
      <w:pPr>
        <w:autoSpaceDE w:val="0"/>
        <w:autoSpaceDN w:val="0"/>
        <w:adjustRightInd w:val="0"/>
        <w:ind w:left="450"/>
        <w:rPr>
          <w:color w:val="000000"/>
        </w:rPr>
      </w:pPr>
      <w:r w:rsidRPr="00035991">
        <w:rPr>
          <w:color w:val="000000"/>
        </w:rPr>
        <w:t>Must support existing takeover and vc-takeover requirements that exist for the switch.</w:t>
      </w:r>
    </w:p>
    <w:p w14:paraId="760B32AA" w14:textId="77777777" w:rsidR="000D4F19" w:rsidRDefault="000D4F19">
      <w:pPr>
        <w:rPr>
          <w:b/>
          <w:sz w:val="28"/>
        </w:rPr>
      </w:pPr>
      <w:r>
        <w:br w:type="page"/>
      </w:r>
    </w:p>
    <w:p w14:paraId="26A3A948" w14:textId="77777777" w:rsidR="00C72A8A" w:rsidRDefault="00347602" w:rsidP="005718B1">
      <w:pPr>
        <w:pStyle w:val="Heading2"/>
      </w:pPr>
      <w:bookmarkStart w:id="3610" w:name="_Toc522204890"/>
      <w:r>
        <w:lastRenderedPageBreak/>
        <w:t>Functional Description</w:t>
      </w:r>
      <w:bookmarkEnd w:id="3610"/>
    </w:p>
    <w:p w14:paraId="6FA1FD01" w14:textId="77777777" w:rsidR="000314A8" w:rsidRDefault="00C008C1" w:rsidP="005718B1">
      <w:pPr>
        <w:pStyle w:val="Heading3"/>
      </w:pPr>
      <w:bookmarkStart w:id="3611" w:name="_Toc522204891"/>
      <w:r>
        <w:t>DHCP Snooping</w:t>
      </w:r>
      <w:bookmarkEnd w:id="3611"/>
    </w:p>
    <w:p w14:paraId="34740500" w14:textId="77777777" w:rsidR="00BF394C" w:rsidRDefault="00BF394C" w:rsidP="00BF394C">
      <w:pPr>
        <w:autoSpaceDE w:val="0"/>
        <w:autoSpaceDN w:val="0"/>
        <w:adjustRightInd w:val="0"/>
        <w:ind w:left="450"/>
      </w:pPr>
      <w:r>
        <w:t xml:space="preserve">This feature prevents the normal flooding of DHCP Discover/Request and DHCP Offer packets.  These packets will instead be delivered only to the appropriate DHCP server and client ports respectively. </w:t>
      </w:r>
    </w:p>
    <w:p w14:paraId="61F0B1BB" w14:textId="77777777" w:rsidR="00BF394C" w:rsidRDefault="00BF394C" w:rsidP="0020798E">
      <w:pPr>
        <w:autoSpaceDE w:val="0"/>
        <w:autoSpaceDN w:val="0"/>
        <w:adjustRightInd w:val="0"/>
        <w:ind w:left="450"/>
        <w:rPr>
          <w:color w:val="000000"/>
        </w:rPr>
      </w:pPr>
    </w:p>
    <w:p w14:paraId="69DF3FE1" w14:textId="77777777" w:rsidR="0020798E" w:rsidRDefault="0020798E" w:rsidP="0020798E">
      <w:pPr>
        <w:autoSpaceDE w:val="0"/>
        <w:autoSpaceDN w:val="0"/>
        <w:adjustRightInd w:val="0"/>
        <w:ind w:left="450"/>
        <w:rPr>
          <w:color w:val="000000"/>
        </w:rPr>
      </w:pPr>
      <w:r>
        <w:rPr>
          <w:color w:val="000000"/>
        </w:rPr>
        <w:t>In a service-provider network, a trusted interface is connected to a port on a device in the same network. An untrusted interface is connected to an untrusted interface in the network or to an interface on a device that is not in the network.</w:t>
      </w:r>
    </w:p>
    <w:p w14:paraId="34A278A0" w14:textId="77777777" w:rsidR="0020798E" w:rsidRDefault="0020798E" w:rsidP="0020798E">
      <w:pPr>
        <w:autoSpaceDE w:val="0"/>
        <w:autoSpaceDN w:val="0"/>
        <w:adjustRightInd w:val="0"/>
        <w:ind w:left="450"/>
        <w:rPr>
          <w:color w:val="000000"/>
        </w:rPr>
      </w:pPr>
    </w:p>
    <w:p w14:paraId="57FA5C74" w14:textId="77777777" w:rsidR="0020798E" w:rsidRDefault="0020798E" w:rsidP="0020798E">
      <w:pPr>
        <w:autoSpaceDE w:val="0"/>
        <w:autoSpaceDN w:val="0"/>
        <w:adjustRightInd w:val="0"/>
        <w:ind w:left="450"/>
        <w:rPr>
          <w:color w:val="000000"/>
        </w:rPr>
      </w:pPr>
      <w:r>
        <w:rPr>
          <w:color w:val="000000"/>
        </w:rPr>
        <w:t xml:space="preserve">When a switch receives a DHCP packet on an untrusted interface and the interface belongs to a VLAN in which DHCP snooping is enabled, the switch performs </w:t>
      </w:r>
      <w:r w:rsidR="00EB75B7">
        <w:rPr>
          <w:color w:val="000000"/>
        </w:rPr>
        <w:t>filtering and screening,</w:t>
      </w:r>
      <w:r>
        <w:rPr>
          <w:color w:val="000000"/>
        </w:rPr>
        <w:t xml:space="preserve"> and drops/blocks a DHCP packet when one of these situations occurs:</w:t>
      </w:r>
    </w:p>
    <w:p w14:paraId="3AB9AF2C" w14:textId="77777777" w:rsidR="0020798E" w:rsidRDefault="0020798E" w:rsidP="0020798E">
      <w:pPr>
        <w:autoSpaceDE w:val="0"/>
        <w:autoSpaceDN w:val="0"/>
        <w:adjustRightInd w:val="0"/>
        <w:ind w:left="450"/>
        <w:rPr>
          <w:color w:val="000000"/>
        </w:rPr>
      </w:pPr>
    </w:p>
    <w:p w14:paraId="00820D72" w14:textId="77777777" w:rsidR="0020798E" w:rsidRDefault="0020798E" w:rsidP="0090177E">
      <w:pPr>
        <w:numPr>
          <w:ilvl w:val="0"/>
          <w:numId w:val="19"/>
        </w:numPr>
        <w:tabs>
          <w:tab w:val="clear" w:pos="720"/>
          <w:tab w:val="num" w:pos="1170"/>
        </w:tabs>
        <w:autoSpaceDE w:val="0"/>
        <w:autoSpaceDN w:val="0"/>
        <w:adjustRightInd w:val="0"/>
        <w:ind w:left="1170"/>
        <w:rPr>
          <w:color w:val="000000"/>
        </w:rPr>
      </w:pPr>
      <w:r>
        <w:rPr>
          <w:color w:val="000000"/>
        </w:rPr>
        <w:t>A packet from a DHCP server, such as a DHCPOFFER, DHCPACK, or DHCPNAK packet, is received from outside the network or firewall.</w:t>
      </w:r>
    </w:p>
    <w:p w14:paraId="184A7574" w14:textId="77777777" w:rsidR="0020798E" w:rsidRDefault="0020798E" w:rsidP="0020798E">
      <w:pPr>
        <w:autoSpaceDE w:val="0"/>
        <w:autoSpaceDN w:val="0"/>
        <w:adjustRightInd w:val="0"/>
        <w:ind w:left="450"/>
        <w:rPr>
          <w:color w:val="000000"/>
        </w:rPr>
      </w:pPr>
    </w:p>
    <w:p w14:paraId="7B88AEF7" w14:textId="77777777" w:rsidR="0020798E" w:rsidRDefault="0020798E" w:rsidP="0090177E">
      <w:pPr>
        <w:numPr>
          <w:ilvl w:val="0"/>
          <w:numId w:val="19"/>
        </w:numPr>
        <w:tabs>
          <w:tab w:val="clear" w:pos="720"/>
          <w:tab w:val="num" w:pos="1170"/>
        </w:tabs>
        <w:autoSpaceDE w:val="0"/>
        <w:autoSpaceDN w:val="0"/>
        <w:adjustRightInd w:val="0"/>
        <w:ind w:left="1170"/>
        <w:rPr>
          <w:color w:val="000000"/>
        </w:rPr>
      </w:pPr>
      <w:r>
        <w:rPr>
          <w:color w:val="000000"/>
        </w:rPr>
        <w:t xml:space="preserve">A </w:t>
      </w:r>
      <w:r w:rsidR="001D70E4">
        <w:rPr>
          <w:color w:val="000000"/>
        </w:rPr>
        <w:t xml:space="preserve">DHCP </w:t>
      </w:r>
      <w:r>
        <w:rPr>
          <w:color w:val="000000"/>
        </w:rPr>
        <w:t xml:space="preserve">packet is received on an untrusted interface, and the source MAC address </w:t>
      </w:r>
      <w:r w:rsidR="001D70E4">
        <w:rPr>
          <w:color w:val="000000"/>
        </w:rPr>
        <w:t xml:space="preserve">in the Ethernet header </w:t>
      </w:r>
      <w:r>
        <w:rPr>
          <w:color w:val="000000"/>
        </w:rPr>
        <w:t xml:space="preserve">and the DHCP client hardware address </w:t>
      </w:r>
      <w:r w:rsidR="001D70E4">
        <w:rPr>
          <w:color w:val="000000"/>
        </w:rPr>
        <w:t xml:space="preserve">in the packet </w:t>
      </w:r>
      <w:r>
        <w:rPr>
          <w:color w:val="000000"/>
        </w:rPr>
        <w:t>do not match.</w:t>
      </w:r>
    </w:p>
    <w:p w14:paraId="45AD3E8A" w14:textId="77777777" w:rsidR="0020798E" w:rsidRDefault="0020798E" w:rsidP="0020798E">
      <w:pPr>
        <w:autoSpaceDE w:val="0"/>
        <w:autoSpaceDN w:val="0"/>
        <w:adjustRightInd w:val="0"/>
        <w:ind w:left="450"/>
        <w:rPr>
          <w:color w:val="000000"/>
        </w:rPr>
      </w:pPr>
    </w:p>
    <w:p w14:paraId="22451FA8" w14:textId="77777777" w:rsidR="0020798E" w:rsidRDefault="0020798E" w:rsidP="0090177E">
      <w:pPr>
        <w:numPr>
          <w:ilvl w:val="0"/>
          <w:numId w:val="19"/>
        </w:numPr>
        <w:tabs>
          <w:tab w:val="clear" w:pos="720"/>
          <w:tab w:val="num" w:pos="1170"/>
        </w:tabs>
        <w:autoSpaceDE w:val="0"/>
        <w:autoSpaceDN w:val="0"/>
        <w:adjustRightInd w:val="0"/>
        <w:ind w:left="1170"/>
        <w:rPr>
          <w:color w:val="000000"/>
        </w:rPr>
      </w:pPr>
      <w:r>
        <w:rPr>
          <w:color w:val="000000"/>
        </w:rPr>
        <w:t>The switch receives a DHCPRELEASE or DHCPDECLINE broadcast message that contains a MAC address in the DHCP snooping binding table, but the interface information in the binding table does not match the interface on which the message was received.</w:t>
      </w:r>
    </w:p>
    <w:p w14:paraId="50DC3C9B" w14:textId="77777777" w:rsidR="0020798E" w:rsidRDefault="0020798E" w:rsidP="0020798E">
      <w:pPr>
        <w:autoSpaceDE w:val="0"/>
        <w:autoSpaceDN w:val="0"/>
        <w:adjustRightInd w:val="0"/>
        <w:ind w:left="450"/>
        <w:rPr>
          <w:color w:val="000000"/>
        </w:rPr>
      </w:pPr>
    </w:p>
    <w:p w14:paraId="2C0DF893" w14:textId="77777777" w:rsidR="0020798E" w:rsidRDefault="0020798E" w:rsidP="0090177E">
      <w:pPr>
        <w:numPr>
          <w:ilvl w:val="0"/>
          <w:numId w:val="19"/>
        </w:numPr>
        <w:tabs>
          <w:tab w:val="clear" w:pos="720"/>
          <w:tab w:val="num" w:pos="1170"/>
        </w:tabs>
        <w:autoSpaceDE w:val="0"/>
        <w:autoSpaceDN w:val="0"/>
        <w:adjustRightInd w:val="0"/>
        <w:ind w:left="1170"/>
        <w:rPr>
          <w:color w:val="000000"/>
        </w:rPr>
      </w:pPr>
      <w:r>
        <w:rPr>
          <w:color w:val="000000"/>
        </w:rPr>
        <w:t>A DHCP relay agent forwards a DHCP packet that includes a relay-agent IP address that is not 0.0.0.0.</w:t>
      </w:r>
    </w:p>
    <w:p w14:paraId="2F05F951" w14:textId="77777777" w:rsidR="0020798E" w:rsidRDefault="0020798E" w:rsidP="0020798E">
      <w:pPr>
        <w:autoSpaceDE w:val="0"/>
        <w:autoSpaceDN w:val="0"/>
        <w:adjustRightInd w:val="0"/>
        <w:ind w:left="450"/>
        <w:rPr>
          <w:color w:val="000000"/>
        </w:rPr>
      </w:pPr>
    </w:p>
    <w:p w14:paraId="133A7112" w14:textId="77777777" w:rsidR="0020798E" w:rsidRDefault="0020798E" w:rsidP="0090177E">
      <w:pPr>
        <w:numPr>
          <w:ilvl w:val="0"/>
          <w:numId w:val="19"/>
        </w:numPr>
        <w:tabs>
          <w:tab w:val="clear" w:pos="720"/>
          <w:tab w:val="num" w:pos="1170"/>
        </w:tabs>
        <w:autoSpaceDE w:val="0"/>
        <w:autoSpaceDN w:val="0"/>
        <w:adjustRightInd w:val="0"/>
        <w:ind w:left="1170"/>
        <w:rPr>
          <w:color w:val="000000"/>
        </w:rPr>
      </w:pPr>
      <w:r>
        <w:rPr>
          <w:color w:val="000000"/>
        </w:rPr>
        <w:t>The relay agent forwards a packet that includes option-82 information to an untrusted port.</w:t>
      </w:r>
    </w:p>
    <w:p w14:paraId="44106E72" w14:textId="77777777" w:rsidR="0020798E" w:rsidRDefault="0020798E" w:rsidP="0020798E">
      <w:pPr>
        <w:autoSpaceDE w:val="0"/>
        <w:autoSpaceDN w:val="0"/>
        <w:adjustRightInd w:val="0"/>
        <w:ind w:left="450"/>
        <w:rPr>
          <w:color w:val="000000"/>
        </w:rPr>
      </w:pPr>
    </w:p>
    <w:p w14:paraId="4569DA04" w14:textId="77777777" w:rsidR="0020798E" w:rsidRDefault="0020798E" w:rsidP="009C5D54">
      <w:pPr>
        <w:autoSpaceDE w:val="0"/>
        <w:autoSpaceDN w:val="0"/>
        <w:adjustRightInd w:val="0"/>
        <w:spacing w:after="120"/>
        <w:ind w:left="446"/>
        <w:rPr>
          <w:color w:val="000000"/>
        </w:rPr>
      </w:pPr>
      <w:r>
        <w:rPr>
          <w:color w:val="000000"/>
        </w:rPr>
        <w:t xml:space="preserve">A port which belongs to a VLAN with DHCP Snooping enabled, can have three trust levels. </w:t>
      </w:r>
      <w:r>
        <w:t>Both DHCP Blocked and DHCP Client Only conceptually fall in the “untrusted” category.</w:t>
      </w:r>
    </w:p>
    <w:p w14:paraId="08DD93B0" w14:textId="77777777" w:rsidR="00F225C4" w:rsidRDefault="0020798E" w:rsidP="0090177E">
      <w:pPr>
        <w:numPr>
          <w:ilvl w:val="0"/>
          <w:numId w:val="33"/>
        </w:numPr>
        <w:autoSpaceDE w:val="0"/>
        <w:autoSpaceDN w:val="0"/>
        <w:adjustRightInd w:val="0"/>
        <w:spacing w:after="120"/>
        <w:ind w:firstLine="0"/>
        <w:rPr>
          <w:color w:val="000000"/>
        </w:rPr>
      </w:pPr>
      <w:r w:rsidRPr="00782889">
        <w:rPr>
          <w:b/>
          <w:color w:val="000000"/>
        </w:rPr>
        <w:t>DHCP Blocked</w:t>
      </w:r>
      <w:r>
        <w:rPr>
          <w:color w:val="000000"/>
        </w:rPr>
        <w:t xml:space="preserve"> (No DHCP traffic allowed);</w:t>
      </w:r>
    </w:p>
    <w:p w14:paraId="37777E4F" w14:textId="77777777" w:rsidR="00F225C4" w:rsidRDefault="0020798E" w:rsidP="0090177E">
      <w:pPr>
        <w:numPr>
          <w:ilvl w:val="0"/>
          <w:numId w:val="33"/>
        </w:numPr>
        <w:tabs>
          <w:tab w:val="clear" w:pos="810"/>
          <w:tab w:val="num" w:pos="1440"/>
        </w:tabs>
        <w:autoSpaceDE w:val="0"/>
        <w:autoSpaceDN w:val="0"/>
        <w:adjustRightInd w:val="0"/>
        <w:spacing w:after="120"/>
        <w:ind w:left="1440" w:hanging="630"/>
        <w:rPr>
          <w:color w:val="000000"/>
        </w:rPr>
      </w:pPr>
      <w:r w:rsidRPr="00782889">
        <w:rPr>
          <w:b/>
          <w:color w:val="000000"/>
        </w:rPr>
        <w:t>DHCP Client Only</w:t>
      </w:r>
      <w:r>
        <w:rPr>
          <w:color w:val="000000"/>
        </w:rPr>
        <w:t xml:space="preserve"> (Default operation mode when DHCP Snooping is enabled on the VLAN);</w:t>
      </w:r>
    </w:p>
    <w:p w14:paraId="7E357F74" w14:textId="77777777" w:rsidR="00F225C4" w:rsidRDefault="0020798E" w:rsidP="0090177E">
      <w:pPr>
        <w:numPr>
          <w:ilvl w:val="0"/>
          <w:numId w:val="33"/>
        </w:numPr>
        <w:tabs>
          <w:tab w:val="clear" w:pos="810"/>
          <w:tab w:val="num" w:pos="1440"/>
        </w:tabs>
        <w:autoSpaceDE w:val="0"/>
        <w:autoSpaceDN w:val="0"/>
        <w:adjustRightInd w:val="0"/>
        <w:spacing w:after="120"/>
        <w:ind w:left="1440" w:hanging="630"/>
        <w:rPr>
          <w:color w:val="000000"/>
        </w:rPr>
      </w:pPr>
      <w:r w:rsidRPr="00782889">
        <w:rPr>
          <w:b/>
          <w:color w:val="000000"/>
        </w:rPr>
        <w:t>DHCP Trusted</w:t>
      </w:r>
      <w:r>
        <w:rPr>
          <w:color w:val="000000"/>
        </w:rPr>
        <w:t xml:space="preserve"> (All DHCP traffic is allowed, where the DHCP server is connected).  </w:t>
      </w:r>
      <w:r>
        <w:t>A trusted port behaves the same as if the port does not have DHCP Snooping enabled.</w:t>
      </w:r>
    </w:p>
    <w:p w14:paraId="65676E6A" w14:textId="77777777" w:rsidR="0020798E" w:rsidRDefault="0020798E" w:rsidP="0020798E">
      <w:pPr>
        <w:autoSpaceDE w:val="0"/>
        <w:autoSpaceDN w:val="0"/>
        <w:adjustRightInd w:val="0"/>
        <w:ind w:left="450"/>
        <w:rPr>
          <w:color w:val="000000"/>
        </w:rPr>
      </w:pPr>
    </w:p>
    <w:p w14:paraId="4C03BA4A" w14:textId="77777777" w:rsidR="00BF394C" w:rsidRDefault="00BF394C" w:rsidP="00BF394C">
      <w:pPr>
        <w:autoSpaceDE w:val="0"/>
        <w:autoSpaceDN w:val="0"/>
        <w:adjustRightInd w:val="0"/>
        <w:ind w:left="450"/>
        <w:rPr>
          <w:color w:val="000000"/>
        </w:rPr>
      </w:pPr>
      <w:r>
        <w:rPr>
          <w:color w:val="000000"/>
        </w:rPr>
        <w:lastRenderedPageBreak/>
        <w:t xml:space="preserve">The </w:t>
      </w:r>
      <w:r w:rsidRPr="00782889">
        <w:rPr>
          <w:b/>
          <w:color w:val="000000"/>
        </w:rPr>
        <w:t>DHCP snooping binding database</w:t>
      </w:r>
      <w:r>
        <w:rPr>
          <w:color w:val="000000"/>
        </w:rPr>
        <w:t xml:space="preserve"> contains the MAC address, the IP address, the lease time, the binding type, the VLAN number, and the interface information that corresponds to the local untrusted interfaces of a switch. </w:t>
      </w:r>
    </w:p>
    <w:p w14:paraId="460E844C" w14:textId="77777777" w:rsidR="00BF394C" w:rsidRDefault="00BF394C" w:rsidP="00BF394C">
      <w:pPr>
        <w:autoSpaceDE w:val="0"/>
        <w:autoSpaceDN w:val="0"/>
        <w:adjustRightInd w:val="0"/>
        <w:ind w:left="450"/>
        <w:rPr>
          <w:color w:val="000000"/>
        </w:rPr>
      </w:pPr>
    </w:p>
    <w:p w14:paraId="35F6222A" w14:textId="77777777" w:rsidR="00BF394C" w:rsidRDefault="00BF394C" w:rsidP="00BF394C">
      <w:pPr>
        <w:autoSpaceDE w:val="0"/>
        <w:autoSpaceDN w:val="0"/>
        <w:adjustRightInd w:val="0"/>
        <w:ind w:left="450"/>
        <w:rPr>
          <w:color w:val="000000"/>
        </w:rPr>
      </w:pPr>
      <w:r>
        <w:rPr>
          <w:color w:val="000000"/>
        </w:rPr>
        <w:t xml:space="preserve">The DHCP snooping binding database/table needs to be persistent to survive the switch reboot/takeover. </w:t>
      </w:r>
    </w:p>
    <w:p w14:paraId="3E8974D5" w14:textId="77777777" w:rsidR="00BF394C" w:rsidRDefault="00BF394C" w:rsidP="0020798E">
      <w:pPr>
        <w:tabs>
          <w:tab w:val="right" w:pos="9360"/>
        </w:tabs>
        <w:autoSpaceDE w:val="0"/>
        <w:autoSpaceDN w:val="0"/>
        <w:adjustRightInd w:val="0"/>
        <w:ind w:left="450"/>
        <w:rPr>
          <w:color w:val="000000"/>
        </w:rPr>
      </w:pPr>
    </w:p>
    <w:p w14:paraId="3A53E579" w14:textId="77777777" w:rsidR="0020798E" w:rsidRDefault="002775C6" w:rsidP="0020798E">
      <w:pPr>
        <w:tabs>
          <w:tab w:val="right" w:pos="9360"/>
        </w:tabs>
        <w:autoSpaceDE w:val="0"/>
        <w:autoSpaceDN w:val="0"/>
        <w:adjustRightInd w:val="0"/>
        <w:ind w:left="450"/>
        <w:rPr>
          <w:color w:val="000000"/>
        </w:rPr>
      </w:pPr>
      <w:r>
        <w:rPr>
          <w:color w:val="000000"/>
        </w:rPr>
        <w:t>DHCP snooping also has the following related requirement.</w:t>
      </w:r>
    </w:p>
    <w:p w14:paraId="3F97217B" w14:textId="77777777" w:rsidR="0020798E" w:rsidRDefault="00953B8E" w:rsidP="0090177E">
      <w:pPr>
        <w:pStyle w:val="BodyText"/>
        <w:numPr>
          <w:ilvl w:val="0"/>
          <w:numId w:val="21"/>
        </w:numPr>
        <w:tabs>
          <w:tab w:val="clear" w:pos="720"/>
          <w:tab w:val="num" w:pos="1170"/>
          <w:tab w:val="right" w:pos="9360"/>
        </w:tabs>
        <w:autoSpaceDE w:val="0"/>
        <w:autoSpaceDN w:val="0"/>
        <w:adjustRightInd w:val="0"/>
        <w:spacing w:before="120" w:after="0"/>
        <w:ind w:left="1166"/>
      </w:pPr>
      <w:r>
        <w:t xml:space="preserve">Ingress </w:t>
      </w:r>
      <w:r w:rsidR="0020798E">
        <w:t>Source Filtering, when enabled, only the data originating/incoming from the client’s MAC address, port and IP address will be allowed. All other packets will be dropped by default.</w:t>
      </w:r>
      <w:r w:rsidR="002775C6">
        <w:t xml:space="preserve">  The system uses the dhcp snooping binding table for the necessary information.</w:t>
      </w:r>
    </w:p>
    <w:p w14:paraId="23EC5350" w14:textId="77777777" w:rsidR="0020798E" w:rsidRDefault="0020798E" w:rsidP="0020798E">
      <w:pPr>
        <w:tabs>
          <w:tab w:val="right" w:pos="9360"/>
        </w:tabs>
        <w:autoSpaceDE w:val="0"/>
        <w:autoSpaceDN w:val="0"/>
        <w:adjustRightInd w:val="0"/>
        <w:ind w:left="450"/>
        <w:rPr>
          <w:color w:val="000000"/>
        </w:rPr>
      </w:pPr>
    </w:p>
    <w:p w14:paraId="3C44DF8E" w14:textId="77777777" w:rsidR="0020798E" w:rsidRDefault="0020798E" w:rsidP="0020798E">
      <w:pPr>
        <w:tabs>
          <w:tab w:val="right" w:pos="9360"/>
        </w:tabs>
        <w:autoSpaceDE w:val="0"/>
        <w:autoSpaceDN w:val="0"/>
        <w:adjustRightInd w:val="0"/>
        <w:ind w:left="450"/>
        <w:rPr>
          <w:color w:val="000000"/>
        </w:rPr>
      </w:pPr>
      <w:r>
        <w:rPr>
          <w:color w:val="000000"/>
        </w:rPr>
        <w:t>It is worth noting that the normal operation of DHCP Snooping relies on the following assumptions:</w:t>
      </w:r>
    </w:p>
    <w:p w14:paraId="39412CF8" w14:textId="77777777" w:rsidR="0020798E" w:rsidRDefault="0020798E" w:rsidP="0090177E">
      <w:pPr>
        <w:numPr>
          <w:ilvl w:val="0"/>
          <w:numId w:val="20"/>
        </w:numPr>
        <w:tabs>
          <w:tab w:val="clear" w:pos="720"/>
          <w:tab w:val="num" w:pos="1170"/>
          <w:tab w:val="right" w:pos="9360"/>
        </w:tabs>
        <w:autoSpaceDE w:val="0"/>
        <w:autoSpaceDN w:val="0"/>
        <w:adjustRightInd w:val="0"/>
        <w:spacing w:before="120"/>
        <w:ind w:left="1166"/>
        <w:rPr>
          <w:color w:val="000000"/>
        </w:rPr>
      </w:pPr>
      <w:r>
        <w:rPr>
          <w:color w:val="000000"/>
        </w:rPr>
        <w:t>The DHCP clients and server are on separate VLANs. Hence, the Relay Agent is always defined and used on the switch.</w:t>
      </w:r>
    </w:p>
    <w:p w14:paraId="1466EC88" w14:textId="77777777" w:rsidR="0020798E" w:rsidRDefault="0020798E" w:rsidP="0090177E">
      <w:pPr>
        <w:numPr>
          <w:ilvl w:val="0"/>
          <w:numId w:val="20"/>
        </w:numPr>
        <w:tabs>
          <w:tab w:val="clear" w:pos="720"/>
          <w:tab w:val="num" w:pos="1170"/>
          <w:tab w:val="right" w:pos="9360"/>
        </w:tabs>
        <w:autoSpaceDE w:val="0"/>
        <w:autoSpaceDN w:val="0"/>
        <w:adjustRightInd w:val="0"/>
        <w:ind w:left="1170"/>
        <w:rPr>
          <w:color w:val="000000"/>
        </w:rPr>
      </w:pPr>
      <w:r>
        <w:rPr>
          <w:color w:val="000000"/>
        </w:rPr>
        <w:t>The Option-82 data insertion is always enabled as part of DHCP Snooping.</w:t>
      </w:r>
    </w:p>
    <w:p w14:paraId="4B8CC6FE" w14:textId="77777777" w:rsidR="0020798E" w:rsidRDefault="0020798E" w:rsidP="0090177E">
      <w:pPr>
        <w:numPr>
          <w:ilvl w:val="0"/>
          <w:numId w:val="20"/>
        </w:numPr>
        <w:tabs>
          <w:tab w:val="clear" w:pos="720"/>
          <w:tab w:val="num" w:pos="1170"/>
          <w:tab w:val="right" w:pos="9360"/>
        </w:tabs>
        <w:autoSpaceDE w:val="0"/>
        <w:autoSpaceDN w:val="0"/>
        <w:adjustRightInd w:val="0"/>
        <w:ind w:left="1170"/>
        <w:rPr>
          <w:color w:val="000000"/>
        </w:rPr>
      </w:pPr>
      <w:r>
        <w:rPr>
          <w:color w:val="000000"/>
        </w:rPr>
        <w:t>The DHCP Sever has to support Option-82 (as a minimum, preserving and echoing back the option-82 data field).</w:t>
      </w:r>
    </w:p>
    <w:p w14:paraId="72BAD0D7" w14:textId="77777777" w:rsidR="000314A8" w:rsidRDefault="000314A8">
      <w:pPr>
        <w:tabs>
          <w:tab w:val="right" w:pos="9360"/>
        </w:tabs>
        <w:autoSpaceDE w:val="0"/>
        <w:autoSpaceDN w:val="0"/>
        <w:adjustRightInd w:val="0"/>
        <w:ind w:left="1170"/>
        <w:rPr>
          <w:color w:val="000000"/>
        </w:rPr>
      </w:pPr>
    </w:p>
    <w:p w14:paraId="03EACEC1" w14:textId="77777777" w:rsidR="00B84E3F" w:rsidRDefault="00B84E3F" w:rsidP="009C5D54">
      <w:pPr>
        <w:pStyle w:val="Body1"/>
        <w:spacing w:after="0"/>
      </w:pPr>
      <w:r>
        <w:t>The DHCP Snooping feature can be enabled/activated at two levels, namely:</w:t>
      </w:r>
    </w:p>
    <w:p w14:paraId="620A8552" w14:textId="77777777" w:rsidR="00F21188" w:rsidRDefault="00F21188" w:rsidP="0090177E">
      <w:pPr>
        <w:numPr>
          <w:ilvl w:val="0"/>
          <w:numId w:val="27"/>
        </w:numPr>
        <w:spacing w:before="120"/>
        <w:ind w:left="0" w:firstLine="806"/>
      </w:pPr>
      <w:r>
        <w:t>The vlan level</w:t>
      </w:r>
    </w:p>
    <w:p w14:paraId="48A9985E" w14:textId="77777777" w:rsidR="00B84E3F" w:rsidRDefault="00B84E3F" w:rsidP="0090177E">
      <w:pPr>
        <w:numPr>
          <w:ilvl w:val="0"/>
          <w:numId w:val="27"/>
        </w:numPr>
      </w:pPr>
      <w:r>
        <w:t>The switch level</w:t>
      </w:r>
    </w:p>
    <w:p w14:paraId="2D473879" w14:textId="77777777" w:rsidR="00B84E3F" w:rsidRDefault="00B84E3F" w:rsidP="00B84E3F"/>
    <w:p w14:paraId="204E4A22" w14:textId="77777777" w:rsidR="00B84E3F" w:rsidRDefault="00B84E3F" w:rsidP="00B84E3F">
      <w:pPr>
        <w:pStyle w:val="Body1"/>
      </w:pPr>
      <w:r>
        <w:rPr>
          <w:b/>
          <w:bCs/>
          <w:u w:val="single"/>
        </w:rPr>
        <w:t>Note:</w:t>
      </w:r>
      <w:r>
        <w:t xml:space="preserve"> The Switch Level DHCP Snooping and the VLAN Level DHCP Snooping are mutual</w:t>
      </w:r>
      <w:r w:rsidR="005D6ED3">
        <w:t>ly exclusive. That is, they can</w:t>
      </w:r>
      <w:r>
        <w:t xml:space="preserve">not be configured/enabled at the same time.  </w:t>
      </w:r>
    </w:p>
    <w:p w14:paraId="767EBB76" w14:textId="77777777" w:rsidR="000314A8" w:rsidRDefault="00B84E3F" w:rsidP="005718B1">
      <w:pPr>
        <w:pStyle w:val="Heading4"/>
      </w:pPr>
      <w:bookmarkStart w:id="3612" w:name="_Toc273451822"/>
      <w:bookmarkStart w:id="3613" w:name="_Toc358896736"/>
      <w:bookmarkStart w:id="3614" w:name="_Ref359337713"/>
      <w:bookmarkStart w:id="3615" w:name="_Toc522204892"/>
      <w:r>
        <w:t>VLAN Level DHCP Snooping</w:t>
      </w:r>
      <w:bookmarkEnd w:id="3612"/>
      <w:bookmarkEnd w:id="3613"/>
      <w:bookmarkEnd w:id="3614"/>
      <w:bookmarkEnd w:id="3615"/>
    </w:p>
    <w:p w14:paraId="76EA9826" w14:textId="77777777" w:rsidR="00B84E3F" w:rsidRDefault="00B84E3F" w:rsidP="00B84E3F">
      <w:pPr>
        <w:ind w:left="450"/>
      </w:pPr>
    </w:p>
    <w:p w14:paraId="20DBD46E" w14:textId="77777777" w:rsidR="00B84E3F" w:rsidRDefault="00B84E3F" w:rsidP="00B84E3F">
      <w:pPr>
        <w:ind w:left="450"/>
      </w:pPr>
      <w:r>
        <w:t xml:space="preserve">Once DHCP Snooping is enabled on the VLAN, this implies that, all the DHCP packets through the interfaces that belong to this VLAN are subject to be filtered/screened. In AOS, we </w:t>
      </w:r>
      <w:r w:rsidR="009F1E6E">
        <w:t>say that those interfaces of the vlan are in</w:t>
      </w:r>
      <w:r>
        <w:t xml:space="preserve"> “DHCP Client Only” mode.  </w:t>
      </w:r>
    </w:p>
    <w:p w14:paraId="2C7145B8" w14:textId="77777777" w:rsidR="000314A8" w:rsidRDefault="000314A8"/>
    <w:p w14:paraId="108C81CF" w14:textId="77777777" w:rsidR="00B84E3F" w:rsidRDefault="00B84E3F" w:rsidP="00B84E3F">
      <w:pPr>
        <w:ind w:left="450"/>
      </w:pPr>
      <w:r>
        <w:t>The following incoming DHCP packets to those “</w:t>
      </w:r>
      <w:r w:rsidRPr="00442C8A">
        <w:rPr>
          <w:b/>
        </w:rPr>
        <w:t>DHCP Client Only</w:t>
      </w:r>
      <w:r>
        <w:t>” interfaces will be dropped:</w:t>
      </w:r>
    </w:p>
    <w:p w14:paraId="795C8D21" w14:textId="77777777" w:rsidR="00B84E3F" w:rsidRDefault="00B84E3F" w:rsidP="00B84E3F">
      <w:pPr>
        <w:ind w:left="450"/>
      </w:pPr>
    </w:p>
    <w:p w14:paraId="6E9F2E43" w14:textId="77777777" w:rsidR="00B84E3F" w:rsidRDefault="00B84E3F" w:rsidP="0090177E">
      <w:pPr>
        <w:numPr>
          <w:ilvl w:val="0"/>
          <w:numId w:val="23"/>
        </w:numPr>
      </w:pPr>
      <w:r>
        <w:t>All the DHCP Server packets: DHCP-OFFER, DHCP-ACK, DHCP-NACK, DHCP-LEASE-QUERY, etc.;</w:t>
      </w:r>
    </w:p>
    <w:p w14:paraId="6BBEA32B" w14:textId="77777777" w:rsidR="00B84E3F" w:rsidRDefault="00B84E3F" w:rsidP="00B84E3F">
      <w:pPr>
        <w:ind w:left="450"/>
      </w:pPr>
    </w:p>
    <w:p w14:paraId="0B8698F1" w14:textId="77777777" w:rsidR="00B84E3F" w:rsidRDefault="00B84E3F" w:rsidP="0090177E">
      <w:pPr>
        <w:numPr>
          <w:ilvl w:val="0"/>
          <w:numId w:val="23"/>
        </w:numPr>
      </w:pPr>
      <w:r>
        <w:t>A DHCP packet that includes a relay agent IP address that is not 0.0.0.0;</w:t>
      </w:r>
    </w:p>
    <w:p w14:paraId="45A613D1" w14:textId="77777777" w:rsidR="00B84E3F" w:rsidRDefault="00B84E3F" w:rsidP="00B84E3F">
      <w:pPr>
        <w:ind w:left="450"/>
      </w:pPr>
    </w:p>
    <w:p w14:paraId="0F531098" w14:textId="77777777" w:rsidR="00B84E3F" w:rsidRDefault="00B84E3F" w:rsidP="0090177E">
      <w:pPr>
        <w:numPr>
          <w:ilvl w:val="0"/>
          <w:numId w:val="23"/>
        </w:numPr>
      </w:pPr>
      <w:r>
        <w:t>A DHCP packet that includes the DHCP Option-82 information.</w:t>
      </w:r>
    </w:p>
    <w:p w14:paraId="00B05EA1" w14:textId="77777777" w:rsidR="00B84E3F" w:rsidRDefault="00B84E3F" w:rsidP="00B84E3F"/>
    <w:p w14:paraId="092AFDF0" w14:textId="77777777" w:rsidR="00B84E3F" w:rsidRDefault="00B84E3F" w:rsidP="00B84E3F">
      <w:pPr>
        <w:ind w:left="450"/>
      </w:pPr>
      <w:r>
        <w:lastRenderedPageBreak/>
        <w:t>Should it be necessary, an interface can be configured to block all the DHCP packets</w:t>
      </w:r>
      <w:r w:rsidR="009E1084">
        <w:t xml:space="preserve"> (DHCP port in Blocked mode)</w:t>
      </w:r>
      <w:r>
        <w:t>.</w:t>
      </w:r>
      <w:r w:rsidR="00014834">
        <w:t xml:space="preserve"> </w:t>
      </w:r>
      <w:r>
        <w:t xml:space="preserve"> Or it can be configured to allow all the DHCP without performing any filtering</w:t>
      </w:r>
      <w:r w:rsidR="009E1084">
        <w:t xml:space="preserve"> (DHCP port in trusted mode)</w:t>
      </w:r>
      <w:r>
        <w:t xml:space="preserve">. </w:t>
      </w:r>
    </w:p>
    <w:p w14:paraId="515CA38C" w14:textId="77777777" w:rsidR="00B84E3F" w:rsidRDefault="00B84E3F" w:rsidP="00B84E3F">
      <w:pPr>
        <w:ind w:left="450"/>
      </w:pPr>
    </w:p>
    <w:p w14:paraId="69FB2283" w14:textId="77777777" w:rsidR="00B84E3F" w:rsidRDefault="00B84E3F" w:rsidP="00B84E3F">
      <w:pPr>
        <w:ind w:left="450"/>
      </w:pPr>
      <w:r>
        <w:t xml:space="preserve">Once DHCP Snooping </w:t>
      </w:r>
      <w:r w:rsidR="002775C6">
        <w:t>is</w:t>
      </w:r>
      <w:r>
        <w:t xml:space="preserve"> enabled </w:t>
      </w:r>
      <w:r w:rsidR="002775C6">
        <w:t>for</w:t>
      </w:r>
      <w:r>
        <w:t xml:space="preserve"> a VLAN, the following parameters can also be configured against the VLAN:</w:t>
      </w:r>
    </w:p>
    <w:p w14:paraId="6267EC48" w14:textId="77777777" w:rsidR="00B84E3F" w:rsidRDefault="00B84E3F" w:rsidP="00B84E3F">
      <w:pPr>
        <w:ind w:left="450"/>
      </w:pPr>
      <w:r>
        <w:t xml:space="preserve"> </w:t>
      </w:r>
    </w:p>
    <w:p w14:paraId="47E06730" w14:textId="77777777" w:rsidR="00B84E3F" w:rsidRDefault="00B84E3F" w:rsidP="0090177E">
      <w:pPr>
        <w:numPr>
          <w:ilvl w:val="0"/>
          <w:numId w:val="22"/>
        </w:numPr>
      </w:pPr>
      <w:r w:rsidRPr="00691A8F">
        <w:rPr>
          <w:b/>
        </w:rPr>
        <w:t>Enable/Disable DHCP Option-82 data insertion</w:t>
      </w:r>
      <w:r>
        <w:t>: By default, the Option-82 data insertion is enabled. Once enabled, the DHCP reply packets will be sent to the interface/port that the original DHCP request comes in from, instead of flooding to all the interfaces/ports associated with the VLAN.</w:t>
      </w:r>
    </w:p>
    <w:p w14:paraId="06E37EE6" w14:textId="77777777" w:rsidR="00B84E3F" w:rsidRDefault="00B84E3F" w:rsidP="00B84E3F">
      <w:pPr>
        <w:ind w:left="810"/>
      </w:pPr>
    </w:p>
    <w:p w14:paraId="6087E497" w14:textId="77777777" w:rsidR="00B84E3F" w:rsidRDefault="00B84E3F" w:rsidP="0090177E">
      <w:pPr>
        <w:numPr>
          <w:ilvl w:val="0"/>
          <w:numId w:val="22"/>
        </w:numPr>
      </w:pPr>
      <w:r w:rsidRPr="00691A8F">
        <w:rPr>
          <w:b/>
        </w:rPr>
        <w:t>Enable/Disable MAC address verification</w:t>
      </w:r>
      <w:r>
        <w:t xml:space="preserve">: By default, it is enabled. </w:t>
      </w:r>
      <w:r w:rsidR="00E42396">
        <w:t>When</w:t>
      </w:r>
      <w:r>
        <w:t xml:space="preserve"> enabled, the switch will verify/compare the source MAC address </w:t>
      </w:r>
      <w:r w:rsidR="00E42396">
        <w:t xml:space="preserve">in the Ethernet header </w:t>
      </w:r>
      <w:r>
        <w:t>and the DHCP client hardware address</w:t>
      </w:r>
      <w:r w:rsidR="00E42396">
        <w:t xml:space="preserve"> in the packet</w:t>
      </w:r>
      <w:r>
        <w:t>, if the addresses do not match, the DHCP packet will be dropped.</w:t>
      </w:r>
    </w:p>
    <w:p w14:paraId="5859670C" w14:textId="77777777" w:rsidR="000314A8" w:rsidRDefault="000314A8">
      <w:pPr>
        <w:pStyle w:val="ListParagraph"/>
        <w:ind w:left="0"/>
      </w:pPr>
    </w:p>
    <w:p w14:paraId="78D30A4D" w14:textId="77777777" w:rsidR="000314A8" w:rsidRDefault="0033542A">
      <w:pPr>
        <w:ind w:left="450"/>
      </w:pPr>
      <w:r>
        <w:t>When DHCP snooping is enabled on a vlan, flooding of DHCP broadcast packets must be prevented on that vlan.  DHCP packets will only be sent to the configured server via the UDP relay task.  Suppression of vlan flooding of DHCP broadcast packets is implemented via a QOS API.</w:t>
      </w:r>
    </w:p>
    <w:p w14:paraId="533F2F19" w14:textId="77777777" w:rsidR="000314A8" w:rsidRDefault="000314A8">
      <w:pPr>
        <w:ind w:left="1170"/>
      </w:pPr>
    </w:p>
    <w:p w14:paraId="39FEA720" w14:textId="77777777" w:rsidR="000314A8" w:rsidRDefault="00B84E3F" w:rsidP="005718B1">
      <w:pPr>
        <w:pStyle w:val="Heading4"/>
      </w:pPr>
      <w:bookmarkStart w:id="3616" w:name="_Toc273451823"/>
      <w:bookmarkStart w:id="3617" w:name="_Toc358896737"/>
      <w:bookmarkStart w:id="3618" w:name="_Toc522204893"/>
      <w:r>
        <w:t>Switch Level DHCP Snooping</w:t>
      </w:r>
      <w:bookmarkEnd w:id="3616"/>
      <w:bookmarkEnd w:id="3617"/>
      <w:bookmarkEnd w:id="3618"/>
    </w:p>
    <w:p w14:paraId="795E56AE" w14:textId="77777777" w:rsidR="00B84E3F" w:rsidRDefault="00B84E3F" w:rsidP="00B84E3F"/>
    <w:p w14:paraId="33304C2B" w14:textId="77777777" w:rsidR="00B84E3F" w:rsidRDefault="00B84E3F" w:rsidP="00B84E3F">
      <w:pPr>
        <w:pStyle w:val="Body1"/>
      </w:pPr>
      <w:r>
        <w:t>When DHCP Snooping is enabled against the switch, all the DHCP packets through all the interfaces are subject to be filtered/screened. By default, all the interfaces will allow “</w:t>
      </w:r>
      <w:r w:rsidRPr="00014834">
        <w:rPr>
          <w:b/>
        </w:rPr>
        <w:t>DHCP Client only</w:t>
      </w:r>
      <w:r>
        <w:t>” traffic. In this case, the DHCP-trusted interface(s) need to be properly configured to allow DHCP server traffic to go through. In addition, there will be the following two global/switch-level parameters:</w:t>
      </w:r>
    </w:p>
    <w:p w14:paraId="5EE6EA4E" w14:textId="77777777" w:rsidR="00B84E3F" w:rsidRDefault="00B84E3F" w:rsidP="0090177E">
      <w:pPr>
        <w:pStyle w:val="Body1"/>
        <w:numPr>
          <w:ilvl w:val="0"/>
          <w:numId w:val="28"/>
        </w:numPr>
        <w:spacing w:after="0"/>
      </w:pPr>
      <w:r>
        <w:t>DHCP Option-82 data insertion</w:t>
      </w:r>
    </w:p>
    <w:p w14:paraId="5BB7A6A0" w14:textId="77777777" w:rsidR="00B84E3F" w:rsidRDefault="00B84E3F" w:rsidP="0090177E">
      <w:pPr>
        <w:pStyle w:val="Body1"/>
        <w:numPr>
          <w:ilvl w:val="0"/>
          <w:numId w:val="28"/>
        </w:numPr>
        <w:spacing w:after="0"/>
      </w:pPr>
      <w:r>
        <w:t>MAC address verification</w:t>
      </w:r>
    </w:p>
    <w:p w14:paraId="2F801E5E" w14:textId="77777777" w:rsidR="00B84E3F" w:rsidRDefault="00B84E3F" w:rsidP="00B84E3F">
      <w:pPr>
        <w:ind w:left="450"/>
      </w:pPr>
    </w:p>
    <w:p w14:paraId="6119D89C" w14:textId="77777777" w:rsidR="00B84E3F" w:rsidRDefault="00B84E3F" w:rsidP="00B84E3F">
      <w:pPr>
        <w:pStyle w:val="Body1"/>
      </w:pPr>
      <w:r>
        <w:t xml:space="preserve">The behavior of DHCP Snooping at the switch level, and the impact of enabling/disabling of the above two parameters are the same as at the VLAN level. Please refer to Section </w:t>
      </w:r>
      <w:r w:rsidR="008C5E8B">
        <w:fldChar w:fldCharType="begin"/>
      </w:r>
      <w:r w:rsidR="0063728A">
        <w:instrText xml:space="preserve"> REF _Ref359337713 \r \h </w:instrText>
      </w:r>
      <w:r w:rsidR="008C5E8B">
        <w:fldChar w:fldCharType="separate"/>
      </w:r>
      <w:r w:rsidR="00ED2EA9">
        <w:t>8.3.1.1</w:t>
      </w:r>
      <w:r w:rsidR="008C5E8B">
        <w:fldChar w:fldCharType="end"/>
      </w:r>
      <w:r w:rsidR="009F631A">
        <w:t xml:space="preserve"> </w:t>
      </w:r>
      <w:r>
        <w:t>for detailed description.</w:t>
      </w:r>
    </w:p>
    <w:p w14:paraId="3797B80E" w14:textId="77777777" w:rsidR="0025564F" w:rsidRDefault="00975C57">
      <w:pPr>
        <w:rPr>
          <w:b/>
        </w:rPr>
      </w:pPr>
      <w:bookmarkStart w:id="3619" w:name="_Toc273451824"/>
      <w:bookmarkStart w:id="3620" w:name="_Toc358896738"/>
      <w:r w:rsidRPr="00975C57">
        <w:rPr>
          <w:b/>
          <w:sz w:val="28"/>
          <w:szCs w:val="28"/>
        </w:rPr>
        <w:t>Note</w:t>
      </w:r>
      <w:r w:rsidR="00922F80">
        <w:t xml:space="preserve">: Both switch level and vlan level DHCP Snooping can operate at layer 2 and layer 3.  The sending of DHCP packet to trusted ports is operating on layer 2.  The concept of a “trusted” port is not applicable when the DHCP Server resides on another vlan and a Relay Agent is used to </w:t>
      </w:r>
      <w:r w:rsidR="00C97904">
        <w:t>send</w:t>
      </w:r>
      <w:r w:rsidR="00922F80">
        <w:t xml:space="preserve"> the DHCP packet to the DHCP Server.  Regardless if the DHCP server is on the same VLAN as the client, DHCP packets are processed in the CMM and MAC address to IP address binding entries are created.</w:t>
      </w:r>
      <w:r w:rsidR="00C97904">
        <w:t xml:space="preserve">  </w:t>
      </w:r>
      <w:r w:rsidR="00175534">
        <w:t>Same as in 6.X, DHCP Snooping and the Internal DHCP server are mutually exclusive.</w:t>
      </w:r>
      <w:r w:rsidR="0025564F">
        <w:br w:type="page"/>
      </w:r>
    </w:p>
    <w:p w14:paraId="527CD3B1" w14:textId="77777777" w:rsidR="000314A8" w:rsidRDefault="00B84E3F" w:rsidP="005718B1">
      <w:pPr>
        <w:pStyle w:val="Heading4"/>
      </w:pPr>
      <w:bookmarkStart w:id="3621" w:name="_Toc522204894"/>
      <w:r>
        <w:lastRenderedPageBreak/>
        <w:t>DHCP Snooping Traffic Violation Statistics</w:t>
      </w:r>
      <w:bookmarkEnd w:id="3619"/>
      <w:bookmarkEnd w:id="3620"/>
      <w:bookmarkEnd w:id="3621"/>
    </w:p>
    <w:p w14:paraId="19D208A4" w14:textId="77777777" w:rsidR="00B84E3F" w:rsidRDefault="00B84E3F" w:rsidP="00B84E3F">
      <w:pPr>
        <w:pStyle w:val="Body1"/>
      </w:pPr>
      <w:r>
        <w:t xml:space="preserve">DHCP Snooping traffic filtering/blocking statistics </w:t>
      </w:r>
      <w:r w:rsidR="009F631A">
        <w:t>are kept</w:t>
      </w:r>
      <w:r>
        <w:t xml:space="preserve"> per port. There are five counters: </w:t>
      </w:r>
    </w:p>
    <w:p w14:paraId="29A23F2A" w14:textId="77777777" w:rsidR="00B84E3F" w:rsidRDefault="009302E7" w:rsidP="0090177E">
      <w:pPr>
        <w:pStyle w:val="Body1"/>
        <w:numPr>
          <w:ilvl w:val="0"/>
          <w:numId w:val="29"/>
        </w:numPr>
        <w:spacing w:after="0"/>
      </w:pPr>
      <w:r w:rsidRPr="009302E7">
        <w:rPr>
          <w:b/>
        </w:rPr>
        <w:t>MAC Address violation counter</w:t>
      </w:r>
      <w:r w:rsidR="00B84E3F">
        <w:t xml:space="preserve">. This counter is incremented when </w:t>
      </w:r>
      <w:r w:rsidR="00B84E3F">
        <w:rPr>
          <w:color w:val="000000"/>
        </w:rPr>
        <w:t xml:space="preserve">an DHCP packet is received on an untrusted interface, and the </w:t>
      </w:r>
      <w:r w:rsidR="002B431A">
        <w:rPr>
          <w:color w:val="000000"/>
        </w:rPr>
        <w:t xml:space="preserve">Ethernet </w:t>
      </w:r>
      <w:r w:rsidR="00B84E3F">
        <w:rPr>
          <w:color w:val="000000"/>
        </w:rPr>
        <w:t>source MAC address and the DHCP client hardware address do not match</w:t>
      </w:r>
      <w:r w:rsidR="00B84E3F">
        <w:t>.</w:t>
      </w:r>
    </w:p>
    <w:p w14:paraId="505E01F4" w14:textId="77777777" w:rsidR="00B84E3F" w:rsidRDefault="009302E7" w:rsidP="0090177E">
      <w:pPr>
        <w:pStyle w:val="Body1"/>
        <w:numPr>
          <w:ilvl w:val="0"/>
          <w:numId w:val="29"/>
        </w:numPr>
        <w:spacing w:after="0"/>
      </w:pPr>
      <w:r w:rsidRPr="009302E7">
        <w:rPr>
          <w:b/>
        </w:rPr>
        <w:t>DHCP Server packets violation counter</w:t>
      </w:r>
      <w:r w:rsidR="00B84E3F">
        <w:t xml:space="preserve">. </w:t>
      </w:r>
      <w:r w:rsidR="00B84E3F">
        <w:rPr>
          <w:color w:val="000000"/>
        </w:rPr>
        <w:t>Thi</w:t>
      </w:r>
      <w:r w:rsidR="009F631A">
        <w:rPr>
          <w:color w:val="000000"/>
        </w:rPr>
        <w:t>s counter is incremented when a</w:t>
      </w:r>
      <w:r w:rsidR="00B84E3F">
        <w:rPr>
          <w:color w:val="000000"/>
        </w:rPr>
        <w:t xml:space="preserve"> DHCP packet from a DHCP server, such as a DHCPOFFER, DHCPACK, DHCPNAK, or DHCPLEASEQUERY packet, is received </w:t>
      </w:r>
      <w:r w:rsidR="002B431A">
        <w:rPr>
          <w:color w:val="000000"/>
        </w:rPr>
        <w:t>on an untrusted port</w:t>
      </w:r>
      <w:r w:rsidR="00B84E3F">
        <w:rPr>
          <w:color w:val="000000"/>
        </w:rPr>
        <w:t>.</w:t>
      </w:r>
    </w:p>
    <w:p w14:paraId="417DC35C" w14:textId="77777777" w:rsidR="00B84E3F" w:rsidRDefault="009302E7" w:rsidP="0090177E">
      <w:pPr>
        <w:pStyle w:val="Body1"/>
        <w:numPr>
          <w:ilvl w:val="0"/>
          <w:numId w:val="29"/>
        </w:numPr>
        <w:spacing w:after="0"/>
      </w:pPr>
      <w:r w:rsidRPr="009302E7">
        <w:rPr>
          <w:b/>
        </w:rPr>
        <w:t>DHCP binding violation counter</w:t>
      </w:r>
      <w:r w:rsidR="00B84E3F">
        <w:t xml:space="preserve">. </w:t>
      </w:r>
      <w:r w:rsidR="00B84E3F">
        <w:rPr>
          <w:color w:val="000000"/>
        </w:rPr>
        <w:t xml:space="preserve">This counter is incremented when </w:t>
      </w:r>
      <w:r w:rsidR="009F631A">
        <w:rPr>
          <w:color w:val="000000"/>
        </w:rPr>
        <w:t xml:space="preserve">the switch </w:t>
      </w:r>
      <w:r w:rsidR="00B84E3F">
        <w:rPr>
          <w:color w:val="000000"/>
        </w:rPr>
        <w:t>receives a DHCPRELEASE or DHCPDECLINE broadcast message that contains a MAC address in the DHCP snooping binding table, but the interface information in the binding table does not match the interface on which the message was received.</w:t>
      </w:r>
    </w:p>
    <w:p w14:paraId="10BC7279" w14:textId="77777777" w:rsidR="00B84E3F" w:rsidRDefault="009302E7" w:rsidP="0090177E">
      <w:pPr>
        <w:pStyle w:val="Body1"/>
        <w:numPr>
          <w:ilvl w:val="0"/>
          <w:numId w:val="29"/>
        </w:numPr>
        <w:spacing w:after="0"/>
      </w:pPr>
      <w:r w:rsidRPr="009302E7">
        <w:rPr>
          <w:b/>
        </w:rPr>
        <w:t>DHCP Option 82 violation counter</w:t>
      </w:r>
      <w:r w:rsidR="00B84E3F">
        <w:t xml:space="preserve">. </w:t>
      </w:r>
      <w:r w:rsidR="00B84E3F">
        <w:rPr>
          <w:color w:val="000000"/>
        </w:rPr>
        <w:t>This counter is incremented when a relay agent forwards a packet that includes option-82 information to an untrusted port.</w:t>
      </w:r>
    </w:p>
    <w:p w14:paraId="28803B77" w14:textId="77777777" w:rsidR="00B84E3F" w:rsidRDefault="009302E7" w:rsidP="0090177E">
      <w:pPr>
        <w:pStyle w:val="Body1"/>
        <w:numPr>
          <w:ilvl w:val="0"/>
          <w:numId w:val="29"/>
        </w:numPr>
        <w:spacing w:after="0"/>
      </w:pPr>
      <w:r w:rsidRPr="009302E7">
        <w:rPr>
          <w:b/>
        </w:rPr>
        <w:t>DHCP Relay Agent counter</w:t>
      </w:r>
      <w:r w:rsidR="00B84E3F">
        <w:t xml:space="preserve">. </w:t>
      </w:r>
      <w:r w:rsidR="00B84E3F">
        <w:rPr>
          <w:color w:val="000000"/>
        </w:rPr>
        <w:t>This counter is incremented when a DHCP relay agent forward</w:t>
      </w:r>
      <w:r w:rsidR="009F631A">
        <w:rPr>
          <w:color w:val="000000"/>
        </w:rPr>
        <w:t>s a DHCP packet that includes a</w:t>
      </w:r>
      <w:r w:rsidR="00B84E3F">
        <w:rPr>
          <w:color w:val="000000"/>
        </w:rPr>
        <w:t xml:space="preserve"> relay-agent IP address that is not 0.0.0.0.</w:t>
      </w:r>
    </w:p>
    <w:p w14:paraId="5A75FDD9" w14:textId="77777777" w:rsidR="00B84E3F" w:rsidRDefault="00B84E3F" w:rsidP="00B84E3F">
      <w:pPr>
        <w:pStyle w:val="Body1"/>
        <w:ind w:left="0"/>
      </w:pPr>
    </w:p>
    <w:p w14:paraId="7B9861D1" w14:textId="77777777" w:rsidR="00B84E3F" w:rsidRDefault="009302E7" w:rsidP="00B84E3F">
      <w:pPr>
        <w:pStyle w:val="Body1"/>
      </w:pPr>
      <w:r w:rsidRPr="009302E7">
        <w:rPr>
          <w:b/>
          <w:bCs/>
          <w:sz w:val="28"/>
          <w:szCs w:val="28"/>
          <w:u w:val="single"/>
        </w:rPr>
        <w:t>Note</w:t>
      </w:r>
      <w:r w:rsidR="00B84E3F">
        <w:rPr>
          <w:b/>
          <w:bCs/>
          <w:u w:val="single"/>
        </w:rPr>
        <w:t>:</w:t>
      </w:r>
      <w:r w:rsidR="00B84E3F">
        <w:t xml:space="preserve"> The above statistics violation counters are applicable for both switch-level and vlan-level DHCP Snooping. And they are only applicable when the port is in the “Client-Only” trust mode. When the port mode is change from “Client-Only” to “Blocked/Trusted”, the counters are reset to 0.</w:t>
      </w:r>
    </w:p>
    <w:p w14:paraId="1FED9606" w14:textId="77777777" w:rsidR="003D4945" w:rsidRDefault="003D4945">
      <w:r>
        <w:br w:type="page"/>
      </w:r>
    </w:p>
    <w:p w14:paraId="78A12AD5" w14:textId="77777777" w:rsidR="003D4945" w:rsidRDefault="003D4945" w:rsidP="00B84E3F">
      <w:pPr>
        <w:pStyle w:val="Body1"/>
      </w:pPr>
    </w:p>
    <w:p w14:paraId="59F53898" w14:textId="77777777" w:rsidR="003D4945" w:rsidRDefault="003D4945" w:rsidP="007F3E88">
      <w:pPr>
        <w:pStyle w:val="Heading4"/>
      </w:pPr>
      <w:bookmarkStart w:id="3622" w:name="_Toc522204895"/>
      <w:r>
        <w:t>DHCP Snooping Option-82 Policy</w:t>
      </w:r>
      <w:bookmarkEnd w:id="3622"/>
      <w:r>
        <w:t xml:space="preserve"> </w:t>
      </w:r>
    </w:p>
    <w:p w14:paraId="2F890BF1" w14:textId="77777777" w:rsidR="003D4945" w:rsidRDefault="003D4945" w:rsidP="003D4945">
      <w:pPr>
        <w:rPr>
          <w:rFonts w:ascii="Calibri" w:hAnsi="Calibri"/>
          <w:sz w:val="22"/>
          <w:szCs w:val="22"/>
          <w:lang w:eastAsia="zh-TW"/>
        </w:rPr>
      </w:pPr>
      <w:r>
        <w:t>A new command has been introduced under DHCP snooping option-82 configuration.</w:t>
      </w:r>
    </w:p>
    <w:p w14:paraId="379BE588" w14:textId="77777777" w:rsidR="003D4945" w:rsidRDefault="003D4945" w:rsidP="003D4945">
      <w:r>
        <w:t>The command format is as below.</w:t>
      </w:r>
    </w:p>
    <w:p w14:paraId="72C16918" w14:textId="77777777" w:rsidR="003D4945" w:rsidRDefault="003D4945" w:rsidP="003D4945">
      <w:r>
        <w:rPr>
          <w:noProof/>
        </w:rPr>
        <w:drawing>
          <wp:anchor distT="0" distB="0" distL="114300" distR="114300" simplePos="0" relativeHeight="251666944" behindDoc="0" locked="0" layoutInCell="1" allowOverlap="1" wp14:anchorId="69F66A9C" wp14:editId="2D64DA7C">
            <wp:simplePos x="0" y="0"/>
            <wp:positionH relativeFrom="column">
              <wp:posOffset>-38100</wp:posOffset>
            </wp:positionH>
            <wp:positionV relativeFrom="paragraph">
              <wp:posOffset>76200</wp:posOffset>
            </wp:positionV>
            <wp:extent cx="2867025" cy="523875"/>
            <wp:effectExtent l="0" t="0" r="9525" b="9525"/>
            <wp:wrapNone/>
            <wp:docPr id="53" name="Picture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1"/>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67025" cy="523875"/>
                    </a:xfrm>
                    <a:prstGeom prst="rect">
                      <a:avLst/>
                    </a:prstGeom>
                    <a:noFill/>
                  </pic:spPr>
                </pic:pic>
              </a:graphicData>
            </a:graphic>
            <wp14:sizeRelH relativeFrom="page">
              <wp14:pctWidth>0</wp14:pctWidth>
            </wp14:sizeRelH>
            <wp14:sizeRelV relativeFrom="page">
              <wp14:pctHeight>0</wp14:pctHeight>
            </wp14:sizeRelV>
          </wp:anchor>
        </w:drawing>
      </w:r>
    </w:p>
    <w:p w14:paraId="00E9C3FF" w14:textId="77777777" w:rsidR="003D4945" w:rsidRDefault="003D4945" w:rsidP="003D4945">
      <w:pPr>
        <w:rPr>
          <w:rFonts w:ascii="Consolas" w:hAnsi="Consolas" w:cs="Consolas"/>
          <w:i/>
          <w:iCs/>
        </w:rPr>
      </w:pPr>
      <w:r>
        <w:rPr>
          <w:rFonts w:ascii="Consolas" w:hAnsi="Consolas" w:cs="Consolas"/>
          <w:i/>
          <w:iCs/>
        </w:rPr>
        <w:t>-&gt; dhcp-snooping option-82 policy</w:t>
      </w:r>
    </w:p>
    <w:p w14:paraId="2310ADEF" w14:textId="77777777" w:rsidR="003D4945" w:rsidRDefault="003D4945" w:rsidP="003D4945">
      <w:pPr>
        <w:rPr>
          <w:rFonts w:ascii="Consolas" w:hAnsi="Consolas" w:cs="Consolas"/>
          <w:i/>
          <w:iCs/>
        </w:rPr>
      </w:pPr>
      <w:r>
        <w:rPr>
          <w:rFonts w:ascii="Consolas" w:hAnsi="Consolas" w:cs="Consolas"/>
          <w:i/>
          <w:iCs/>
        </w:rPr>
        <w:t>drop     keep     replace</w:t>
      </w:r>
    </w:p>
    <w:p w14:paraId="51ED6851" w14:textId="77777777" w:rsidR="003D4945" w:rsidRDefault="003D4945" w:rsidP="003D4945">
      <w:pPr>
        <w:rPr>
          <w:rFonts w:ascii="Calibri" w:hAnsi="Calibri" w:cs="Calibri"/>
        </w:rPr>
      </w:pPr>
    </w:p>
    <w:p w14:paraId="1BC7BD23" w14:textId="77777777" w:rsidR="003D4945" w:rsidRDefault="003D4945" w:rsidP="003D4945">
      <w:r>
        <w:t xml:space="preserve">This command enables user to specify policy to keep / replace / drop the option-82 field of DHCP packet entering the AOS switch. </w:t>
      </w:r>
    </w:p>
    <w:p w14:paraId="58AFB171" w14:textId="77777777" w:rsidR="003D4945" w:rsidRDefault="003D4945" w:rsidP="003D4945"/>
    <w:p w14:paraId="67373210" w14:textId="77777777" w:rsidR="003D4945" w:rsidRDefault="003D4945" w:rsidP="003D4945">
      <w:r>
        <w:t xml:space="preserve">Default policy is “Replace”, which is existing behavior. </w:t>
      </w:r>
    </w:p>
    <w:p w14:paraId="4B886CE0" w14:textId="77777777" w:rsidR="003D4945" w:rsidRDefault="003D4945" w:rsidP="003D4945"/>
    <w:p w14:paraId="4BC597C7" w14:textId="77777777" w:rsidR="003D4945" w:rsidRDefault="003D4945" w:rsidP="003D4945">
      <w:r>
        <w:t>Example Topology:</w:t>
      </w:r>
    </w:p>
    <w:p w14:paraId="765C954A" w14:textId="77777777" w:rsidR="003D4945" w:rsidRDefault="003D4945" w:rsidP="003D4945">
      <w:pPr>
        <w:rPr>
          <w:sz w:val="16"/>
          <w:szCs w:val="16"/>
        </w:rPr>
      </w:pPr>
    </w:p>
    <w:p w14:paraId="58D83C94" w14:textId="77777777" w:rsidR="003D4945" w:rsidRPr="000860EF" w:rsidRDefault="003D4945" w:rsidP="003D4945">
      <w:pPr>
        <w:rPr>
          <w:b/>
          <w:sz w:val="16"/>
          <w:szCs w:val="16"/>
        </w:rPr>
      </w:pPr>
      <w:r w:rsidRPr="000860EF">
        <w:rPr>
          <w:b/>
          <w:sz w:val="16"/>
          <w:szCs w:val="16"/>
        </w:rPr>
        <w:t>M1 (AOS / Third-Party DHCP server) ------------ M2(AOS L2 Switch) -------------- M3(AOS L2 switch) -------- M4(Client Node)</w:t>
      </w:r>
    </w:p>
    <w:p w14:paraId="7A98EDFA" w14:textId="77777777" w:rsidR="003D4945" w:rsidRDefault="003D4945" w:rsidP="003D4945"/>
    <w:p w14:paraId="57EE8575" w14:textId="77777777" w:rsidR="003D4945" w:rsidRDefault="003D4945" w:rsidP="003D4945">
      <w:r>
        <w:t xml:space="preserve">In the above topology, M3 and M2 are the AOS switches with option-82 fields configured. </w:t>
      </w:r>
    </w:p>
    <w:p w14:paraId="7482BA3C" w14:textId="77777777" w:rsidR="003D4945" w:rsidRDefault="003D4945" w:rsidP="003D4945"/>
    <w:p w14:paraId="562F7CBE" w14:textId="77777777" w:rsidR="003D4945" w:rsidRDefault="003D4945" w:rsidP="003D4945">
      <w:r>
        <w:t>Below table summarizes the behavior of the command.</w:t>
      </w:r>
    </w:p>
    <w:p w14:paraId="76D1630E" w14:textId="77777777" w:rsidR="003D4945" w:rsidRDefault="003D4945" w:rsidP="003D4945"/>
    <w:tbl>
      <w:tblPr>
        <w:tblW w:w="0" w:type="auto"/>
        <w:tblInd w:w="-10" w:type="dxa"/>
        <w:tblCellMar>
          <w:left w:w="0" w:type="dxa"/>
          <w:right w:w="0" w:type="dxa"/>
        </w:tblCellMar>
        <w:tblLook w:val="04A0" w:firstRow="1" w:lastRow="0" w:firstColumn="1" w:lastColumn="0" w:noHBand="0" w:noVBand="1"/>
      </w:tblPr>
      <w:tblGrid>
        <w:gridCol w:w="2807"/>
        <w:gridCol w:w="2356"/>
        <w:gridCol w:w="1968"/>
      </w:tblGrid>
      <w:tr w:rsidR="003D4945" w14:paraId="30499C92" w14:textId="77777777" w:rsidTr="007221FE">
        <w:tc>
          <w:tcPr>
            <w:tcW w:w="28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9D20EB7" w14:textId="77777777" w:rsidR="003D4945" w:rsidRDefault="003D4945" w:rsidP="007221FE">
            <w:pPr>
              <w:pStyle w:val="ListParagraph"/>
              <w:ind w:left="0"/>
              <w:jc w:val="center"/>
              <w:rPr>
                <w:b/>
                <w:bCs/>
              </w:rPr>
            </w:pPr>
            <w:r>
              <w:rPr>
                <w:b/>
                <w:bCs/>
              </w:rPr>
              <w:t>DHCP Cases</w:t>
            </w:r>
          </w:p>
        </w:tc>
        <w:tc>
          <w:tcPr>
            <w:tcW w:w="235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8B5B6B" w14:textId="77777777" w:rsidR="003D4945" w:rsidRDefault="003D4945" w:rsidP="007221FE">
            <w:pPr>
              <w:pStyle w:val="ListParagraph"/>
              <w:ind w:left="0"/>
              <w:rPr>
                <w:b/>
                <w:bCs/>
              </w:rPr>
            </w:pPr>
            <w:r>
              <w:rPr>
                <w:b/>
                <w:bCs/>
              </w:rPr>
              <w:t>DHCP Snooping Opt-82 Policy</w:t>
            </w:r>
          </w:p>
        </w:tc>
        <w:tc>
          <w:tcPr>
            <w:tcW w:w="19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3F0902" w14:textId="77777777" w:rsidR="003D4945" w:rsidRDefault="003D4945" w:rsidP="007221FE">
            <w:pPr>
              <w:pStyle w:val="ListParagraph"/>
              <w:ind w:left="0"/>
              <w:rPr>
                <w:b/>
                <w:bCs/>
              </w:rPr>
            </w:pPr>
            <w:r>
              <w:rPr>
                <w:b/>
                <w:bCs/>
              </w:rPr>
              <w:t>Behavior of M2 w.r.t opt-82</w:t>
            </w:r>
          </w:p>
        </w:tc>
      </w:tr>
      <w:tr w:rsidR="003D4945" w14:paraId="5B5EFA9A" w14:textId="77777777" w:rsidTr="007221FE">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0856D9" w14:textId="77777777" w:rsidR="003D4945" w:rsidRDefault="003D4945" w:rsidP="007221FE">
            <w:pPr>
              <w:pStyle w:val="ListParagraph"/>
              <w:ind w:left="0"/>
            </w:pPr>
            <w:r>
              <w:t>Snooping Disabled</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14:paraId="41F87316" w14:textId="77777777" w:rsidR="003D4945" w:rsidRDefault="003D4945" w:rsidP="007221FE">
            <w:pPr>
              <w:pStyle w:val="ListParagraph"/>
              <w:ind w:left="0"/>
            </w:pPr>
            <w:r>
              <w:t>Keep/Replace/Drop</w:t>
            </w:r>
          </w:p>
        </w:tc>
        <w:tc>
          <w:tcPr>
            <w:tcW w:w="1968" w:type="dxa"/>
            <w:tcBorders>
              <w:top w:val="nil"/>
              <w:left w:val="nil"/>
              <w:bottom w:val="single" w:sz="8" w:space="0" w:color="auto"/>
              <w:right w:val="single" w:sz="8" w:space="0" w:color="auto"/>
            </w:tcBorders>
            <w:tcMar>
              <w:top w:w="0" w:type="dxa"/>
              <w:left w:w="108" w:type="dxa"/>
              <w:bottom w:w="0" w:type="dxa"/>
              <w:right w:w="108" w:type="dxa"/>
            </w:tcMar>
            <w:hideMark/>
          </w:tcPr>
          <w:p w14:paraId="7363EBEE" w14:textId="77777777" w:rsidR="003D4945" w:rsidRDefault="003D4945" w:rsidP="007221FE">
            <w:pPr>
              <w:pStyle w:val="ListParagraph"/>
              <w:ind w:left="0"/>
            </w:pPr>
            <w:r>
              <w:t>Ignores opt82 field in packet</w:t>
            </w:r>
          </w:p>
        </w:tc>
      </w:tr>
      <w:tr w:rsidR="003D4945" w14:paraId="2FF3E5EF" w14:textId="77777777" w:rsidTr="007221FE">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C0CA92" w14:textId="77777777" w:rsidR="003D4945" w:rsidRDefault="003D4945" w:rsidP="007221FE">
            <w:pPr>
              <w:pStyle w:val="ListParagraph"/>
              <w:ind w:left="0"/>
            </w:pPr>
            <w:r>
              <w:t>Snooping Enabled &amp;</w:t>
            </w:r>
          </w:p>
          <w:p w14:paraId="30284112" w14:textId="77777777" w:rsidR="003D4945" w:rsidRDefault="003D4945" w:rsidP="007221FE">
            <w:pPr>
              <w:pStyle w:val="ListParagraph"/>
              <w:ind w:left="0"/>
            </w:pPr>
            <w:r>
              <w:t>Trusted port</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14:paraId="135516F3" w14:textId="77777777" w:rsidR="003D4945" w:rsidRDefault="003D4945" w:rsidP="007221FE">
            <w:pPr>
              <w:pStyle w:val="ListParagraph"/>
              <w:ind w:left="0"/>
            </w:pPr>
            <w:r>
              <w:t>Keep/Replace/Drop</w:t>
            </w:r>
          </w:p>
        </w:tc>
        <w:tc>
          <w:tcPr>
            <w:tcW w:w="1968" w:type="dxa"/>
            <w:tcBorders>
              <w:top w:val="nil"/>
              <w:left w:val="nil"/>
              <w:bottom w:val="single" w:sz="8" w:space="0" w:color="auto"/>
              <w:right w:val="single" w:sz="8" w:space="0" w:color="auto"/>
            </w:tcBorders>
            <w:tcMar>
              <w:top w:w="0" w:type="dxa"/>
              <w:left w:w="108" w:type="dxa"/>
              <w:bottom w:w="0" w:type="dxa"/>
              <w:right w:w="108" w:type="dxa"/>
            </w:tcMar>
            <w:hideMark/>
          </w:tcPr>
          <w:p w14:paraId="425E1FB9" w14:textId="77777777" w:rsidR="003D4945" w:rsidRDefault="003D4945" w:rsidP="007221FE">
            <w:pPr>
              <w:pStyle w:val="ListParagraph"/>
              <w:ind w:left="0"/>
            </w:pPr>
            <w:r>
              <w:t xml:space="preserve">Ignores opt82 field in packet </w:t>
            </w:r>
          </w:p>
        </w:tc>
      </w:tr>
      <w:tr w:rsidR="003D4945" w14:paraId="29FAB009" w14:textId="77777777" w:rsidTr="007221FE">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C8C09D" w14:textId="77777777" w:rsidR="003D4945" w:rsidRDefault="003D4945" w:rsidP="007221FE">
            <w:pPr>
              <w:pStyle w:val="ListParagraph"/>
              <w:ind w:left="0"/>
            </w:pPr>
            <w:r>
              <w:t>Snooping Enabled &amp;</w:t>
            </w:r>
          </w:p>
          <w:p w14:paraId="4292291E" w14:textId="77777777" w:rsidR="003D4945" w:rsidRDefault="003D4945" w:rsidP="007221FE">
            <w:pPr>
              <w:pStyle w:val="ListParagraph"/>
              <w:ind w:left="0"/>
            </w:pPr>
            <w:r>
              <w:t>client-only port &amp;</w:t>
            </w:r>
          </w:p>
          <w:p w14:paraId="7C4034D1" w14:textId="77777777" w:rsidR="003D4945" w:rsidRDefault="003D4945" w:rsidP="007221FE">
            <w:pPr>
              <w:pStyle w:val="ListParagraph"/>
              <w:ind w:left="0"/>
            </w:pPr>
            <w:r>
              <w:t>bypass-opt82-check disabled</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14:paraId="46373CB9" w14:textId="77777777" w:rsidR="003D4945" w:rsidRDefault="003D4945" w:rsidP="007221FE">
            <w:pPr>
              <w:pStyle w:val="ListParagraph"/>
              <w:ind w:left="0"/>
            </w:pPr>
            <w:r>
              <w:t>Replace</w:t>
            </w:r>
          </w:p>
        </w:tc>
        <w:tc>
          <w:tcPr>
            <w:tcW w:w="1968" w:type="dxa"/>
            <w:tcBorders>
              <w:top w:val="nil"/>
              <w:left w:val="nil"/>
              <w:bottom w:val="single" w:sz="8" w:space="0" w:color="auto"/>
              <w:right w:val="single" w:sz="8" w:space="0" w:color="auto"/>
            </w:tcBorders>
            <w:tcMar>
              <w:top w:w="0" w:type="dxa"/>
              <w:left w:w="108" w:type="dxa"/>
              <w:bottom w:w="0" w:type="dxa"/>
              <w:right w:w="108" w:type="dxa"/>
            </w:tcMar>
            <w:hideMark/>
          </w:tcPr>
          <w:p w14:paraId="5021565B" w14:textId="77777777" w:rsidR="003D4945" w:rsidRDefault="003D4945" w:rsidP="007221FE">
            <w:pPr>
              <w:pStyle w:val="ListParagraph"/>
              <w:ind w:left="0"/>
            </w:pPr>
            <w:r>
              <w:t>Drops the packet with opt-82</w:t>
            </w:r>
          </w:p>
        </w:tc>
      </w:tr>
      <w:tr w:rsidR="003D4945" w14:paraId="65DF71F7" w14:textId="77777777" w:rsidTr="007221FE">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00DFB" w14:textId="77777777" w:rsidR="003D4945" w:rsidRDefault="003D4945" w:rsidP="007221FE">
            <w:pPr>
              <w:pStyle w:val="ListParagraph"/>
              <w:ind w:left="0"/>
            </w:pPr>
            <w:r>
              <w:t>Snooping Enabled &amp; client-only port &amp; bypass-opt82-check enabled</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14:paraId="61651F50" w14:textId="77777777" w:rsidR="003D4945" w:rsidRDefault="003D4945" w:rsidP="007221FE">
            <w:pPr>
              <w:pStyle w:val="ListParagraph"/>
              <w:ind w:left="0"/>
            </w:pPr>
            <w:r>
              <w:t>Replace</w:t>
            </w:r>
          </w:p>
        </w:tc>
        <w:tc>
          <w:tcPr>
            <w:tcW w:w="1968" w:type="dxa"/>
            <w:tcBorders>
              <w:top w:val="nil"/>
              <w:left w:val="nil"/>
              <w:bottom w:val="single" w:sz="8" w:space="0" w:color="auto"/>
              <w:right w:val="single" w:sz="8" w:space="0" w:color="auto"/>
            </w:tcBorders>
            <w:tcMar>
              <w:top w:w="0" w:type="dxa"/>
              <w:left w:w="108" w:type="dxa"/>
              <w:bottom w:w="0" w:type="dxa"/>
              <w:right w:w="108" w:type="dxa"/>
            </w:tcMar>
            <w:hideMark/>
          </w:tcPr>
          <w:p w14:paraId="7F6F24B0" w14:textId="77777777" w:rsidR="003D4945" w:rsidRDefault="003D4945" w:rsidP="007221FE">
            <w:pPr>
              <w:pStyle w:val="ListParagraph"/>
              <w:ind w:left="0"/>
            </w:pPr>
            <w:r>
              <w:t>Replaces opt-82 fields in packet</w:t>
            </w:r>
          </w:p>
        </w:tc>
      </w:tr>
      <w:tr w:rsidR="003D4945" w14:paraId="34A904C9" w14:textId="77777777" w:rsidTr="007221FE">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23FEA6" w14:textId="77777777" w:rsidR="003D4945" w:rsidRDefault="003D4945" w:rsidP="007221FE">
            <w:pPr>
              <w:pStyle w:val="ListParagraph"/>
              <w:ind w:left="0"/>
            </w:pPr>
            <w:r>
              <w:t>Snooping Enabled &amp; client-only port &amp;</w:t>
            </w:r>
          </w:p>
          <w:p w14:paraId="27ED120E" w14:textId="77777777" w:rsidR="003D4945" w:rsidRDefault="003D4945" w:rsidP="007221FE">
            <w:pPr>
              <w:pStyle w:val="ListParagraph"/>
              <w:ind w:left="0"/>
            </w:pPr>
            <w:r>
              <w:t xml:space="preserve">Bypass-opt82-check enabled </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14:paraId="4CDA5E34" w14:textId="77777777" w:rsidR="003D4945" w:rsidRDefault="003D4945" w:rsidP="007221FE">
            <w:pPr>
              <w:pStyle w:val="ListParagraph"/>
              <w:ind w:left="0"/>
            </w:pPr>
            <w:r>
              <w:t>Keep</w:t>
            </w:r>
          </w:p>
        </w:tc>
        <w:tc>
          <w:tcPr>
            <w:tcW w:w="1968" w:type="dxa"/>
            <w:tcBorders>
              <w:top w:val="nil"/>
              <w:left w:val="nil"/>
              <w:bottom w:val="single" w:sz="8" w:space="0" w:color="auto"/>
              <w:right w:val="single" w:sz="8" w:space="0" w:color="auto"/>
            </w:tcBorders>
            <w:tcMar>
              <w:top w:w="0" w:type="dxa"/>
              <w:left w:w="108" w:type="dxa"/>
              <w:bottom w:w="0" w:type="dxa"/>
              <w:right w:w="108" w:type="dxa"/>
            </w:tcMar>
            <w:hideMark/>
          </w:tcPr>
          <w:p w14:paraId="705CD6CA" w14:textId="77777777" w:rsidR="003D4945" w:rsidRDefault="003D4945" w:rsidP="007221FE">
            <w:pPr>
              <w:pStyle w:val="ListParagraph"/>
              <w:ind w:left="0"/>
            </w:pPr>
            <w:r>
              <w:t>Keeps opt-82 fields in packet</w:t>
            </w:r>
          </w:p>
        </w:tc>
      </w:tr>
      <w:tr w:rsidR="003D4945" w14:paraId="4F72549D" w14:textId="77777777" w:rsidTr="007221FE">
        <w:tc>
          <w:tcPr>
            <w:tcW w:w="28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29612B" w14:textId="77777777" w:rsidR="003D4945" w:rsidRDefault="003D4945" w:rsidP="007221FE">
            <w:pPr>
              <w:pStyle w:val="ListParagraph"/>
              <w:ind w:left="0"/>
            </w:pPr>
            <w:r>
              <w:t>Snooping Enabled &amp; client-only port &amp;</w:t>
            </w:r>
          </w:p>
          <w:p w14:paraId="758199C4" w14:textId="77777777" w:rsidR="003D4945" w:rsidRDefault="003D4945" w:rsidP="007221FE">
            <w:pPr>
              <w:pStyle w:val="ListParagraph"/>
              <w:ind w:left="0"/>
            </w:pPr>
            <w:r>
              <w:t>Bypass-opt82-check enabled</w:t>
            </w:r>
          </w:p>
        </w:tc>
        <w:tc>
          <w:tcPr>
            <w:tcW w:w="2356" w:type="dxa"/>
            <w:tcBorders>
              <w:top w:val="nil"/>
              <w:left w:val="nil"/>
              <w:bottom w:val="single" w:sz="8" w:space="0" w:color="auto"/>
              <w:right w:val="single" w:sz="8" w:space="0" w:color="auto"/>
            </w:tcBorders>
            <w:tcMar>
              <w:top w:w="0" w:type="dxa"/>
              <w:left w:w="108" w:type="dxa"/>
              <w:bottom w:w="0" w:type="dxa"/>
              <w:right w:w="108" w:type="dxa"/>
            </w:tcMar>
            <w:hideMark/>
          </w:tcPr>
          <w:p w14:paraId="07F4EAAB" w14:textId="77777777" w:rsidR="003D4945" w:rsidRDefault="003D4945" w:rsidP="007221FE">
            <w:pPr>
              <w:pStyle w:val="ListParagraph"/>
              <w:ind w:left="0"/>
            </w:pPr>
            <w:r>
              <w:t>Drop</w:t>
            </w:r>
          </w:p>
        </w:tc>
        <w:tc>
          <w:tcPr>
            <w:tcW w:w="1968" w:type="dxa"/>
            <w:tcBorders>
              <w:top w:val="nil"/>
              <w:left w:val="nil"/>
              <w:bottom w:val="single" w:sz="8" w:space="0" w:color="auto"/>
              <w:right w:val="single" w:sz="8" w:space="0" w:color="auto"/>
            </w:tcBorders>
            <w:tcMar>
              <w:top w:w="0" w:type="dxa"/>
              <w:left w:w="108" w:type="dxa"/>
              <w:bottom w:w="0" w:type="dxa"/>
              <w:right w:w="108" w:type="dxa"/>
            </w:tcMar>
            <w:hideMark/>
          </w:tcPr>
          <w:p w14:paraId="59DB5C57" w14:textId="77777777" w:rsidR="003D4945" w:rsidRDefault="003D4945" w:rsidP="007221FE">
            <w:pPr>
              <w:pStyle w:val="ListParagraph"/>
              <w:ind w:left="0"/>
            </w:pPr>
            <w:r>
              <w:t>Drops the packet with opt-82</w:t>
            </w:r>
          </w:p>
        </w:tc>
      </w:tr>
    </w:tbl>
    <w:p w14:paraId="7024F129" w14:textId="77777777" w:rsidR="003D4945" w:rsidRDefault="003D4945" w:rsidP="003D4945">
      <w:pPr>
        <w:rPr>
          <w:rFonts w:ascii="Calibri" w:eastAsiaTheme="minorEastAsia" w:hAnsi="Calibri" w:cs="Calibri"/>
          <w:sz w:val="22"/>
          <w:szCs w:val="22"/>
        </w:rPr>
      </w:pPr>
    </w:p>
    <w:p w14:paraId="5444A1D6" w14:textId="77777777" w:rsidR="003D4945" w:rsidRDefault="003D4945" w:rsidP="003D4945">
      <w:r>
        <w:t>This enhancement has been introduced from 8.5. R02 release onwards.</w:t>
      </w:r>
    </w:p>
    <w:p w14:paraId="680176F7" w14:textId="77777777" w:rsidR="003D4945" w:rsidRPr="003D4945" w:rsidRDefault="003D4945" w:rsidP="007F3E88"/>
    <w:p w14:paraId="1B3DD4F9" w14:textId="77777777" w:rsidR="00176F3C" w:rsidRDefault="00176F3C">
      <w:pPr>
        <w:rPr>
          <w:b/>
        </w:rPr>
      </w:pPr>
      <w:bookmarkStart w:id="3623" w:name="_Toc137361585"/>
      <w:bookmarkStart w:id="3624" w:name="_Toc177787124"/>
      <w:bookmarkStart w:id="3625" w:name="_Toc225156095"/>
      <w:bookmarkStart w:id="3626" w:name="_Toc137361586"/>
      <w:bookmarkStart w:id="3627" w:name="_Toc177787125"/>
      <w:bookmarkStart w:id="3628" w:name="_Toc225156096"/>
      <w:bookmarkStart w:id="3629" w:name="_Toc273451825"/>
      <w:bookmarkStart w:id="3630" w:name="_Toc358896739"/>
      <w:bookmarkEnd w:id="3623"/>
      <w:bookmarkEnd w:id="3624"/>
      <w:bookmarkEnd w:id="3625"/>
      <w:bookmarkEnd w:id="3626"/>
      <w:bookmarkEnd w:id="3627"/>
      <w:bookmarkEnd w:id="3628"/>
      <w:r>
        <w:br w:type="page"/>
      </w:r>
    </w:p>
    <w:p w14:paraId="2E2015DF" w14:textId="77777777" w:rsidR="000314A8" w:rsidRDefault="00B84E3F" w:rsidP="005718B1">
      <w:pPr>
        <w:pStyle w:val="Heading3"/>
      </w:pPr>
      <w:bookmarkStart w:id="3631" w:name="_Toc522204896"/>
      <w:r>
        <w:lastRenderedPageBreak/>
        <w:t>Basic Architecture</w:t>
      </w:r>
      <w:bookmarkEnd w:id="3629"/>
      <w:bookmarkEnd w:id="3630"/>
      <w:bookmarkEnd w:id="3631"/>
    </w:p>
    <w:p w14:paraId="1FF3D572" w14:textId="77777777" w:rsidR="009E1F23" w:rsidRDefault="00B84E3F" w:rsidP="00B84E3F">
      <w:pPr>
        <w:ind w:left="450"/>
      </w:pPr>
      <w:r>
        <w:t xml:space="preserve">The UDP Relay CMM task will maintain three </w:t>
      </w:r>
      <w:r w:rsidR="009E1F23">
        <w:t xml:space="preserve">(3) </w:t>
      </w:r>
      <w:r>
        <w:t>tables to store the DHCP Snooping related configuratio</w:t>
      </w:r>
      <w:r w:rsidR="009B347D">
        <w:t xml:space="preserve">n data: </w:t>
      </w:r>
    </w:p>
    <w:p w14:paraId="68502A30" w14:textId="77777777" w:rsidR="009E1F23" w:rsidRDefault="00B84E3F" w:rsidP="0090177E">
      <w:pPr>
        <w:pStyle w:val="ListParagraph"/>
        <w:numPr>
          <w:ilvl w:val="0"/>
          <w:numId w:val="35"/>
        </w:numPr>
        <w:spacing w:before="120"/>
        <w:ind w:left="1166"/>
      </w:pPr>
      <w:r>
        <w:t xml:space="preserve">the DHCP Snooping VLAN table, </w:t>
      </w:r>
    </w:p>
    <w:p w14:paraId="666F60FB" w14:textId="77777777" w:rsidR="009E1F23" w:rsidRDefault="009B347D" w:rsidP="0090177E">
      <w:pPr>
        <w:pStyle w:val="ListParagraph"/>
        <w:numPr>
          <w:ilvl w:val="0"/>
          <w:numId w:val="35"/>
        </w:numPr>
      </w:pPr>
      <w:r>
        <w:t xml:space="preserve">the </w:t>
      </w:r>
      <w:r w:rsidR="00B84E3F">
        <w:t xml:space="preserve">DHCP Snooping Port table and </w:t>
      </w:r>
    </w:p>
    <w:p w14:paraId="59E86C73" w14:textId="77777777" w:rsidR="009E1F23" w:rsidRDefault="009B347D" w:rsidP="0090177E">
      <w:pPr>
        <w:pStyle w:val="ListParagraph"/>
        <w:numPr>
          <w:ilvl w:val="0"/>
          <w:numId w:val="35"/>
        </w:numPr>
      </w:pPr>
      <w:r>
        <w:t xml:space="preserve">the </w:t>
      </w:r>
      <w:r w:rsidR="00B84E3F">
        <w:t xml:space="preserve">DHCP Snooping Binding table. </w:t>
      </w:r>
    </w:p>
    <w:p w14:paraId="44956DDD" w14:textId="77777777" w:rsidR="00B84E3F" w:rsidRDefault="00B84E3F" w:rsidP="00014834">
      <w:pPr>
        <w:spacing w:before="240"/>
        <w:ind w:left="446"/>
      </w:pPr>
      <w:r>
        <w:t xml:space="preserve">The task will </w:t>
      </w:r>
      <w:r w:rsidR="00C81201">
        <w:t>look up</w:t>
      </w:r>
      <w:r>
        <w:t xml:space="preserve"> the configured data in these three tables to filter/screen the DHCP packets </w:t>
      </w:r>
      <w:r w:rsidR="00F254C6">
        <w:t>appropriately</w:t>
      </w:r>
      <w:r w:rsidR="00B04A82">
        <w:t>.</w:t>
      </w:r>
    </w:p>
    <w:p w14:paraId="33A49B51" w14:textId="77777777" w:rsidR="000314A8" w:rsidRDefault="00B84E3F" w:rsidP="005718B1">
      <w:pPr>
        <w:pStyle w:val="Heading4"/>
      </w:pPr>
      <w:bookmarkStart w:id="3632" w:name="_Toc273451826"/>
      <w:bookmarkStart w:id="3633" w:name="_Toc358896740"/>
      <w:bookmarkStart w:id="3634" w:name="_Toc522204897"/>
      <w:r>
        <w:t>DHCP Snooping VLAN Table</w:t>
      </w:r>
      <w:bookmarkEnd w:id="3632"/>
      <w:bookmarkEnd w:id="3633"/>
      <w:bookmarkEnd w:id="3634"/>
    </w:p>
    <w:p w14:paraId="4CE738B5" w14:textId="77777777" w:rsidR="00B84E3F" w:rsidRDefault="00B84E3F" w:rsidP="00B84E3F">
      <w:pPr>
        <w:ind w:left="450"/>
      </w:pPr>
    </w:p>
    <w:p w14:paraId="5D776021" w14:textId="77777777" w:rsidR="00B84E3F" w:rsidRDefault="00B84E3F" w:rsidP="00B84E3F">
      <w:pPr>
        <w:ind w:left="450"/>
      </w:pPr>
      <w:r>
        <w:t xml:space="preserve">The </w:t>
      </w:r>
      <w:r w:rsidRPr="00C81201">
        <w:rPr>
          <w:b/>
        </w:rPr>
        <w:t>DHCP Snooping VLAN table</w:t>
      </w:r>
      <w:r>
        <w:t xml:space="preserve"> is indexed by the VLAN id, </w:t>
      </w:r>
      <w:r w:rsidR="009B347D">
        <w:t>on</w:t>
      </w:r>
      <w:r>
        <w:t xml:space="preserve"> which DHCP Snooping has been enabled. And it contains three “VLAN-level” DHCP Snooping configuration flags:</w:t>
      </w:r>
    </w:p>
    <w:p w14:paraId="47AFACCD" w14:textId="77777777" w:rsidR="00B84E3F" w:rsidRDefault="00B84E3F" w:rsidP="0090177E">
      <w:pPr>
        <w:numPr>
          <w:ilvl w:val="0"/>
          <w:numId w:val="24"/>
        </w:numPr>
        <w:spacing w:before="120"/>
        <w:ind w:left="1166"/>
      </w:pPr>
      <w:r>
        <w:t>VLAN Id (index)</w:t>
      </w:r>
    </w:p>
    <w:p w14:paraId="39851402" w14:textId="77777777" w:rsidR="00B84E3F" w:rsidRDefault="00B84E3F" w:rsidP="0090177E">
      <w:pPr>
        <w:numPr>
          <w:ilvl w:val="0"/>
          <w:numId w:val="24"/>
        </w:numPr>
      </w:pPr>
      <w:r>
        <w:t>Option-82 data insertion (enable/disable)</w:t>
      </w:r>
    </w:p>
    <w:p w14:paraId="415D5AE8" w14:textId="77777777" w:rsidR="00B84E3F" w:rsidRDefault="00B84E3F" w:rsidP="0090177E">
      <w:pPr>
        <w:numPr>
          <w:ilvl w:val="0"/>
          <w:numId w:val="24"/>
        </w:numPr>
      </w:pPr>
      <w:r>
        <w:t>MAC-Address verification (enable/disable)</w:t>
      </w:r>
    </w:p>
    <w:p w14:paraId="35754961" w14:textId="77777777" w:rsidR="00B84E3F" w:rsidRDefault="00B84E3F" w:rsidP="00B84E3F"/>
    <w:p w14:paraId="6F8CD292" w14:textId="77777777" w:rsidR="00B84E3F" w:rsidRDefault="00532DE5" w:rsidP="00B84E3F">
      <w:pPr>
        <w:ind w:left="450"/>
      </w:pPr>
      <w:r>
        <w:t xml:space="preserve">The </w:t>
      </w:r>
      <w:r w:rsidR="00B84E3F">
        <w:t xml:space="preserve">UDP Relay CMM task </w:t>
      </w:r>
      <w:r>
        <w:t>will register with Vlan Manager for vlan events.  It needs information about vlan creation and deletion as well as vlan/port associations so that DHCP snooping can be enabled and configured on the appropriate vlans and ports.</w:t>
      </w:r>
    </w:p>
    <w:p w14:paraId="08771E0F" w14:textId="77777777" w:rsidR="000314A8" w:rsidRDefault="000314A8"/>
    <w:p w14:paraId="5CC8D208" w14:textId="77777777" w:rsidR="00B84E3F" w:rsidRDefault="00B84E3F" w:rsidP="00B84E3F">
      <w:pPr>
        <w:ind w:left="450"/>
      </w:pPr>
      <w:r>
        <w:t>The DHCP MAC-Address verification is achieved by looking up the source MAC address of the ETH header, and the Client Hardware address in the DHCP packet.</w:t>
      </w:r>
    </w:p>
    <w:p w14:paraId="1F2E59AB" w14:textId="77777777" w:rsidR="000314A8" w:rsidRDefault="00B84E3F" w:rsidP="005718B1">
      <w:pPr>
        <w:pStyle w:val="Heading4"/>
      </w:pPr>
      <w:bookmarkStart w:id="3635" w:name="_Toc273451827"/>
      <w:bookmarkStart w:id="3636" w:name="_Toc358896741"/>
      <w:bookmarkStart w:id="3637" w:name="_Toc522204898"/>
      <w:r>
        <w:t>DHCP Snooping Port Table</w:t>
      </w:r>
      <w:bookmarkEnd w:id="3635"/>
      <w:bookmarkEnd w:id="3636"/>
      <w:bookmarkEnd w:id="3637"/>
    </w:p>
    <w:p w14:paraId="5032CA04" w14:textId="77777777" w:rsidR="00B84E3F" w:rsidRDefault="00B84E3F" w:rsidP="00B84E3F">
      <w:pPr>
        <w:ind w:left="450"/>
      </w:pPr>
    </w:p>
    <w:p w14:paraId="477CCD93" w14:textId="77777777" w:rsidR="00B84E3F" w:rsidRDefault="00B84E3F" w:rsidP="00B84E3F">
      <w:pPr>
        <w:pStyle w:val="Body1"/>
      </w:pPr>
      <w:r>
        <w:t xml:space="preserve">The </w:t>
      </w:r>
      <w:r w:rsidRPr="00C81201">
        <w:rPr>
          <w:b/>
        </w:rPr>
        <w:t>DHCP Snooping Port table</w:t>
      </w:r>
      <w:r>
        <w:t xml:space="preserve"> is indexed by the port. And it contains the “DHCP trusted” state of the interface, as well as the DHCP traffic violation statistics:</w:t>
      </w:r>
    </w:p>
    <w:p w14:paraId="19E75D3E" w14:textId="77777777" w:rsidR="00B84E3F" w:rsidRDefault="00B84E3F" w:rsidP="0090177E">
      <w:pPr>
        <w:pStyle w:val="Body1"/>
        <w:numPr>
          <w:ilvl w:val="0"/>
          <w:numId w:val="26"/>
        </w:numPr>
        <w:spacing w:after="0"/>
      </w:pPr>
      <w:r>
        <w:t>IfIndex (representing the interface).</w:t>
      </w:r>
    </w:p>
    <w:p w14:paraId="5BF0C905" w14:textId="77777777" w:rsidR="00B84E3F" w:rsidRDefault="00B84E3F" w:rsidP="0090177E">
      <w:pPr>
        <w:numPr>
          <w:ilvl w:val="0"/>
          <w:numId w:val="25"/>
        </w:numPr>
      </w:pPr>
      <w:r>
        <w:t>Trust state/mode (Client-only, Blocked or Trusted).</w:t>
      </w:r>
    </w:p>
    <w:p w14:paraId="3F5CB92E" w14:textId="77777777" w:rsidR="00B84E3F" w:rsidRDefault="00B84E3F" w:rsidP="0090177E">
      <w:pPr>
        <w:numPr>
          <w:ilvl w:val="0"/>
          <w:numId w:val="25"/>
        </w:numPr>
      </w:pPr>
      <w:r>
        <w:t>IP Source Filtering</w:t>
      </w:r>
    </w:p>
    <w:p w14:paraId="6338F6EB" w14:textId="77777777" w:rsidR="00B84E3F" w:rsidRDefault="00B84E3F" w:rsidP="0090177E">
      <w:pPr>
        <w:pStyle w:val="Body1"/>
        <w:numPr>
          <w:ilvl w:val="0"/>
          <w:numId w:val="29"/>
        </w:numPr>
        <w:spacing w:after="0"/>
      </w:pPr>
      <w:r>
        <w:t xml:space="preserve">MAC Address violation counter. </w:t>
      </w:r>
    </w:p>
    <w:p w14:paraId="1B659414" w14:textId="77777777" w:rsidR="00B84E3F" w:rsidRDefault="00B84E3F" w:rsidP="0090177E">
      <w:pPr>
        <w:pStyle w:val="Body1"/>
        <w:numPr>
          <w:ilvl w:val="0"/>
          <w:numId w:val="29"/>
        </w:numPr>
        <w:spacing w:after="0"/>
      </w:pPr>
      <w:r>
        <w:t xml:space="preserve">DHCP Server packets violation counter. </w:t>
      </w:r>
    </w:p>
    <w:p w14:paraId="22EE7CAA" w14:textId="77777777" w:rsidR="00B84E3F" w:rsidRDefault="00B84E3F" w:rsidP="0090177E">
      <w:pPr>
        <w:pStyle w:val="Body1"/>
        <w:numPr>
          <w:ilvl w:val="0"/>
          <w:numId w:val="29"/>
        </w:numPr>
        <w:spacing w:after="0"/>
      </w:pPr>
      <w:r>
        <w:t>DHCP binding violation counter.</w:t>
      </w:r>
    </w:p>
    <w:p w14:paraId="32313E7B" w14:textId="77777777" w:rsidR="00B84E3F" w:rsidRDefault="00B84E3F" w:rsidP="0090177E">
      <w:pPr>
        <w:numPr>
          <w:ilvl w:val="0"/>
          <w:numId w:val="25"/>
        </w:numPr>
      </w:pPr>
      <w:r>
        <w:t>DHCP Option 82 violation counter.</w:t>
      </w:r>
    </w:p>
    <w:p w14:paraId="2636BB6B" w14:textId="77777777" w:rsidR="000314A8" w:rsidRDefault="00B84E3F" w:rsidP="0090177E">
      <w:pPr>
        <w:numPr>
          <w:ilvl w:val="0"/>
          <w:numId w:val="25"/>
        </w:numPr>
      </w:pPr>
      <w:r>
        <w:t>DHCP Relay Agent violation counter.</w:t>
      </w:r>
    </w:p>
    <w:p w14:paraId="1CC0BD55" w14:textId="77777777" w:rsidR="00F225C4" w:rsidRDefault="00F225C4"/>
    <w:p w14:paraId="292C27F8" w14:textId="77777777" w:rsidR="00F225C4" w:rsidRDefault="00F225C4"/>
    <w:p w14:paraId="1E061084" w14:textId="77777777" w:rsidR="000314A8" w:rsidRDefault="000314A8"/>
    <w:p w14:paraId="69B44D00" w14:textId="77777777" w:rsidR="000314A8" w:rsidRDefault="00B84E3F" w:rsidP="005718B1">
      <w:pPr>
        <w:pStyle w:val="Heading4"/>
      </w:pPr>
      <w:bookmarkStart w:id="3638" w:name="_Toc371951513"/>
      <w:bookmarkStart w:id="3639" w:name="_Toc371951946"/>
      <w:bookmarkStart w:id="3640" w:name="_Toc371952200"/>
      <w:bookmarkStart w:id="3641" w:name="_Toc371953555"/>
      <w:bookmarkStart w:id="3642" w:name="_Toc408405702"/>
      <w:bookmarkStart w:id="3643" w:name="_Toc371951514"/>
      <w:bookmarkStart w:id="3644" w:name="_Toc371951947"/>
      <w:bookmarkStart w:id="3645" w:name="_Toc371952201"/>
      <w:bookmarkStart w:id="3646" w:name="_Toc371953556"/>
      <w:bookmarkStart w:id="3647" w:name="_Toc408405703"/>
      <w:bookmarkStart w:id="3648" w:name="_Toc371951515"/>
      <w:bookmarkStart w:id="3649" w:name="_Toc371951948"/>
      <w:bookmarkStart w:id="3650" w:name="_Toc371952202"/>
      <w:bookmarkStart w:id="3651" w:name="_Toc371953557"/>
      <w:bookmarkStart w:id="3652" w:name="_Toc408405704"/>
      <w:bookmarkStart w:id="3653" w:name="_Toc371951516"/>
      <w:bookmarkStart w:id="3654" w:name="_Toc371951949"/>
      <w:bookmarkStart w:id="3655" w:name="_Toc371952203"/>
      <w:bookmarkStart w:id="3656" w:name="_Toc371953558"/>
      <w:bookmarkStart w:id="3657" w:name="_Toc408405705"/>
      <w:bookmarkStart w:id="3658" w:name="_Toc371951517"/>
      <w:bookmarkStart w:id="3659" w:name="_Toc371951950"/>
      <w:bookmarkStart w:id="3660" w:name="_Toc371952204"/>
      <w:bookmarkStart w:id="3661" w:name="_Toc371953559"/>
      <w:bookmarkStart w:id="3662" w:name="_Toc408405706"/>
      <w:bookmarkStart w:id="3663" w:name="_Toc273451828"/>
      <w:bookmarkStart w:id="3664" w:name="_Toc358896742"/>
      <w:bookmarkStart w:id="3665" w:name="_Toc522204899"/>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r>
        <w:lastRenderedPageBreak/>
        <w:t>DHCP Snooping Binding Database/Table</w:t>
      </w:r>
      <w:bookmarkEnd w:id="3663"/>
      <w:bookmarkEnd w:id="3664"/>
      <w:bookmarkEnd w:id="3665"/>
    </w:p>
    <w:p w14:paraId="44FAE9EB" w14:textId="77777777" w:rsidR="00B84E3F" w:rsidRDefault="00B84E3F" w:rsidP="00B84E3F">
      <w:pPr>
        <w:ind w:left="450"/>
      </w:pPr>
    </w:p>
    <w:p w14:paraId="68ECABF1" w14:textId="77777777" w:rsidR="00B84E3F" w:rsidRDefault="00B84E3F" w:rsidP="00B84E3F">
      <w:pPr>
        <w:ind w:left="450"/>
      </w:pPr>
      <w:r>
        <w:t xml:space="preserve">By default, once DHCP Snooping is enabled </w:t>
      </w:r>
      <w:r w:rsidR="003014FE">
        <w:t xml:space="preserve">at </w:t>
      </w:r>
      <w:r>
        <w:t>either the sw</w:t>
      </w:r>
      <w:r w:rsidR="003014FE">
        <w:t>itch-level or the vlan-level</w:t>
      </w:r>
      <w:r>
        <w:t xml:space="preserve">, the DHCP Snooping Binding Database capability will be enabled. </w:t>
      </w:r>
    </w:p>
    <w:p w14:paraId="5A8D3901" w14:textId="77777777" w:rsidR="00B84E3F" w:rsidRDefault="00B84E3F" w:rsidP="00B84E3F">
      <w:pPr>
        <w:ind w:left="450"/>
      </w:pPr>
    </w:p>
    <w:p w14:paraId="76D0D040" w14:textId="77777777" w:rsidR="00B84E3F" w:rsidRDefault="00B84E3F" w:rsidP="00B84E3F">
      <w:pPr>
        <w:ind w:left="450"/>
      </w:pPr>
      <w:r>
        <w:t>The DHCP Snooping Binding table is indexed by the physical port and the client’s MAC address. It contains the following data:</w:t>
      </w:r>
    </w:p>
    <w:p w14:paraId="43D20EE0" w14:textId="77777777" w:rsidR="00B84E3F" w:rsidRDefault="00B84E3F" w:rsidP="0090177E">
      <w:pPr>
        <w:numPr>
          <w:ilvl w:val="0"/>
          <w:numId w:val="25"/>
        </w:numPr>
        <w:spacing w:before="120"/>
        <w:ind w:left="1166"/>
      </w:pPr>
      <w:r>
        <w:t>Client’s MAC Address;</w:t>
      </w:r>
    </w:p>
    <w:p w14:paraId="6C91894E" w14:textId="77777777" w:rsidR="00B84E3F" w:rsidRDefault="00B84E3F" w:rsidP="0090177E">
      <w:pPr>
        <w:numPr>
          <w:ilvl w:val="0"/>
          <w:numId w:val="25"/>
        </w:numPr>
      </w:pPr>
      <w:r>
        <w:t>Client’s IP Address assigned by the DHCP Server;</w:t>
      </w:r>
    </w:p>
    <w:p w14:paraId="264D5EB0" w14:textId="77777777" w:rsidR="00B84E3F" w:rsidRDefault="00B84E3F" w:rsidP="0090177E">
      <w:pPr>
        <w:numPr>
          <w:ilvl w:val="0"/>
          <w:numId w:val="25"/>
        </w:numPr>
      </w:pPr>
      <w:r>
        <w:t>The physical port where the DHCP request is coming from;</w:t>
      </w:r>
    </w:p>
    <w:p w14:paraId="01364867" w14:textId="77777777" w:rsidR="00B84E3F" w:rsidRDefault="00B84E3F" w:rsidP="0090177E">
      <w:pPr>
        <w:numPr>
          <w:ilvl w:val="0"/>
          <w:numId w:val="25"/>
        </w:numPr>
      </w:pPr>
      <w:r>
        <w:t xml:space="preserve">The VLAN Id where the DHCP </w:t>
      </w:r>
      <w:r w:rsidR="005A19E1">
        <w:t xml:space="preserve">request </w:t>
      </w:r>
      <w:r>
        <w:t>packet is coming from;</w:t>
      </w:r>
    </w:p>
    <w:p w14:paraId="1A844F51" w14:textId="77777777" w:rsidR="00B84E3F" w:rsidRDefault="00B84E3F" w:rsidP="0090177E">
      <w:pPr>
        <w:numPr>
          <w:ilvl w:val="0"/>
          <w:numId w:val="25"/>
        </w:numPr>
      </w:pPr>
      <w:r>
        <w:t>The lease time of the IP Address;</w:t>
      </w:r>
    </w:p>
    <w:p w14:paraId="60E39D3C" w14:textId="77777777" w:rsidR="000314A8" w:rsidRDefault="00B84E3F" w:rsidP="0090177E">
      <w:pPr>
        <w:numPr>
          <w:ilvl w:val="0"/>
          <w:numId w:val="25"/>
        </w:numPr>
      </w:pPr>
      <w:r>
        <w:t>The type/nature of how</w:t>
      </w:r>
      <w:r w:rsidR="003014FE">
        <w:t xml:space="preserve"> the binding entry is populated, either s</w:t>
      </w:r>
      <w:r>
        <w:t xml:space="preserve">tatic </w:t>
      </w:r>
      <w:r w:rsidR="003014FE">
        <w:t>or d</w:t>
      </w:r>
      <w:r>
        <w:t>ynamic</w:t>
      </w:r>
      <w:r w:rsidR="003014FE">
        <w:t>.</w:t>
      </w:r>
    </w:p>
    <w:p w14:paraId="1713DEBA" w14:textId="77777777" w:rsidR="000314A8" w:rsidRDefault="000314A8">
      <w:pPr>
        <w:ind w:left="1170"/>
      </w:pPr>
    </w:p>
    <w:p w14:paraId="70545225" w14:textId="0482363F" w:rsidR="00B84E3F" w:rsidRDefault="009B347D" w:rsidP="00B84E3F">
      <w:pPr>
        <w:pStyle w:val="Body1"/>
      </w:pPr>
      <w:r>
        <w:t>The binding table entries are usually</w:t>
      </w:r>
      <w:r w:rsidR="00B84E3F">
        <w:t xml:space="preserve"> populated by the UDP Relay software </w:t>
      </w:r>
      <w:r>
        <w:t>as it tracks</w:t>
      </w:r>
      <w:r w:rsidR="00B84E3F">
        <w:t xml:space="preserve"> the DHCP packets against the client H/W MAC address and the physical port. It does not require any human intervention. This type is called “dynamic” (dynamically learned). When the binding entry, for any specific reason, is created by a human admin, the type is called “static” (statically configured). The </w:t>
      </w:r>
      <w:r w:rsidR="001D5EDE">
        <w:t>static</w:t>
      </w:r>
      <w:r w:rsidR="00B84E3F">
        <w:t xml:space="preserve"> binding entries</w:t>
      </w:r>
      <w:r w:rsidR="001D5EDE">
        <w:t xml:space="preserve"> take precedence over the dynamic</w:t>
      </w:r>
      <w:r w:rsidR="00B84E3F">
        <w:t xml:space="preserve"> entries. That is, if there </w:t>
      </w:r>
      <w:r>
        <w:t>exists</w:t>
      </w:r>
      <w:r w:rsidR="00B84E3F">
        <w:t xml:space="preserve"> a </w:t>
      </w:r>
      <w:r w:rsidR="001D5EDE">
        <w:t>dynamic</w:t>
      </w:r>
      <w:r w:rsidR="00B84E3F">
        <w:t xml:space="preserve"> binding entry in the binding t</w:t>
      </w:r>
      <w:r>
        <w:t>able, it will be replaced by a newly learned</w:t>
      </w:r>
      <w:r w:rsidR="001D5EDE">
        <w:t xml:space="preserve"> static</w:t>
      </w:r>
      <w:r w:rsidR="00B84E3F">
        <w:t xml:space="preserve"> entry; while if there exists a dynamic entry, when</w:t>
      </w:r>
      <w:r>
        <w:t xml:space="preserve"> the user attempts to add a static entry with</w:t>
      </w:r>
      <w:r w:rsidR="00B84E3F">
        <w:t xml:space="preserve"> the same MAC Address and Slot/Port, the dy</w:t>
      </w:r>
      <w:r w:rsidR="003F3F38">
        <w:t>namic entry will be</w:t>
      </w:r>
      <w:r>
        <w:t xml:space="preserve"> replaced</w:t>
      </w:r>
      <w:r w:rsidR="003F3F38">
        <w:t xml:space="preserve"> with static entry</w:t>
      </w:r>
      <w:r>
        <w:t>.</w:t>
      </w:r>
    </w:p>
    <w:p w14:paraId="6DE047B4" w14:textId="532BDE20" w:rsidR="00B84E3F" w:rsidRDefault="00B84E3F" w:rsidP="00B84E3F">
      <w:pPr>
        <w:ind w:left="450"/>
      </w:pPr>
      <w:r>
        <w:rPr>
          <w:color w:val="000000"/>
        </w:rPr>
        <w:t>Since the DHCP snooping binding database needs to be persistent to survive the switch reboot/takeover, t</w:t>
      </w:r>
      <w:r>
        <w:t>he snooping binding table is periodically saved to a file. It is name</w:t>
      </w:r>
      <w:r w:rsidR="00BC5F40">
        <w:t>d</w:t>
      </w:r>
      <w:r>
        <w:t xml:space="preserve"> </w:t>
      </w:r>
      <w:r w:rsidRPr="009E1F23">
        <w:rPr>
          <w:b/>
          <w:i/>
          <w:iCs/>
        </w:rPr>
        <w:t>dhcpBinding.db</w:t>
      </w:r>
      <w:r>
        <w:t xml:space="preserve"> under the </w:t>
      </w:r>
      <w:r w:rsidRPr="009E1F23">
        <w:rPr>
          <w:rFonts w:ascii="Century Gothic" w:hAnsi="Century Gothic"/>
          <w:i/>
          <w:iCs/>
          <w:color w:val="548DD4"/>
        </w:rPr>
        <w:t>/flash/switch</w:t>
      </w:r>
      <w:r>
        <w:t xml:space="preserve"> directory.  The synchronization period is con</w:t>
      </w:r>
      <w:r w:rsidR="003F3F38">
        <w:t>figurable, and by default is 1</w:t>
      </w:r>
      <w:r>
        <w:t xml:space="preserve"> seconds. In addition, there will be a timestamp stating the last time the synchronization has been successfully performed.</w:t>
      </w:r>
      <w:r w:rsidR="007B5590">
        <w:t xml:space="preserve">  This file is also sent to the secondary </w:t>
      </w:r>
      <w:r w:rsidR="009E1F23">
        <w:t>CMM</w:t>
      </w:r>
      <w:r w:rsidR="007B5590">
        <w:t xml:space="preserve"> in a dual-</w:t>
      </w:r>
      <w:r w:rsidR="009E1F23">
        <w:t xml:space="preserve">CMM </w:t>
      </w:r>
      <w:r w:rsidR="007B5590">
        <w:t>setup.  This will have to be sent to the other chassis’s in a virtual chassis environment.</w:t>
      </w:r>
    </w:p>
    <w:p w14:paraId="502BC4BE" w14:textId="77777777" w:rsidR="009B347D" w:rsidRDefault="009B347D" w:rsidP="00B84E3F">
      <w:pPr>
        <w:ind w:left="450"/>
      </w:pPr>
    </w:p>
    <w:p w14:paraId="3A278CB5" w14:textId="77777777" w:rsidR="00B84E3F" w:rsidRDefault="00B84E3F" w:rsidP="00B84E3F">
      <w:pPr>
        <w:ind w:left="450"/>
      </w:pPr>
      <w:r>
        <w:t>The dynamic binding entry is populated when</w:t>
      </w:r>
      <w:r w:rsidR="00434EF3">
        <w:t xml:space="preserve"> the</w:t>
      </w:r>
      <w:r>
        <w:t xml:space="preserve"> Relay Agent </w:t>
      </w:r>
      <w:r w:rsidR="00434EF3">
        <w:t>receives</w:t>
      </w:r>
      <w:r w:rsidR="00CB43C0">
        <w:t xml:space="preserve"> a DHCP-ACK packet.  By default the </w:t>
      </w:r>
      <w:r>
        <w:t xml:space="preserve">Relay Agent will remove a binding entry </w:t>
      </w:r>
      <w:r w:rsidR="00CB43C0">
        <w:t xml:space="preserve">when one of </w:t>
      </w:r>
      <w:bookmarkStart w:id="3666" w:name="_GoBack"/>
      <w:bookmarkEnd w:id="3666"/>
      <w:r w:rsidR="00CB43C0">
        <w:t>the</w:t>
      </w:r>
      <w:r>
        <w:t xml:space="preserve"> following conditions</w:t>
      </w:r>
      <w:r w:rsidR="00CB43C0">
        <w:t xml:space="preserve"> occurs</w:t>
      </w:r>
      <w:r>
        <w:t>:</w:t>
      </w:r>
    </w:p>
    <w:p w14:paraId="1A4DD3DF" w14:textId="77777777" w:rsidR="00B84E3F" w:rsidRDefault="00B84E3F" w:rsidP="0090177E">
      <w:pPr>
        <w:numPr>
          <w:ilvl w:val="0"/>
          <w:numId w:val="30"/>
        </w:numPr>
        <w:spacing w:before="120"/>
        <w:ind w:left="1166"/>
      </w:pPr>
      <w:r>
        <w:t>Receiving a DHCP-RELEASE packet (</w:t>
      </w:r>
      <w:r w:rsidRPr="00D62197">
        <w:rPr>
          <w:b/>
        </w:rPr>
        <w:t>Note</w:t>
      </w:r>
      <w:r>
        <w:t xml:space="preserve">, it is commonly seen that the Relay Agent does not receive the DHCP-RELEASE packets on Windows when </w:t>
      </w:r>
      <w:r>
        <w:rPr>
          <w:i/>
          <w:iCs/>
        </w:rPr>
        <w:t>ipconfig /release</w:t>
      </w:r>
      <w:r>
        <w:t xml:space="preserve"> is performed);</w:t>
      </w:r>
    </w:p>
    <w:p w14:paraId="36C5DCDE" w14:textId="77777777" w:rsidR="00B84E3F" w:rsidRDefault="00B84E3F" w:rsidP="0090177E">
      <w:pPr>
        <w:numPr>
          <w:ilvl w:val="0"/>
          <w:numId w:val="30"/>
        </w:numPr>
      </w:pPr>
      <w:r>
        <w:t xml:space="preserve">When the Relay Agent’s Lease Timer </w:t>
      </w:r>
      <w:r w:rsidR="008452EA">
        <w:t xml:space="preserve">is </w:t>
      </w:r>
      <w:r>
        <w:t xml:space="preserve">decremented to 0; </w:t>
      </w:r>
    </w:p>
    <w:p w14:paraId="5FB6F5BB" w14:textId="77777777" w:rsidR="00B84E3F" w:rsidRDefault="00B84E3F" w:rsidP="0090177E">
      <w:pPr>
        <w:numPr>
          <w:ilvl w:val="0"/>
          <w:numId w:val="30"/>
        </w:numPr>
      </w:pPr>
      <w:r>
        <w:t>Receiving a NI-Detach event from port manager;</w:t>
      </w:r>
    </w:p>
    <w:p w14:paraId="08FDF2E9" w14:textId="77777777" w:rsidR="00B84E3F" w:rsidRDefault="00B84E3F" w:rsidP="0090177E">
      <w:pPr>
        <w:numPr>
          <w:ilvl w:val="0"/>
          <w:numId w:val="30"/>
        </w:numPr>
      </w:pPr>
      <w:r>
        <w:t>Receiving a link-down event from port manager;</w:t>
      </w:r>
    </w:p>
    <w:p w14:paraId="115C7E4F" w14:textId="77777777" w:rsidR="005549F0" w:rsidRDefault="005549F0" w:rsidP="0090177E">
      <w:pPr>
        <w:numPr>
          <w:ilvl w:val="0"/>
          <w:numId w:val="30"/>
        </w:numPr>
      </w:pPr>
      <w:r>
        <w:lastRenderedPageBreak/>
        <w:t xml:space="preserve">If the MAC </w:t>
      </w:r>
      <w:r w:rsidR="00DC5C34">
        <w:t>is aged out by</w:t>
      </w:r>
      <w:r>
        <w:t xml:space="preserve"> source learning.  This check is made at the time we sync the binding database to a file.</w:t>
      </w:r>
    </w:p>
    <w:p w14:paraId="24664FE1" w14:textId="77777777" w:rsidR="000314A8" w:rsidRDefault="000314A8">
      <w:pPr>
        <w:ind w:left="810"/>
      </w:pPr>
    </w:p>
    <w:p w14:paraId="0413208A" w14:textId="77777777" w:rsidR="000314A8" w:rsidRDefault="00434EF3">
      <w:pPr>
        <w:ind w:left="450"/>
      </w:pPr>
      <w:r>
        <w:t xml:space="preserve">If binding persistency is enabled </w:t>
      </w:r>
      <w:r w:rsidR="00CB43C0">
        <w:t xml:space="preserve">by the user </w:t>
      </w:r>
      <w:r>
        <w:t>(default is disabled) then the only events that will cause the binding entry to be removed are receiving a DCHP-RELEASE packet or the expiration of the lease timer.</w:t>
      </w:r>
      <w:r w:rsidR="003A0B77">
        <w:t xml:space="preserve">  The other events that </w:t>
      </w:r>
      <w:r w:rsidR="005A6917">
        <w:t>normally</w:t>
      </w:r>
      <w:r w:rsidR="003A0B77">
        <w:t xml:space="preserve"> cause removal will be ignored.</w:t>
      </w:r>
    </w:p>
    <w:p w14:paraId="6CD411A4" w14:textId="77777777" w:rsidR="00B84E3F" w:rsidRDefault="00B84E3F" w:rsidP="00B84E3F">
      <w:pPr>
        <w:pStyle w:val="Header"/>
        <w:tabs>
          <w:tab w:val="clear" w:pos="4320"/>
          <w:tab w:val="clear" w:pos="8640"/>
        </w:tabs>
      </w:pPr>
    </w:p>
    <w:p w14:paraId="1EB5B3AC" w14:textId="77777777" w:rsidR="00B84E3F" w:rsidRDefault="00B84E3F" w:rsidP="00B84E3F">
      <w:pPr>
        <w:ind w:left="450"/>
      </w:pPr>
      <w:r>
        <w:rPr>
          <w:b/>
          <w:bCs/>
          <w:u w:val="single"/>
        </w:rPr>
        <w:t>Note:</w:t>
      </w:r>
      <w:r>
        <w:t xml:space="preserve">  Due to the synchronization period, there will potentially be a discrepancy between the binding database in the memory and the flash binding database file. Also, for the same reason the binding table in the memory might not be removed promptly, since the MAC Address aging is only checked every synchronization time period.</w:t>
      </w:r>
    </w:p>
    <w:p w14:paraId="3BBA80F6" w14:textId="77777777" w:rsidR="00B84E3F" w:rsidRDefault="00B84E3F" w:rsidP="00B84E3F">
      <w:pPr>
        <w:pStyle w:val="Header"/>
        <w:tabs>
          <w:tab w:val="clear" w:pos="4320"/>
          <w:tab w:val="clear" w:pos="8640"/>
        </w:tabs>
      </w:pPr>
    </w:p>
    <w:p w14:paraId="7CF22F09" w14:textId="2CAECAF2" w:rsidR="003530BE" w:rsidRDefault="00E919A2">
      <w:pPr>
        <w:ind w:left="450"/>
      </w:pPr>
      <w:r>
        <w:t>There are three</w:t>
      </w:r>
      <w:r w:rsidR="00B84E3F">
        <w:t xml:space="preserve"> actions defined against the DHCP Snooping binding database. The purpose of those actions is mainly for re-synchronization of the binding table (in memory) and the database (in flash). </w:t>
      </w:r>
    </w:p>
    <w:p w14:paraId="72036C05" w14:textId="77777777" w:rsidR="00F225C4" w:rsidRDefault="00B84E3F" w:rsidP="0090177E">
      <w:pPr>
        <w:pStyle w:val="ListParagraph"/>
        <w:numPr>
          <w:ilvl w:val="0"/>
          <w:numId w:val="38"/>
        </w:numPr>
      </w:pPr>
      <w:r>
        <w:t>The “</w:t>
      </w:r>
      <w:r w:rsidRPr="003530BE">
        <w:rPr>
          <w:b/>
        </w:rPr>
        <w:t>Purge</w:t>
      </w:r>
      <w:r>
        <w:t xml:space="preserve">” action is to clear what’s in the memory; </w:t>
      </w:r>
    </w:p>
    <w:p w14:paraId="0853F07C" w14:textId="77777777" w:rsidR="00F225C4" w:rsidRDefault="00B84E3F" w:rsidP="0090177E">
      <w:pPr>
        <w:pStyle w:val="ListParagraph"/>
        <w:numPr>
          <w:ilvl w:val="0"/>
          <w:numId w:val="38"/>
        </w:numPr>
      </w:pPr>
      <w:r>
        <w:t>The “</w:t>
      </w:r>
      <w:r w:rsidRPr="003530BE">
        <w:rPr>
          <w:b/>
        </w:rPr>
        <w:t>Renew</w:t>
      </w:r>
      <w:r>
        <w:t>” action is to populate the binding table in the memory based on the flash file.</w:t>
      </w:r>
    </w:p>
    <w:p w14:paraId="683CDDA8" w14:textId="48E8753F" w:rsidR="00E919A2" w:rsidRDefault="00E919A2" w:rsidP="00E919A2">
      <w:pPr>
        <w:pStyle w:val="ListParagraph"/>
        <w:numPr>
          <w:ilvl w:val="0"/>
          <w:numId w:val="38"/>
        </w:numPr>
      </w:pPr>
      <w:r>
        <w:t>The “</w:t>
      </w:r>
      <w:r>
        <w:rPr>
          <w:b/>
        </w:rPr>
        <w:t>Save</w:t>
      </w:r>
      <w:r>
        <w:t>” action is to save the binding table in the memory based on to the flash file.</w:t>
      </w:r>
    </w:p>
    <w:p w14:paraId="173D717B" w14:textId="77777777" w:rsidR="00F225C4" w:rsidRDefault="00F225C4">
      <w:pPr>
        <w:pStyle w:val="ListParagraph"/>
        <w:ind w:left="1170"/>
      </w:pPr>
    </w:p>
    <w:p w14:paraId="2B374A82" w14:textId="77777777" w:rsidR="00F225C4" w:rsidRDefault="003530BE" w:rsidP="0090177E">
      <w:pPr>
        <w:numPr>
          <w:ilvl w:val="0"/>
          <w:numId w:val="39"/>
        </w:numPr>
        <w:spacing w:after="120"/>
      </w:pPr>
      <w:r w:rsidRPr="00622EBB">
        <w:t>The max number of Binding entries in the DHCP Snooping Binding Table is 4096. (This is a soft limit that is put in place for entries syncing to the secondary and/or slave chassis).</w:t>
      </w:r>
    </w:p>
    <w:p w14:paraId="03323A5E" w14:textId="77777777" w:rsidR="00F225C4" w:rsidRDefault="003530BE" w:rsidP="0090177E">
      <w:pPr>
        <w:numPr>
          <w:ilvl w:val="0"/>
          <w:numId w:val="39"/>
        </w:numPr>
        <w:spacing w:after="120"/>
      </w:pPr>
      <w:r w:rsidRPr="00622EBB">
        <w:t xml:space="preserve">DHCP Snooping Binding Table on the Master primary chassis resides in memory.  This table will be sync to flash based on the value of </w:t>
      </w:r>
      <w:r w:rsidR="00975C57" w:rsidRPr="00975C57">
        <w:rPr>
          <w:rFonts w:ascii="Calibri" w:hAnsi="Calibri" w:cs="Calibri"/>
          <w:color w:val="548DD4"/>
        </w:rPr>
        <w:t>dhcpSnoopingBindingDatabasesyncTimeout</w:t>
      </w:r>
      <w:r w:rsidRPr="00622EBB">
        <w:t xml:space="preserve"> value.  The default is 5 minutes.  The lowest value is 1 minute.</w:t>
      </w:r>
    </w:p>
    <w:p w14:paraId="38F5D328" w14:textId="77777777" w:rsidR="00F225C4" w:rsidRDefault="003530BE" w:rsidP="0090177E">
      <w:pPr>
        <w:numPr>
          <w:ilvl w:val="0"/>
          <w:numId w:val="39"/>
        </w:numPr>
        <w:spacing w:after="120"/>
      </w:pPr>
      <w:r w:rsidRPr="00622EBB">
        <w:t>Once DHCP Snooping Binding Table is written to flash on the Master primary CMM, the system will sync this to all the secondary/slave CMMs.</w:t>
      </w:r>
    </w:p>
    <w:p w14:paraId="49B2896A" w14:textId="77777777" w:rsidR="00F225C4" w:rsidRDefault="003530BE" w:rsidP="0090177E">
      <w:pPr>
        <w:numPr>
          <w:ilvl w:val="0"/>
          <w:numId w:val="39"/>
        </w:numPr>
        <w:spacing w:after="120"/>
      </w:pPr>
      <w:r w:rsidRPr="00622EBB">
        <w:t>If before the next sync to flash operation, there is a takeover action the new binding entries that are still in memory will not be saved to flash.  The new Master primary CMM will not have the new entries.</w:t>
      </w:r>
    </w:p>
    <w:p w14:paraId="614E76DB" w14:textId="77777777" w:rsidR="00F225C4" w:rsidRDefault="003530BE" w:rsidP="0090177E">
      <w:pPr>
        <w:numPr>
          <w:ilvl w:val="0"/>
          <w:numId w:val="39"/>
        </w:numPr>
        <w:spacing w:after="120"/>
      </w:pPr>
      <w:r w:rsidRPr="00622EBB">
        <w:t>The DHCP Snooping Binding Table Persistent flag is set as disable by default same as 6.X.</w:t>
      </w:r>
    </w:p>
    <w:p w14:paraId="1A32971D" w14:textId="77777777" w:rsidR="00F225C4" w:rsidRDefault="003530BE" w:rsidP="0090177E">
      <w:pPr>
        <w:numPr>
          <w:ilvl w:val="0"/>
          <w:numId w:val="39"/>
        </w:numPr>
        <w:spacing w:after="120"/>
      </w:pPr>
      <w:r w:rsidRPr="00622EBB">
        <w:t>Before writing to flash, the system will decrement lease time of each entry in the DHCP Snooping Binding Table that is in memory.  The system will delete those entries that the lease time expired.</w:t>
      </w:r>
    </w:p>
    <w:p w14:paraId="21DBE810" w14:textId="77777777" w:rsidR="00F225C4" w:rsidRDefault="003530BE" w:rsidP="0090177E">
      <w:pPr>
        <w:numPr>
          <w:ilvl w:val="0"/>
          <w:numId w:val="39"/>
        </w:numPr>
        <w:spacing w:after="120"/>
      </w:pPr>
      <w:r w:rsidRPr="00622EBB">
        <w:t xml:space="preserve">When the </w:t>
      </w:r>
      <w:r w:rsidR="00975C57" w:rsidRPr="00975C57">
        <w:rPr>
          <w:rFonts w:ascii="Calibri" w:hAnsi="Calibri" w:cs="Calibri"/>
          <w:color w:val="548DD4"/>
        </w:rPr>
        <w:t>dhcpSnoopingBindingDatabasesyncTimeout</w:t>
      </w:r>
      <w:r w:rsidRPr="00622EBB">
        <w:t xml:space="preserve"> is changed, the previous timer is stopped and the system will execute the timeout out with respect to the time that the timeout value is changed. (Start from fresh).</w:t>
      </w:r>
    </w:p>
    <w:p w14:paraId="0C626DF4" w14:textId="77777777" w:rsidR="002D1D06" w:rsidRDefault="002D1D06" w:rsidP="0090177E">
      <w:pPr>
        <w:numPr>
          <w:ilvl w:val="0"/>
          <w:numId w:val="39"/>
        </w:numPr>
      </w:pPr>
      <w:r>
        <w:t xml:space="preserve">Ingress Source Filtering can only be enabled on the “client-only” ports. </w:t>
      </w:r>
    </w:p>
    <w:p w14:paraId="3720EFB3" w14:textId="77777777" w:rsidR="00F225C4" w:rsidRDefault="00F225C4">
      <w:pPr>
        <w:spacing w:after="120"/>
        <w:ind w:left="720"/>
      </w:pPr>
    </w:p>
    <w:p w14:paraId="05987980" w14:textId="77777777" w:rsidR="00F225C4" w:rsidRDefault="00F225C4">
      <w:pPr>
        <w:ind w:left="360"/>
      </w:pPr>
    </w:p>
    <w:p w14:paraId="4579E450" w14:textId="77777777" w:rsidR="000314A8" w:rsidRDefault="00C008C1" w:rsidP="005718B1">
      <w:pPr>
        <w:pStyle w:val="Heading3"/>
      </w:pPr>
      <w:bookmarkStart w:id="3667" w:name="_Ref361300660"/>
      <w:bookmarkStart w:id="3668" w:name="_Toc522204900"/>
      <w:r>
        <w:t>Ingress Source Filtering</w:t>
      </w:r>
      <w:bookmarkEnd w:id="3667"/>
      <w:bookmarkEnd w:id="3668"/>
    </w:p>
    <w:p w14:paraId="7038AF78" w14:textId="77777777" w:rsidR="00A16534" w:rsidRDefault="00B04628">
      <w:r>
        <w:t>Ingress Source Filtering (ISF) can be enabled via the CLI</w:t>
      </w:r>
      <w:r w:rsidR="00BE57A4">
        <w:t xml:space="preserve">.  </w:t>
      </w:r>
      <w:r w:rsidR="002D1D06">
        <w:t>The Default mode is DISABLED.</w:t>
      </w:r>
    </w:p>
    <w:p w14:paraId="49B089B3" w14:textId="77777777" w:rsidR="00A16534" w:rsidRDefault="00A16534"/>
    <w:p w14:paraId="149F82A7" w14:textId="77777777" w:rsidR="005B6FC4" w:rsidRDefault="005B6FC4">
      <w:r>
        <w:t>On a system with DHCP Snooping (System or VLAN level), the MAC address on the AG port will follow the configured DHCP Snooping behavior after classification.  Before classification, all unknown packets are sent to the UNP task for software classification.</w:t>
      </w:r>
    </w:p>
    <w:p w14:paraId="4664065A" w14:textId="77777777" w:rsidR="005B6FC4" w:rsidRDefault="005B6FC4"/>
    <w:p w14:paraId="065481B1" w14:textId="77777777" w:rsidR="00622EBB" w:rsidRPr="00622EBB" w:rsidRDefault="00622EBB" w:rsidP="00622EBB">
      <w:r w:rsidRPr="00622EBB">
        <w:t>Ingress Source Filtering (ISF) can be enabled via the CLI or other management interface such as SNMP and WebView.</w:t>
      </w:r>
    </w:p>
    <w:p w14:paraId="7300125A" w14:textId="77777777" w:rsidR="00622EBB" w:rsidRPr="00622EBB" w:rsidRDefault="00622EBB" w:rsidP="00622EBB"/>
    <w:p w14:paraId="64CD0998" w14:textId="77777777" w:rsidR="00F225C4" w:rsidRDefault="00001D11">
      <w:r w:rsidRPr="00622EBB">
        <w:t xml:space="preserve">Ingress Source Filtering </w:t>
      </w:r>
      <w:r w:rsidR="00622EBB" w:rsidRPr="00622EBB">
        <w:t>relies on the content of the DHCP Snooping Binding Table</w:t>
      </w:r>
      <w:r w:rsidR="003530BE">
        <w:t>:</w:t>
      </w:r>
    </w:p>
    <w:p w14:paraId="28F5F2A6" w14:textId="77777777" w:rsidR="00622EBB" w:rsidRPr="00622EBB" w:rsidRDefault="00622EBB" w:rsidP="00622EBB"/>
    <w:p w14:paraId="7E6A8964" w14:textId="77777777" w:rsidR="00F225C4" w:rsidRDefault="00622EBB" w:rsidP="0090177E">
      <w:pPr>
        <w:numPr>
          <w:ilvl w:val="0"/>
          <w:numId w:val="40"/>
        </w:numPr>
        <w:spacing w:after="120"/>
      </w:pPr>
      <w:r w:rsidRPr="00622EBB">
        <w:t>If there is no entry found in the DHCP Snooping Binding Table for a particular MAC on a given port, ISF cannot be created for the MAC address.</w:t>
      </w:r>
    </w:p>
    <w:p w14:paraId="5825BF48" w14:textId="77777777" w:rsidR="00F225C4" w:rsidRDefault="00622EBB" w:rsidP="0090177E">
      <w:pPr>
        <w:numPr>
          <w:ilvl w:val="0"/>
          <w:numId w:val="40"/>
        </w:numPr>
        <w:spacing w:after="120"/>
      </w:pPr>
      <w:r w:rsidRPr="00622EBB">
        <w:t>Each port can have one entry for a given MAC address.</w:t>
      </w:r>
    </w:p>
    <w:p w14:paraId="3B281409" w14:textId="77777777" w:rsidR="00F225C4" w:rsidRDefault="00622EBB" w:rsidP="0090177E">
      <w:pPr>
        <w:numPr>
          <w:ilvl w:val="0"/>
          <w:numId w:val="40"/>
        </w:numPr>
        <w:spacing w:after="120"/>
      </w:pPr>
      <w:r w:rsidRPr="00622EBB">
        <w:t>For device using static IP address, user will have to manually create a “Static Binding entry” to DHCP Snooping Binding Table.</w:t>
      </w:r>
    </w:p>
    <w:p w14:paraId="0B955FCF" w14:textId="77777777" w:rsidR="00640A1B" w:rsidRDefault="00640A1B" w:rsidP="00640A1B">
      <w:r>
        <w:t xml:space="preserve">The total maximum number of DHCP binding entries that a system can learn is </w:t>
      </w:r>
      <w:r>
        <w:rPr>
          <w:b/>
          <w:bCs/>
        </w:rPr>
        <w:t>4096</w:t>
      </w:r>
      <w:r>
        <w:t>.</w:t>
      </w:r>
    </w:p>
    <w:p w14:paraId="7C894710" w14:textId="77777777" w:rsidR="00640A1B" w:rsidRDefault="00640A1B" w:rsidP="00640A1B"/>
    <w:p w14:paraId="397819DD" w14:textId="77777777" w:rsidR="00640A1B" w:rsidRDefault="00640A1B" w:rsidP="00640A1B">
      <w:r>
        <w:t xml:space="preserve">The maximum number of DHCP binding entries that can be learned on a system when ISF is enabled is tied to the number of TCAM entries that is required to be set on each NI.  The required number of TCAM entries varies depending on the configuration.   In all cases, we work off the number 256 – the number of TCAM entries available for DHCP snooping per NI.  In other </w:t>
      </w:r>
      <w:r>
        <w:rPr>
          <w:color w:val="000000"/>
        </w:rPr>
        <w:t>words</w:t>
      </w:r>
      <w:r>
        <w:t xml:space="preserve"> DHCP binding entry depends on available TCAM entry.  The system will not be able to learn a new DHCP binding entry when there is no TCAM entry available and in the case of linkagg all member ports will have to have TCAM entry available on the NI that it resides on.</w:t>
      </w:r>
    </w:p>
    <w:p w14:paraId="4F85003C" w14:textId="77777777" w:rsidR="00640A1B" w:rsidRDefault="00640A1B" w:rsidP="00640A1B"/>
    <w:p w14:paraId="3C66EC8B" w14:textId="77777777" w:rsidR="00640A1B" w:rsidRDefault="00640A1B" w:rsidP="00640A1B">
      <w:r>
        <w:t xml:space="preserve">There are 2 ways that a TCAM entry is being used up by a system.  The first one is the configuration of ISF – we will refer this as the </w:t>
      </w:r>
      <w:r>
        <w:rPr>
          <w:b/>
          <w:bCs/>
        </w:rPr>
        <w:t>Bind Enablement</w:t>
      </w:r>
      <w:r>
        <w:t xml:space="preserve"> operation. The second is the creation of a DHCP binding entry – we will refer this as the </w:t>
      </w:r>
      <w:r>
        <w:rPr>
          <w:b/>
          <w:bCs/>
        </w:rPr>
        <w:t>Bind Creation</w:t>
      </w:r>
      <w:r>
        <w:t xml:space="preserve"> operation.</w:t>
      </w:r>
    </w:p>
    <w:p w14:paraId="538D55CE" w14:textId="77777777" w:rsidR="00640A1B" w:rsidRDefault="00640A1B" w:rsidP="00640A1B"/>
    <w:p w14:paraId="70219A59" w14:textId="77777777" w:rsidR="00640A1B" w:rsidRDefault="00640A1B" w:rsidP="005718B1">
      <w:pPr>
        <w:outlineLvl w:val="0"/>
      </w:pPr>
      <w:r>
        <w:rPr>
          <w:b/>
          <w:bCs/>
          <w:u w:val="single"/>
        </w:rPr>
        <w:t>Port Level ISF</w:t>
      </w:r>
      <w:r>
        <w:t>:</w:t>
      </w:r>
    </w:p>
    <w:p w14:paraId="542B325B" w14:textId="77777777" w:rsidR="00640A1B" w:rsidRDefault="00640A1B" w:rsidP="00640A1B">
      <w:r>
        <w:t>Port level ISF can be enabled on a fixed port or on a linkagg port.  For fixed port the Bind Enablement and Bind Creation operate on the NI that the port is on.  For linkagg port the Bind Enablement and Bind Creation operate on all member ports of the linkagg.</w:t>
      </w:r>
    </w:p>
    <w:p w14:paraId="1837A7CD" w14:textId="77777777" w:rsidR="00640A1B" w:rsidRDefault="00640A1B" w:rsidP="00640A1B"/>
    <w:p w14:paraId="2A2D15AD" w14:textId="77777777" w:rsidR="00640A1B" w:rsidRDefault="00640A1B" w:rsidP="00640A1B">
      <w:r>
        <w:lastRenderedPageBreak/>
        <w:t xml:space="preserve">The TCAM for </w:t>
      </w:r>
      <w:r>
        <w:rPr>
          <w:b/>
          <w:bCs/>
        </w:rPr>
        <w:t>Bind Enablement</w:t>
      </w:r>
      <w:r>
        <w:t xml:space="preserve"> works as a bitmap and therefore whether one or all ports on a </w:t>
      </w:r>
      <w:r w:rsidR="009301C7">
        <w:t>NI has port level ISF enabled, 3</w:t>
      </w:r>
      <w:r>
        <w:t xml:space="preserve"> TCAM entries are used.</w:t>
      </w:r>
    </w:p>
    <w:p w14:paraId="1EA55C26" w14:textId="77777777" w:rsidR="00640A1B" w:rsidRDefault="00640A1B" w:rsidP="00640A1B"/>
    <w:p w14:paraId="48CCF086" w14:textId="77777777" w:rsidR="00640A1B" w:rsidRDefault="00640A1B" w:rsidP="00640A1B">
      <w:r>
        <w:t xml:space="preserve">It is </w:t>
      </w:r>
      <w:r>
        <w:rPr>
          <w:color w:val="000000"/>
        </w:rPr>
        <w:t>safe</w:t>
      </w:r>
      <w:r>
        <w:t xml:space="preserve"> to assume that for port level ISF we have 254 TCAM entries to be use as DHCP binding resources.  </w:t>
      </w:r>
    </w:p>
    <w:p w14:paraId="793432E5" w14:textId="77777777" w:rsidR="00640A1B" w:rsidRDefault="00640A1B" w:rsidP="00640A1B"/>
    <w:p w14:paraId="629182CF" w14:textId="77777777" w:rsidR="00640A1B" w:rsidRDefault="00640A1B" w:rsidP="00640A1B">
      <w:r>
        <w:t xml:space="preserve">If there is no port level ISF configured on any linkagg port we can learn up to </w:t>
      </w:r>
      <w:r w:rsidR="009301C7">
        <w:rPr>
          <w:b/>
          <w:bCs/>
        </w:rPr>
        <w:t>253</w:t>
      </w:r>
      <w:r>
        <w:rPr>
          <w:b/>
          <w:bCs/>
        </w:rPr>
        <w:t xml:space="preserve"> * Number of NI on the systems</w:t>
      </w:r>
      <w:r>
        <w:t xml:space="preserve"> and not to exceed the total system max of 4096.</w:t>
      </w:r>
    </w:p>
    <w:p w14:paraId="035436B7" w14:textId="77777777" w:rsidR="00640A1B" w:rsidRDefault="00640A1B" w:rsidP="00640A1B"/>
    <w:p w14:paraId="50C3B317" w14:textId="77777777" w:rsidR="00640A1B" w:rsidRDefault="00640A1B" w:rsidP="00640A1B">
      <w:r>
        <w:t>When port level ISF is configured on a linkagg port the number of DHCP binding entries that can be learned on a system depends on the location of the member ports.  Each member port will take up one TCAM entry.  The system will stop learning DHCP binding entries when any one of the NI with the linkagg’s member port is running out of TCAM entry.</w:t>
      </w:r>
    </w:p>
    <w:p w14:paraId="7EBA646D" w14:textId="77777777" w:rsidR="00640A1B" w:rsidRDefault="00640A1B" w:rsidP="00640A1B"/>
    <w:p w14:paraId="4FABB018" w14:textId="77777777" w:rsidR="00640A1B" w:rsidRDefault="00640A1B" w:rsidP="00640A1B">
      <w:r>
        <w:t>If one linkagg has one member port on all of the NI on the system then the max number of DHCP binding entries will be 254.  If on one NI there are 2 member ports, 2 TCAM entries will be used up.  In this extreme case the max number of DHCP binding entries that can be learned on the system is 127.</w:t>
      </w:r>
    </w:p>
    <w:p w14:paraId="088F645C" w14:textId="77777777" w:rsidR="00640A1B" w:rsidRDefault="00640A1B" w:rsidP="00640A1B"/>
    <w:p w14:paraId="0009D685" w14:textId="77777777" w:rsidR="00640A1B" w:rsidRDefault="00640A1B" w:rsidP="00640A1B">
      <w:r>
        <w:t>If one NI had both fix port and member port of a linkagg with ISF enabled, we will have to calculate how many TCAM entries are used and if there is no TCAM entry available then the system will stop learning DHCP binding entries.</w:t>
      </w:r>
    </w:p>
    <w:p w14:paraId="14776F88" w14:textId="77777777" w:rsidR="00640A1B" w:rsidRDefault="00640A1B" w:rsidP="00640A1B"/>
    <w:p w14:paraId="44FE6543" w14:textId="77777777" w:rsidR="00640A1B" w:rsidRDefault="00640A1B" w:rsidP="005718B1">
      <w:pPr>
        <w:outlineLvl w:val="0"/>
      </w:pPr>
      <w:r>
        <w:rPr>
          <w:b/>
          <w:bCs/>
          <w:u w:val="single"/>
        </w:rPr>
        <w:t>VLAN level ISF</w:t>
      </w:r>
      <w:r>
        <w:t>:</w:t>
      </w:r>
    </w:p>
    <w:p w14:paraId="6E7F8CF4" w14:textId="77777777" w:rsidR="00640A1B" w:rsidRDefault="00640A1B" w:rsidP="00640A1B">
      <w:r>
        <w:t xml:space="preserve">For VLAN level ISF, </w:t>
      </w:r>
      <w:r w:rsidR="0068766B" w:rsidRPr="0068766B">
        <w:rPr>
          <w:b/>
        </w:rPr>
        <w:t>Bind Enablement</w:t>
      </w:r>
      <w:r w:rsidR="009301C7">
        <w:t xml:space="preserve"> for each VLAN will take up 3</w:t>
      </w:r>
      <w:r>
        <w:t xml:space="preserve"> TCAM entries on all NIs. User can only enable ISF on 32 VLANs.  </w:t>
      </w:r>
    </w:p>
    <w:p w14:paraId="2E4F5D8F" w14:textId="77777777" w:rsidR="00640A1B" w:rsidRDefault="00640A1B" w:rsidP="00640A1B"/>
    <w:p w14:paraId="35C50699" w14:textId="77777777" w:rsidR="00640A1B" w:rsidRDefault="00640A1B" w:rsidP="00640A1B">
      <w:r>
        <w:t xml:space="preserve">On </w:t>
      </w:r>
      <w:r w:rsidR="0068766B" w:rsidRPr="0068766B">
        <w:rPr>
          <w:b/>
        </w:rPr>
        <w:t>Bind Creation</w:t>
      </w:r>
      <w:r>
        <w:t>, each DHCP binding entry will require one TCAM entry for fixed port and one TCAM entry for each member port of the linkagg.</w:t>
      </w:r>
    </w:p>
    <w:p w14:paraId="629AF8A4" w14:textId="77777777" w:rsidR="00640A1B" w:rsidRDefault="00640A1B" w:rsidP="00640A1B"/>
    <w:p w14:paraId="6E419C58" w14:textId="77777777" w:rsidR="00640A1B" w:rsidRDefault="00640A1B" w:rsidP="00640A1B">
      <w:r>
        <w:t>In the system with no linkagg port on the VLAN with ISF enabled, the</w:t>
      </w:r>
      <w:r w:rsidR="009301C7">
        <w:t xml:space="preserve"> system can learn up to 256 – (3</w:t>
      </w:r>
      <w:r>
        <w:t xml:space="preserve"> * Num VLAN with ISF enabled).  For example with one VLAN with ISF e</w:t>
      </w:r>
      <w:r w:rsidR="009301C7">
        <w:t>nabled, the system can learn 253</w:t>
      </w:r>
      <w:r>
        <w:t xml:space="preserve"> entries on the system.</w:t>
      </w:r>
    </w:p>
    <w:p w14:paraId="6617C3F8" w14:textId="77777777" w:rsidR="00640A1B" w:rsidRDefault="00640A1B" w:rsidP="00640A1B"/>
    <w:p w14:paraId="38C5DF6E" w14:textId="77777777" w:rsidR="0068766B" w:rsidRDefault="009301C7" w:rsidP="0068766B">
      <w:pPr>
        <w:ind w:firstLine="720"/>
      </w:pPr>
      <w:r>
        <w:t>(256 – (3 *1)) = 253</w:t>
      </w:r>
    </w:p>
    <w:p w14:paraId="1A194CBD" w14:textId="77777777" w:rsidR="00640A1B" w:rsidRDefault="00640A1B" w:rsidP="00640A1B"/>
    <w:p w14:paraId="57A1B6F7" w14:textId="77777777" w:rsidR="00640A1B" w:rsidRDefault="00640A1B" w:rsidP="00640A1B">
      <w:r>
        <w:t>For linkagg port each member port requires one TCAM entry.  In the extreme case where there are 2 member ports on the same NI, the system will learn 127 DHCP binding entries.</w:t>
      </w:r>
    </w:p>
    <w:p w14:paraId="71F5066E" w14:textId="77777777" w:rsidR="00640A1B" w:rsidRDefault="00640A1B" w:rsidP="00640A1B"/>
    <w:p w14:paraId="6004AEF5" w14:textId="77777777" w:rsidR="00640A1B" w:rsidRDefault="00640A1B" w:rsidP="00640A1B">
      <w:r>
        <w:t>Again, where there is a mix of fixed and linkagg port configured on a VLAN with ISF enabled then we have to calculate how many TCAM entries are used up to determine the number of DHCP binding entries that can be learned on a system.</w:t>
      </w:r>
    </w:p>
    <w:p w14:paraId="2EB8D6BB" w14:textId="77777777" w:rsidR="000314A8" w:rsidRDefault="00A16534" w:rsidP="005718B1">
      <w:pPr>
        <w:pStyle w:val="Heading3"/>
      </w:pPr>
      <w:bookmarkStart w:id="3669" w:name="_Toc371946264"/>
      <w:bookmarkStart w:id="3670" w:name="_Toc371950057"/>
      <w:bookmarkStart w:id="3671" w:name="_Toc371951520"/>
      <w:bookmarkStart w:id="3672" w:name="_Toc371951953"/>
      <w:bookmarkStart w:id="3673" w:name="_Toc371952207"/>
      <w:bookmarkStart w:id="3674" w:name="_Toc371953562"/>
      <w:bookmarkStart w:id="3675" w:name="_Toc408405709"/>
      <w:bookmarkStart w:id="3676" w:name="_Toc371946265"/>
      <w:bookmarkStart w:id="3677" w:name="_Toc371950058"/>
      <w:bookmarkStart w:id="3678" w:name="_Toc371951521"/>
      <w:bookmarkStart w:id="3679" w:name="_Toc371951954"/>
      <w:bookmarkStart w:id="3680" w:name="_Toc371952208"/>
      <w:bookmarkStart w:id="3681" w:name="_Toc371953563"/>
      <w:bookmarkStart w:id="3682" w:name="_Toc408405710"/>
      <w:bookmarkStart w:id="3683" w:name="_Toc371946266"/>
      <w:bookmarkStart w:id="3684" w:name="_Toc371950059"/>
      <w:bookmarkStart w:id="3685" w:name="_Toc371951522"/>
      <w:bookmarkStart w:id="3686" w:name="_Toc371951955"/>
      <w:bookmarkStart w:id="3687" w:name="_Toc371952209"/>
      <w:bookmarkStart w:id="3688" w:name="_Toc371953564"/>
      <w:bookmarkStart w:id="3689" w:name="_Toc408405711"/>
      <w:bookmarkStart w:id="3690" w:name="_Toc371946267"/>
      <w:bookmarkStart w:id="3691" w:name="_Toc371950060"/>
      <w:bookmarkStart w:id="3692" w:name="_Toc371951523"/>
      <w:bookmarkStart w:id="3693" w:name="_Toc371951956"/>
      <w:bookmarkStart w:id="3694" w:name="_Toc371952210"/>
      <w:bookmarkStart w:id="3695" w:name="_Toc371953565"/>
      <w:bookmarkStart w:id="3696" w:name="_Toc408405712"/>
      <w:bookmarkStart w:id="3697" w:name="_Toc371946268"/>
      <w:bookmarkStart w:id="3698" w:name="_Toc371950061"/>
      <w:bookmarkStart w:id="3699" w:name="_Toc371951524"/>
      <w:bookmarkStart w:id="3700" w:name="_Toc371951957"/>
      <w:bookmarkStart w:id="3701" w:name="_Toc371952211"/>
      <w:bookmarkStart w:id="3702" w:name="_Toc371953566"/>
      <w:bookmarkStart w:id="3703" w:name="_Toc408405713"/>
      <w:bookmarkStart w:id="3704" w:name="_Toc371946269"/>
      <w:bookmarkStart w:id="3705" w:name="_Toc371950062"/>
      <w:bookmarkStart w:id="3706" w:name="_Toc371951525"/>
      <w:bookmarkStart w:id="3707" w:name="_Toc371951958"/>
      <w:bookmarkStart w:id="3708" w:name="_Toc371952212"/>
      <w:bookmarkStart w:id="3709" w:name="_Toc371953567"/>
      <w:bookmarkStart w:id="3710" w:name="_Toc408405714"/>
      <w:bookmarkStart w:id="3711" w:name="_Toc371946270"/>
      <w:bookmarkStart w:id="3712" w:name="_Toc371950063"/>
      <w:bookmarkStart w:id="3713" w:name="_Toc371951526"/>
      <w:bookmarkStart w:id="3714" w:name="_Toc371951959"/>
      <w:bookmarkStart w:id="3715" w:name="_Toc371952213"/>
      <w:bookmarkStart w:id="3716" w:name="_Toc371953568"/>
      <w:bookmarkStart w:id="3717" w:name="_Toc408405715"/>
      <w:bookmarkStart w:id="3718" w:name="_Toc371946271"/>
      <w:bookmarkStart w:id="3719" w:name="_Toc371950064"/>
      <w:bookmarkStart w:id="3720" w:name="_Toc371951527"/>
      <w:bookmarkStart w:id="3721" w:name="_Toc371951960"/>
      <w:bookmarkStart w:id="3722" w:name="_Toc371952214"/>
      <w:bookmarkStart w:id="3723" w:name="_Toc371953569"/>
      <w:bookmarkStart w:id="3724" w:name="_Toc408405716"/>
      <w:bookmarkStart w:id="3725" w:name="_Toc371946272"/>
      <w:bookmarkStart w:id="3726" w:name="_Toc371950065"/>
      <w:bookmarkStart w:id="3727" w:name="_Toc371951528"/>
      <w:bookmarkStart w:id="3728" w:name="_Toc371951961"/>
      <w:bookmarkStart w:id="3729" w:name="_Toc371952215"/>
      <w:bookmarkStart w:id="3730" w:name="_Toc371953570"/>
      <w:bookmarkStart w:id="3731" w:name="_Toc408405717"/>
      <w:bookmarkStart w:id="3732" w:name="_Toc371946273"/>
      <w:bookmarkStart w:id="3733" w:name="_Toc371950066"/>
      <w:bookmarkStart w:id="3734" w:name="_Toc371951529"/>
      <w:bookmarkStart w:id="3735" w:name="_Toc371951962"/>
      <w:bookmarkStart w:id="3736" w:name="_Toc371952216"/>
      <w:bookmarkStart w:id="3737" w:name="_Toc371953571"/>
      <w:bookmarkStart w:id="3738" w:name="_Toc408405718"/>
      <w:bookmarkStart w:id="3739" w:name="_Toc371946274"/>
      <w:bookmarkStart w:id="3740" w:name="_Toc371950067"/>
      <w:bookmarkStart w:id="3741" w:name="_Toc371951530"/>
      <w:bookmarkStart w:id="3742" w:name="_Toc371951963"/>
      <w:bookmarkStart w:id="3743" w:name="_Toc371952217"/>
      <w:bookmarkStart w:id="3744" w:name="_Toc371953572"/>
      <w:bookmarkStart w:id="3745" w:name="_Toc408405719"/>
      <w:bookmarkStart w:id="3746" w:name="_Toc371946275"/>
      <w:bookmarkStart w:id="3747" w:name="_Toc371950068"/>
      <w:bookmarkStart w:id="3748" w:name="_Toc371951531"/>
      <w:bookmarkStart w:id="3749" w:name="_Toc371951964"/>
      <w:bookmarkStart w:id="3750" w:name="_Toc371952218"/>
      <w:bookmarkStart w:id="3751" w:name="_Toc371953573"/>
      <w:bookmarkStart w:id="3752" w:name="_Toc408405720"/>
      <w:bookmarkStart w:id="3753" w:name="_Toc371946276"/>
      <w:bookmarkStart w:id="3754" w:name="_Toc371950069"/>
      <w:bookmarkStart w:id="3755" w:name="_Toc371951532"/>
      <w:bookmarkStart w:id="3756" w:name="_Toc371951965"/>
      <w:bookmarkStart w:id="3757" w:name="_Toc371952219"/>
      <w:bookmarkStart w:id="3758" w:name="_Toc371953574"/>
      <w:bookmarkStart w:id="3759" w:name="_Toc408405721"/>
      <w:bookmarkStart w:id="3760" w:name="_Toc371946277"/>
      <w:bookmarkStart w:id="3761" w:name="_Toc371950070"/>
      <w:bookmarkStart w:id="3762" w:name="_Toc371951533"/>
      <w:bookmarkStart w:id="3763" w:name="_Toc371951966"/>
      <w:bookmarkStart w:id="3764" w:name="_Toc371952220"/>
      <w:bookmarkStart w:id="3765" w:name="_Toc371953575"/>
      <w:bookmarkStart w:id="3766" w:name="_Toc408405722"/>
      <w:bookmarkStart w:id="3767" w:name="_Toc371946278"/>
      <w:bookmarkStart w:id="3768" w:name="_Toc371950071"/>
      <w:bookmarkStart w:id="3769" w:name="_Toc371951534"/>
      <w:bookmarkStart w:id="3770" w:name="_Toc371951967"/>
      <w:bookmarkStart w:id="3771" w:name="_Toc371952221"/>
      <w:bookmarkStart w:id="3772" w:name="_Toc371953576"/>
      <w:bookmarkStart w:id="3773" w:name="_Toc408405723"/>
      <w:bookmarkStart w:id="3774" w:name="_Toc371946279"/>
      <w:bookmarkStart w:id="3775" w:name="_Toc371950072"/>
      <w:bookmarkStart w:id="3776" w:name="_Toc371951535"/>
      <w:bookmarkStart w:id="3777" w:name="_Toc371951968"/>
      <w:bookmarkStart w:id="3778" w:name="_Toc371952222"/>
      <w:bookmarkStart w:id="3779" w:name="_Toc371953577"/>
      <w:bookmarkStart w:id="3780" w:name="_Toc408405724"/>
      <w:bookmarkStart w:id="3781" w:name="_Toc371946280"/>
      <w:bookmarkStart w:id="3782" w:name="_Toc371950073"/>
      <w:bookmarkStart w:id="3783" w:name="_Toc371951536"/>
      <w:bookmarkStart w:id="3784" w:name="_Toc371951969"/>
      <w:bookmarkStart w:id="3785" w:name="_Toc371952223"/>
      <w:bookmarkStart w:id="3786" w:name="_Toc371953578"/>
      <w:bookmarkStart w:id="3787" w:name="_Toc408405725"/>
      <w:bookmarkStart w:id="3788" w:name="_Toc371946281"/>
      <w:bookmarkStart w:id="3789" w:name="_Toc371950074"/>
      <w:bookmarkStart w:id="3790" w:name="_Toc371951537"/>
      <w:bookmarkStart w:id="3791" w:name="_Toc371951970"/>
      <w:bookmarkStart w:id="3792" w:name="_Toc371952224"/>
      <w:bookmarkStart w:id="3793" w:name="_Toc371953579"/>
      <w:bookmarkStart w:id="3794" w:name="_Toc408405726"/>
      <w:bookmarkStart w:id="3795" w:name="_Toc371946282"/>
      <w:bookmarkStart w:id="3796" w:name="_Toc371950075"/>
      <w:bookmarkStart w:id="3797" w:name="_Toc371951538"/>
      <w:bookmarkStart w:id="3798" w:name="_Toc371951971"/>
      <w:bookmarkStart w:id="3799" w:name="_Toc371952225"/>
      <w:bookmarkStart w:id="3800" w:name="_Toc371953580"/>
      <w:bookmarkStart w:id="3801" w:name="_Toc408405727"/>
      <w:bookmarkStart w:id="3802" w:name="_Toc371946283"/>
      <w:bookmarkStart w:id="3803" w:name="_Toc371950076"/>
      <w:bookmarkStart w:id="3804" w:name="_Toc371951539"/>
      <w:bookmarkStart w:id="3805" w:name="_Toc371951972"/>
      <w:bookmarkStart w:id="3806" w:name="_Toc371952226"/>
      <w:bookmarkStart w:id="3807" w:name="_Toc371953581"/>
      <w:bookmarkStart w:id="3808" w:name="_Toc408405728"/>
      <w:bookmarkStart w:id="3809" w:name="_Toc371946284"/>
      <w:bookmarkStart w:id="3810" w:name="_Toc371950077"/>
      <w:bookmarkStart w:id="3811" w:name="_Toc371951540"/>
      <w:bookmarkStart w:id="3812" w:name="_Toc371951973"/>
      <w:bookmarkStart w:id="3813" w:name="_Toc371952227"/>
      <w:bookmarkStart w:id="3814" w:name="_Toc371953582"/>
      <w:bookmarkStart w:id="3815" w:name="_Toc408405729"/>
      <w:bookmarkStart w:id="3816" w:name="_Toc371946285"/>
      <w:bookmarkStart w:id="3817" w:name="_Toc371950078"/>
      <w:bookmarkStart w:id="3818" w:name="_Toc371951541"/>
      <w:bookmarkStart w:id="3819" w:name="_Toc371951974"/>
      <w:bookmarkStart w:id="3820" w:name="_Toc371952228"/>
      <w:bookmarkStart w:id="3821" w:name="_Toc371953583"/>
      <w:bookmarkStart w:id="3822" w:name="_Toc408405730"/>
      <w:bookmarkStart w:id="3823" w:name="_Toc371946286"/>
      <w:bookmarkStart w:id="3824" w:name="_Toc371950079"/>
      <w:bookmarkStart w:id="3825" w:name="_Toc371951542"/>
      <w:bookmarkStart w:id="3826" w:name="_Toc371951975"/>
      <w:bookmarkStart w:id="3827" w:name="_Toc371952229"/>
      <w:bookmarkStart w:id="3828" w:name="_Toc371953584"/>
      <w:bookmarkStart w:id="3829" w:name="_Toc408405731"/>
      <w:bookmarkStart w:id="3830" w:name="_Toc371946287"/>
      <w:bookmarkStart w:id="3831" w:name="_Toc371950080"/>
      <w:bookmarkStart w:id="3832" w:name="_Toc371951543"/>
      <w:bookmarkStart w:id="3833" w:name="_Toc371951976"/>
      <w:bookmarkStart w:id="3834" w:name="_Toc371952230"/>
      <w:bookmarkStart w:id="3835" w:name="_Toc371953585"/>
      <w:bookmarkStart w:id="3836" w:name="_Toc408405732"/>
      <w:bookmarkStart w:id="3837" w:name="_Toc371946288"/>
      <w:bookmarkStart w:id="3838" w:name="_Toc371950081"/>
      <w:bookmarkStart w:id="3839" w:name="_Toc371951544"/>
      <w:bookmarkStart w:id="3840" w:name="_Toc371951977"/>
      <w:bookmarkStart w:id="3841" w:name="_Toc371952231"/>
      <w:bookmarkStart w:id="3842" w:name="_Toc371953586"/>
      <w:bookmarkStart w:id="3843" w:name="_Toc408405733"/>
      <w:bookmarkStart w:id="3844" w:name="_Toc371946289"/>
      <w:bookmarkStart w:id="3845" w:name="_Toc371950082"/>
      <w:bookmarkStart w:id="3846" w:name="_Toc371951545"/>
      <w:bookmarkStart w:id="3847" w:name="_Toc371951978"/>
      <w:bookmarkStart w:id="3848" w:name="_Toc371952232"/>
      <w:bookmarkStart w:id="3849" w:name="_Toc371953587"/>
      <w:bookmarkStart w:id="3850" w:name="_Toc408405734"/>
      <w:bookmarkStart w:id="3851" w:name="_Toc371946290"/>
      <w:bookmarkStart w:id="3852" w:name="_Toc371950083"/>
      <w:bookmarkStart w:id="3853" w:name="_Toc371951546"/>
      <w:bookmarkStart w:id="3854" w:name="_Toc371951979"/>
      <w:bookmarkStart w:id="3855" w:name="_Toc371952233"/>
      <w:bookmarkStart w:id="3856" w:name="_Toc371953588"/>
      <w:bookmarkStart w:id="3857" w:name="_Toc408405735"/>
      <w:bookmarkStart w:id="3858" w:name="_Toc371946291"/>
      <w:bookmarkStart w:id="3859" w:name="_Toc371950084"/>
      <w:bookmarkStart w:id="3860" w:name="_Toc371951547"/>
      <w:bookmarkStart w:id="3861" w:name="_Toc371951980"/>
      <w:bookmarkStart w:id="3862" w:name="_Toc371952234"/>
      <w:bookmarkStart w:id="3863" w:name="_Toc371953589"/>
      <w:bookmarkStart w:id="3864" w:name="_Toc408405736"/>
      <w:bookmarkStart w:id="3865" w:name="_Toc371946292"/>
      <w:bookmarkStart w:id="3866" w:name="_Toc371950085"/>
      <w:bookmarkStart w:id="3867" w:name="_Toc371951548"/>
      <w:bookmarkStart w:id="3868" w:name="_Toc371951981"/>
      <w:bookmarkStart w:id="3869" w:name="_Toc371952235"/>
      <w:bookmarkStart w:id="3870" w:name="_Toc371953590"/>
      <w:bookmarkStart w:id="3871" w:name="_Toc408405737"/>
      <w:bookmarkStart w:id="3872" w:name="_Toc371946293"/>
      <w:bookmarkStart w:id="3873" w:name="_Toc371950086"/>
      <w:bookmarkStart w:id="3874" w:name="_Toc371951549"/>
      <w:bookmarkStart w:id="3875" w:name="_Toc371951982"/>
      <w:bookmarkStart w:id="3876" w:name="_Toc371952236"/>
      <w:bookmarkStart w:id="3877" w:name="_Toc371953591"/>
      <w:bookmarkStart w:id="3878" w:name="_Toc408405738"/>
      <w:bookmarkStart w:id="3879" w:name="_Toc371946294"/>
      <w:bookmarkStart w:id="3880" w:name="_Toc371950087"/>
      <w:bookmarkStart w:id="3881" w:name="_Toc371951550"/>
      <w:bookmarkStart w:id="3882" w:name="_Toc371951983"/>
      <w:bookmarkStart w:id="3883" w:name="_Toc371952237"/>
      <w:bookmarkStart w:id="3884" w:name="_Toc371953592"/>
      <w:bookmarkStart w:id="3885" w:name="_Toc408405739"/>
      <w:bookmarkStart w:id="3886" w:name="_Toc371946295"/>
      <w:bookmarkStart w:id="3887" w:name="_Toc371950088"/>
      <w:bookmarkStart w:id="3888" w:name="_Toc371951551"/>
      <w:bookmarkStart w:id="3889" w:name="_Toc371951984"/>
      <w:bookmarkStart w:id="3890" w:name="_Toc371952238"/>
      <w:bookmarkStart w:id="3891" w:name="_Toc371953593"/>
      <w:bookmarkStart w:id="3892" w:name="_Toc408405740"/>
      <w:bookmarkStart w:id="3893" w:name="_Toc371946296"/>
      <w:bookmarkStart w:id="3894" w:name="_Toc371950089"/>
      <w:bookmarkStart w:id="3895" w:name="_Toc371951552"/>
      <w:bookmarkStart w:id="3896" w:name="_Toc371951985"/>
      <w:bookmarkStart w:id="3897" w:name="_Toc371952239"/>
      <w:bookmarkStart w:id="3898" w:name="_Toc371953594"/>
      <w:bookmarkStart w:id="3899" w:name="_Toc408405741"/>
      <w:bookmarkStart w:id="3900" w:name="_Toc371946297"/>
      <w:bookmarkStart w:id="3901" w:name="_Toc371950090"/>
      <w:bookmarkStart w:id="3902" w:name="_Toc371951553"/>
      <w:bookmarkStart w:id="3903" w:name="_Toc371951986"/>
      <w:bookmarkStart w:id="3904" w:name="_Toc371952240"/>
      <w:bookmarkStart w:id="3905" w:name="_Toc371953595"/>
      <w:bookmarkStart w:id="3906" w:name="_Toc408405742"/>
      <w:bookmarkStart w:id="3907" w:name="_Toc371946298"/>
      <w:bookmarkStart w:id="3908" w:name="_Toc371950091"/>
      <w:bookmarkStart w:id="3909" w:name="_Toc371951554"/>
      <w:bookmarkStart w:id="3910" w:name="_Toc371951987"/>
      <w:bookmarkStart w:id="3911" w:name="_Toc371952241"/>
      <w:bookmarkStart w:id="3912" w:name="_Toc371953596"/>
      <w:bookmarkStart w:id="3913" w:name="_Toc408405743"/>
      <w:bookmarkStart w:id="3914" w:name="_Toc371946299"/>
      <w:bookmarkStart w:id="3915" w:name="_Toc371950092"/>
      <w:bookmarkStart w:id="3916" w:name="_Toc371951555"/>
      <w:bookmarkStart w:id="3917" w:name="_Toc371951988"/>
      <w:bookmarkStart w:id="3918" w:name="_Toc371952242"/>
      <w:bookmarkStart w:id="3919" w:name="_Toc371953597"/>
      <w:bookmarkStart w:id="3920" w:name="_Toc408405744"/>
      <w:bookmarkStart w:id="3921" w:name="_Toc371946300"/>
      <w:bookmarkStart w:id="3922" w:name="_Toc371950093"/>
      <w:bookmarkStart w:id="3923" w:name="_Toc371951556"/>
      <w:bookmarkStart w:id="3924" w:name="_Toc371951989"/>
      <w:bookmarkStart w:id="3925" w:name="_Toc371952243"/>
      <w:bookmarkStart w:id="3926" w:name="_Toc371953598"/>
      <w:bookmarkStart w:id="3927" w:name="_Toc408405745"/>
      <w:bookmarkStart w:id="3928" w:name="_Toc371946301"/>
      <w:bookmarkStart w:id="3929" w:name="_Toc371950094"/>
      <w:bookmarkStart w:id="3930" w:name="_Toc371951557"/>
      <w:bookmarkStart w:id="3931" w:name="_Toc371951990"/>
      <w:bookmarkStart w:id="3932" w:name="_Toc371952244"/>
      <w:bookmarkStart w:id="3933" w:name="_Toc371953599"/>
      <w:bookmarkStart w:id="3934" w:name="_Toc408405746"/>
      <w:bookmarkStart w:id="3935" w:name="_Toc371946302"/>
      <w:bookmarkStart w:id="3936" w:name="_Toc371950095"/>
      <w:bookmarkStart w:id="3937" w:name="_Toc371951558"/>
      <w:bookmarkStart w:id="3938" w:name="_Toc371951991"/>
      <w:bookmarkStart w:id="3939" w:name="_Toc371952245"/>
      <w:bookmarkStart w:id="3940" w:name="_Toc371953600"/>
      <w:bookmarkStart w:id="3941" w:name="_Toc408405747"/>
      <w:bookmarkStart w:id="3942" w:name="_Toc371946303"/>
      <w:bookmarkStart w:id="3943" w:name="_Toc371950096"/>
      <w:bookmarkStart w:id="3944" w:name="_Toc371951559"/>
      <w:bookmarkStart w:id="3945" w:name="_Toc371951992"/>
      <w:bookmarkStart w:id="3946" w:name="_Toc371952246"/>
      <w:bookmarkStart w:id="3947" w:name="_Toc371953601"/>
      <w:bookmarkStart w:id="3948" w:name="_Toc408405748"/>
      <w:bookmarkStart w:id="3949" w:name="_Toc371946304"/>
      <w:bookmarkStart w:id="3950" w:name="_Toc371950097"/>
      <w:bookmarkStart w:id="3951" w:name="_Toc371951560"/>
      <w:bookmarkStart w:id="3952" w:name="_Toc371951993"/>
      <w:bookmarkStart w:id="3953" w:name="_Toc371952247"/>
      <w:bookmarkStart w:id="3954" w:name="_Toc371953602"/>
      <w:bookmarkStart w:id="3955" w:name="_Toc408405749"/>
      <w:bookmarkStart w:id="3956" w:name="_Toc371946305"/>
      <w:bookmarkStart w:id="3957" w:name="_Toc371950098"/>
      <w:bookmarkStart w:id="3958" w:name="_Toc371951561"/>
      <w:bookmarkStart w:id="3959" w:name="_Toc371951994"/>
      <w:bookmarkStart w:id="3960" w:name="_Toc371952248"/>
      <w:bookmarkStart w:id="3961" w:name="_Toc371953603"/>
      <w:bookmarkStart w:id="3962" w:name="_Toc408405750"/>
      <w:bookmarkStart w:id="3963" w:name="_Toc371946306"/>
      <w:bookmarkStart w:id="3964" w:name="_Toc371950099"/>
      <w:bookmarkStart w:id="3965" w:name="_Toc371951562"/>
      <w:bookmarkStart w:id="3966" w:name="_Toc371951995"/>
      <w:bookmarkStart w:id="3967" w:name="_Toc371952249"/>
      <w:bookmarkStart w:id="3968" w:name="_Toc371953604"/>
      <w:bookmarkStart w:id="3969" w:name="_Toc408405751"/>
      <w:bookmarkStart w:id="3970" w:name="_Toc371946307"/>
      <w:bookmarkStart w:id="3971" w:name="_Toc371950100"/>
      <w:bookmarkStart w:id="3972" w:name="_Toc371951563"/>
      <w:bookmarkStart w:id="3973" w:name="_Toc371951996"/>
      <w:bookmarkStart w:id="3974" w:name="_Toc371952250"/>
      <w:bookmarkStart w:id="3975" w:name="_Toc371953605"/>
      <w:bookmarkStart w:id="3976" w:name="_Toc408405752"/>
      <w:bookmarkStart w:id="3977" w:name="_Toc371946308"/>
      <w:bookmarkStart w:id="3978" w:name="_Toc371950101"/>
      <w:bookmarkStart w:id="3979" w:name="_Toc371951564"/>
      <w:bookmarkStart w:id="3980" w:name="_Toc371951997"/>
      <w:bookmarkStart w:id="3981" w:name="_Toc371952251"/>
      <w:bookmarkStart w:id="3982" w:name="_Toc371953606"/>
      <w:bookmarkStart w:id="3983" w:name="_Toc408405753"/>
      <w:bookmarkStart w:id="3984" w:name="_Toc371946309"/>
      <w:bookmarkStart w:id="3985" w:name="_Toc371950102"/>
      <w:bookmarkStart w:id="3986" w:name="_Toc371951565"/>
      <w:bookmarkStart w:id="3987" w:name="_Toc371951998"/>
      <w:bookmarkStart w:id="3988" w:name="_Toc371952252"/>
      <w:bookmarkStart w:id="3989" w:name="_Toc371953607"/>
      <w:bookmarkStart w:id="3990" w:name="_Toc408405754"/>
      <w:bookmarkStart w:id="3991" w:name="_Toc371946310"/>
      <w:bookmarkStart w:id="3992" w:name="_Toc371950103"/>
      <w:bookmarkStart w:id="3993" w:name="_Toc371951566"/>
      <w:bookmarkStart w:id="3994" w:name="_Toc371951999"/>
      <w:bookmarkStart w:id="3995" w:name="_Toc371952253"/>
      <w:bookmarkStart w:id="3996" w:name="_Toc371953608"/>
      <w:bookmarkStart w:id="3997" w:name="_Toc408405755"/>
      <w:bookmarkStart w:id="3998" w:name="_Toc371946311"/>
      <w:bookmarkStart w:id="3999" w:name="_Toc371950104"/>
      <w:bookmarkStart w:id="4000" w:name="_Toc371951567"/>
      <w:bookmarkStart w:id="4001" w:name="_Toc371952000"/>
      <w:bookmarkStart w:id="4002" w:name="_Toc371952254"/>
      <w:bookmarkStart w:id="4003" w:name="_Toc371953609"/>
      <w:bookmarkStart w:id="4004" w:name="_Toc408405756"/>
      <w:bookmarkStart w:id="4005" w:name="_Toc371946312"/>
      <w:bookmarkStart w:id="4006" w:name="_Toc371950105"/>
      <w:bookmarkStart w:id="4007" w:name="_Toc371951568"/>
      <w:bookmarkStart w:id="4008" w:name="_Toc371952001"/>
      <w:bookmarkStart w:id="4009" w:name="_Toc371952255"/>
      <w:bookmarkStart w:id="4010" w:name="_Toc371953610"/>
      <w:bookmarkStart w:id="4011" w:name="_Toc408405757"/>
      <w:bookmarkStart w:id="4012" w:name="_Toc371946313"/>
      <w:bookmarkStart w:id="4013" w:name="_Toc371950106"/>
      <w:bookmarkStart w:id="4014" w:name="_Toc371951569"/>
      <w:bookmarkStart w:id="4015" w:name="_Toc371952002"/>
      <w:bookmarkStart w:id="4016" w:name="_Toc371952256"/>
      <w:bookmarkStart w:id="4017" w:name="_Toc371953611"/>
      <w:bookmarkStart w:id="4018" w:name="_Toc40840575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r w:rsidDel="00A16534">
        <w:lastRenderedPageBreak/>
        <w:t xml:space="preserve"> </w:t>
      </w:r>
      <w:bookmarkStart w:id="4019" w:name="_Toc522204901"/>
      <w:r w:rsidR="00C008C1">
        <w:t>DHCP Option-82</w:t>
      </w:r>
      <w:bookmarkEnd w:id="4019"/>
    </w:p>
    <w:p w14:paraId="041282BA" w14:textId="77777777" w:rsidR="00966D20" w:rsidRPr="00966D20" w:rsidRDefault="00FE6D2E" w:rsidP="00966D20">
      <w:pPr>
        <w:rPr>
          <w:color w:val="000000"/>
        </w:rPr>
      </w:pPr>
      <w:r w:rsidRPr="00FE6D2E">
        <w:rPr>
          <w:color w:val="000000"/>
        </w:rPr>
        <w:t xml:space="preserve">Option 82 in </w:t>
      </w:r>
      <w:r w:rsidR="00975C57" w:rsidRPr="00975C57">
        <w:rPr>
          <w:b/>
          <w:color w:val="000000"/>
        </w:rPr>
        <w:t>UDP Relay</w:t>
      </w:r>
      <w:r w:rsidRPr="00FE6D2E">
        <w:rPr>
          <w:color w:val="000000"/>
        </w:rPr>
        <w:t xml:space="preserve"> (ip helper</w:t>
      </w:r>
      <w:r w:rsidR="007B60AD">
        <w:rPr>
          <w:color w:val="000000"/>
        </w:rPr>
        <w:t xml:space="preserve"> agent information</w:t>
      </w:r>
      <w:r w:rsidRPr="00FE6D2E">
        <w:rPr>
          <w:color w:val="000000"/>
        </w:rPr>
        <w:t>) is to provide additional information for the DHCP server to know about the identity of the client for the purpose of assigning an IP address for the client.</w:t>
      </w:r>
    </w:p>
    <w:p w14:paraId="552DD54A" w14:textId="77777777" w:rsidR="00966D20" w:rsidRPr="00966D20" w:rsidRDefault="00966D20" w:rsidP="00966D20">
      <w:pPr>
        <w:rPr>
          <w:color w:val="000000"/>
        </w:rPr>
      </w:pPr>
    </w:p>
    <w:p w14:paraId="5A5C48CE" w14:textId="77777777" w:rsidR="00966D20" w:rsidRPr="00966D20" w:rsidRDefault="00FE6D2E" w:rsidP="00966D20">
      <w:pPr>
        <w:rPr>
          <w:color w:val="000000"/>
        </w:rPr>
      </w:pPr>
      <w:r w:rsidRPr="00FE6D2E">
        <w:rPr>
          <w:color w:val="000000"/>
        </w:rPr>
        <w:t xml:space="preserve">Option 82 in </w:t>
      </w:r>
      <w:r w:rsidR="00975C57" w:rsidRPr="00975C57">
        <w:rPr>
          <w:b/>
          <w:color w:val="000000"/>
        </w:rPr>
        <w:t>DHCP Snooping</w:t>
      </w:r>
      <w:r w:rsidRPr="00FE6D2E">
        <w:rPr>
          <w:color w:val="000000"/>
        </w:rPr>
        <w:t xml:space="preserve"> can provide additional information for the DHCP server for IP address assignment but it is used for port identification for DHCP Snooping purpose.  Option 82 is inserted by DHCP snooping when sending the DHCP packet to the DHCP Server and the DHCP Snooping will strip off this option if it is present in the packet sent from the DHCP server to the client.  Some DHCP server does not echo back this option at all (i.e. DHCP Reply does not contain the Option 82 information from DHCP Request packet).</w:t>
      </w:r>
    </w:p>
    <w:p w14:paraId="2161E745" w14:textId="77777777" w:rsidR="00966D20" w:rsidRPr="00966D20" w:rsidRDefault="00966D20" w:rsidP="00966D20">
      <w:pPr>
        <w:rPr>
          <w:color w:val="000000"/>
        </w:rPr>
      </w:pPr>
    </w:p>
    <w:p w14:paraId="43F21324" w14:textId="77777777" w:rsidR="00966D20" w:rsidRPr="00966D20" w:rsidRDefault="00FE6D2E" w:rsidP="00966D20">
      <w:pPr>
        <w:rPr>
          <w:color w:val="000000"/>
        </w:rPr>
      </w:pPr>
      <w:r w:rsidRPr="00FE6D2E">
        <w:rPr>
          <w:color w:val="000000"/>
        </w:rPr>
        <w:t>The usage of Option 82 in UDP Relay (ip helper</w:t>
      </w:r>
      <w:r w:rsidR="003D0EF0">
        <w:rPr>
          <w:color w:val="000000"/>
        </w:rPr>
        <w:t xml:space="preserve"> agent information</w:t>
      </w:r>
      <w:r w:rsidRPr="00FE6D2E">
        <w:rPr>
          <w:color w:val="000000"/>
        </w:rPr>
        <w:t>) and DHCP Snooping is different and thus they are mutually exclusive.  This is the behavior for Option 82 in 6.X</w:t>
      </w:r>
    </w:p>
    <w:p w14:paraId="38D51416" w14:textId="77777777" w:rsidR="00966D20" w:rsidRPr="00966D20" w:rsidRDefault="00966D20" w:rsidP="00966D20">
      <w:pPr>
        <w:rPr>
          <w:color w:val="000000"/>
        </w:rPr>
      </w:pPr>
    </w:p>
    <w:p w14:paraId="617058D2" w14:textId="77777777" w:rsidR="00E32198" w:rsidRDefault="00E32198" w:rsidP="00966D20">
      <w:pPr>
        <w:rPr>
          <w:color w:val="000000"/>
        </w:rPr>
      </w:pPr>
      <w:r>
        <w:rPr>
          <w:color w:val="000000"/>
        </w:rPr>
        <w:t>In 6.X, user can only configure Option 82 in the default VRF and the configuration can be applicable to either ip helper agent-information or ip helper dhcp-snooping but not to both at the same time.</w:t>
      </w:r>
    </w:p>
    <w:p w14:paraId="2E0C5F69" w14:textId="77777777" w:rsidR="00E32198" w:rsidRDefault="00E32198" w:rsidP="00966D20">
      <w:pPr>
        <w:rPr>
          <w:color w:val="000000"/>
        </w:rPr>
      </w:pPr>
    </w:p>
    <w:p w14:paraId="2BB500EF" w14:textId="77777777" w:rsidR="00966D20" w:rsidRPr="00966D20" w:rsidRDefault="00E32198" w:rsidP="00966D20">
      <w:pPr>
        <w:rPr>
          <w:color w:val="000000"/>
        </w:rPr>
      </w:pPr>
      <w:r>
        <w:rPr>
          <w:color w:val="000000"/>
        </w:rPr>
        <w:t xml:space="preserve">In 8.1.1.R01, we </w:t>
      </w:r>
      <w:r w:rsidR="00A40CF4">
        <w:rPr>
          <w:color w:val="000000"/>
        </w:rPr>
        <w:t>separate the Option 82 configuration for ip helper and dhcp-snooping</w:t>
      </w:r>
      <w:r w:rsidR="008C08CA">
        <w:rPr>
          <w:color w:val="000000"/>
        </w:rPr>
        <w:t>.</w:t>
      </w:r>
      <w:r w:rsidR="00A40CF4">
        <w:rPr>
          <w:color w:val="000000"/>
        </w:rPr>
        <w:t xml:space="preserve">  The Option 82 for ip helper will be the same as in 7.X and is applicable for Agent Information only.  If user wants to configure Option 82 for dhcp-snooping, the new </w:t>
      </w:r>
      <w:r w:rsidR="004B7DF5">
        <w:rPr>
          <w:color w:val="000000"/>
        </w:rPr>
        <w:t>CLI</w:t>
      </w:r>
      <w:r w:rsidR="00A40CF4">
        <w:rPr>
          <w:color w:val="000000"/>
        </w:rPr>
        <w:t xml:space="preserve"> command </w:t>
      </w:r>
      <w:r w:rsidR="00F458A0" w:rsidRPr="00FE6D2E">
        <w:rPr>
          <w:rFonts w:ascii="Century Gothic" w:hAnsi="Century Gothic"/>
          <w:b/>
          <w:i/>
          <w:color w:val="548DD4"/>
        </w:rPr>
        <w:t>dhcp-snooping</w:t>
      </w:r>
      <w:r w:rsidR="00F458A0" w:rsidRPr="00FE6D2E">
        <w:rPr>
          <w:rFonts w:ascii="Century Gothic" w:hAnsi="Century Gothic"/>
          <w:i/>
          <w:color w:val="548DD4"/>
        </w:rPr>
        <w:t xml:space="preserve"> option-82 format</w:t>
      </w:r>
      <w:r w:rsidR="00F458A0" w:rsidRPr="00FE6D2E">
        <w:rPr>
          <w:rFonts w:ascii="Century Gothic" w:hAnsi="Century Gothic"/>
          <w:color w:val="548DD4"/>
        </w:rPr>
        <w:t xml:space="preserve"> </w:t>
      </w:r>
      <w:r w:rsidR="00A40CF4">
        <w:rPr>
          <w:color w:val="000000"/>
        </w:rPr>
        <w:t>…. will be used.</w:t>
      </w:r>
    </w:p>
    <w:p w14:paraId="59F196BB" w14:textId="77777777" w:rsidR="00966D20" w:rsidRPr="00966D20" w:rsidRDefault="00966D20">
      <w:pPr>
        <w:rPr>
          <w:color w:val="000000"/>
        </w:rPr>
      </w:pPr>
    </w:p>
    <w:p w14:paraId="24306FD5" w14:textId="77777777" w:rsidR="000314A8" w:rsidRDefault="00C51BA2">
      <w:r>
        <w:t xml:space="preserve">In 6.x the command to </w:t>
      </w:r>
      <w:r w:rsidR="00333C5E">
        <w:t>specify the format of the option-82 information includes the dhcp-snooping keyword “</w:t>
      </w:r>
      <w:r w:rsidR="00FE6D2E" w:rsidRPr="00FE6D2E">
        <w:rPr>
          <w:rFonts w:ascii="Century Gothic" w:hAnsi="Century Gothic"/>
          <w:i/>
          <w:color w:val="548DD4"/>
        </w:rPr>
        <w:t xml:space="preserve">ip helper </w:t>
      </w:r>
      <w:r w:rsidR="00FE6D2E" w:rsidRPr="00FE6D2E">
        <w:rPr>
          <w:rFonts w:ascii="Century Gothic" w:hAnsi="Century Gothic"/>
          <w:b/>
          <w:i/>
          <w:color w:val="548DD4"/>
        </w:rPr>
        <w:t>dhcp-snooping</w:t>
      </w:r>
      <w:r w:rsidR="00FE6D2E" w:rsidRPr="00FE6D2E">
        <w:rPr>
          <w:rFonts w:ascii="Century Gothic" w:hAnsi="Century Gothic"/>
          <w:i/>
          <w:color w:val="548DD4"/>
        </w:rPr>
        <w:t xml:space="preserve"> option-82 format</w:t>
      </w:r>
      <w:r w:rsidR="00FE6D2E" w:rsidRPr="00FE6D2E">
        <w:rPr>
          <w:rFonts w:ascii="Century Gothic" w:hAnsi="Century Gothic"/>
          <w:color w:val="548DD4"/>
        </w:rPr>
        <w:t xml:space="preserve"> …</w:t>
      </w:r>
      <w:r w:rsidR="00333C5E">
        <w:t>”.  In 7.x the command to do this is “</w:t>
      </w:r>
      <w:r w:rsidR="00FE6D2E" w:rsidRPr="00FE6D2E">
        <w:rPr>
          <w:rFonts w:ascii="Century Gothic" w:hAnsi="Century Gothic"/>
          <w:i/>
          <w:color w:val="548DD4"/>
        </w:rPr>
        <w:t>ip helper option-82 format …</w:t>
      </w:r>
      <w:r w:rsidR="00035991" w:rsidRPr="00035991">
        <w:rPr>
          <w:i/>
        </w:rPr>
        <w:t>”.</w:t>
      </w:r>
      <w:r w:rsidR="00333C5E">
        <w:t xml:space="preserve">  We will maintain the 7.x syntax</w:t>
      </w:r>
      <w:r w:rsidR="00A40CF4">
        <w:t xml:space="preserve"> for Agent Information.</w:t>
      </w:r>
    </w:p>
    <w:p w14:paraId="713F076E" w14:textId="77777777" w:rsidR="000314A8" w:rsidRDefault="000314A8"/>
    <w:p w14:paraId="1A0D0AFD" w14:textId="77777777" w:rsidR="000314A8" w:rsidRDefault="00F12537">
      <w:r>
        <w:t>In 6.x the option-82 format command “</w:t>
      </w:r>
      <w:r w:rsidR="00035991" w:rsidRPr="00975CB0">
        <w:rPr>
          <w:rFonts w:ascii="Century Gothic" w:hAnsi="Century Gothic"/>
          <w:i/>
          <w:color w:val="548DD4"/>
        </w:rPr>
        <w:t xml:space="preserve">ip helper </w:t>
      </w:r>
      <w:r w:rsidR="00FE6D2E" w:rsidRPr="00FE6D2E">
        <w:rPr>
          <w:rFonts w:ascii="Century Gothic" w:hAnsi="Century Gothic"/>
          <w:b/>
          <w:i/>
          <w:color w:val="548DD4"/>
        </w:rPr>
        <w:t>dhcp-snooping</w:t>
      </w:r>
      <w:r w:rsidR="00035991" w:rsidRPr="00975CB0">
        <w:rPr>
          <w:rFonts w:ascii="Century Gothic" w:hAnsi="Century Gothic"/>
          <w:i/>
          <w:color w:val="548DD4"/>
        </w:rPr>
        <w:t xml:space="preserve"> format ascii {field1 [field2 … field5 delim</w:t>
      </w:r>
      <w:r w:rsidRPr="00975CB0">
        <w:rPr>
          <w:rFonts w:ascii="Century Gothic" w:hAnsi="Century Gothic"/>
          <w:i/>
          <w:color w:val="548DD4"/>
        </w:rPr>
        <w:t>i</w:t>
      </w:r>
      <w:r w:rsidR="00035991" w:rsidRPr="00975CB0">
        <w:rPr>
          <w:rFonts w:ascii="Century Gothic" w:hAnsi="Century Gothic"/>
          <w:i/>
          <w:color w:val="548DD4"/>
        </w:rPr>
        <w:t>ter]}</w:t>
      </w:r>
      <w:r w:rsidR="00035991" w:rsidRPr="00035991">
        <w:rPr>
          <w:i/>
        </w:rPr>
        <w:t xml:space="preserve">” </w:t>
      </w:r>
      <w:r>
        <w:t xml:space="preserve">command has been deprecated and replaced with commands to explicitly configure the Circuit ID and Remote ID.  </w:t>
      </w:r>
      <w:r w:rsidR="005F4EC2">
        <w:t xml:space="preserve">This is carried over to 8.1.1.R01 as </w:t>
      </w:r>
      <w:r>
        <w:t xml:space="preserve"> “</w:t>
      </w:r>
      <w:r w:rsidR="005F4EC2">
        <w:rPr>
          <w:rFonts w:ascii="Century Gothic" w:hAnsi="Century Gothic"/>
          <w:i/>
          <w:color w:val="548DD4"/>
        </w:rPr>
        <w:t>dhcp-snooping</w:t>
      </w:r>
      <w:r w:rsidR="00035991" w:rsidRPr="00975CB0">
        <w:rPr>
          <w:rFonts w:ascii="Century Gothic" w:hAnsi="Century Gothic"/>
          <w:i/>
          <w:color w:val="548DD4"/>
        </w:rPr>
        <w:t xml:space="preserve"> format ascii </w:t>
      </w:r>
      <w:r w:rsidR="00F458A0">
        <w:rPr>
          <w:rFonts w:ascii="Century Gothic" w:hAnsi="Century Gothic"/>
          <w:i/>
          <w:color w:val="548DD4"/>
        </w:rPr>
        <w:t xml:space="preserve">circuit-id </w:t>
      </w:r>
      <w:r w:rsidR="00035991" w:rsidRPr="00975CB0">
        <w:rPr>
          <w:rFonts w:ascii="Century Gothic" w:hAnsi="Century Gothic"/>
          <w:i/>
          <w:color w:val="548DD4"/>
        </w:rPr>
        <w:t>{field1 [field2 … field5 delimiter</w:t>
      </w:r>
      <w:r w:rsidRPr="00975CB0">
        <w:rPr>
          <w:rFonts w:ascii="Century Gothic" w:hAnsi="Century Gothic"/>
          <w:color w:val="548DD4"/>
        </w:rPr>
        <w:t>]}</w:t>
      </w:r>
      <w:r>
        <w:t>”</w:t>
      </w:r>
      <w:r w:rsidR="00F458A0">
        <w:t xml:space="preserve"> and “</w:t>
      </w:r>
      <w:r w:rsidR="00F458A0">
        <w:rPr>
          <w:rFonts w:ascii="Century Gothic" w:hAnsi="Century Gothic"/>
          <w:i/>
          <w:color w:val="548DD4"/>
        </w:rPr>
        <w:t>dhcp-snooping</w:t>
      </w:r>
      <w:r w:rsidR="00F458A0" w:rsidRPr="00975CB0">
        <w:rPr>
          <w:rFonts w:ascii="Century Gothic" w:hAnsi="Century Gothic"/>
          <w:i/>
          <w:color w:val="548DD4"/>
        </w:rPr>
        <w:t xml:space="preserve"> format ascii </w:t>
      </w:r>
      <w:r w:rsidR="00F458A0">
        <w:rPr>
          <w:rFonts w:ascii="Century Gothic" w:hAnsi="Century Gothic"/>
          <w:i/>
          <w:color w:val="548DD4"/>
        </w:rPr>
        <w:t xml:space="preserve">remote-id </w:t>
      </w:r>
      <w:r w:rsidR="00F458A0" w:rsidRPr="00975CB0">
        <w:rPr>
          <w:rFonts w:ascii="Century Gothic" w:hAnsi="Century Gothic"/>
          <w:i/>
          <w:color w:val="548DD4"/>
        </w:rPr>
        <w:t>{field1 [field2 … field5 delimiter</w:t>
      </w:r>
      <w:r w:rsidR="00F458A0" w:rsidRPr="00975CB0">
        <w:rPr>
          <w:rFonts w:ascii="Century Gothic" w:hAnsi="Century Gothic"/>
          <w:color w:val="548DD4"/>
        </w:rPr>
        <w:t>]}</w:t>
      </w:r>
      <w:r w:rsidR="00F458A0">
        <w:t>”</w:t>
      </w:r>
      <w:r>
        <w:t xml:space="preserve">.  </w:t>
      </w:r>
    </w:p>
    <w:p w14:paraId="016B417D" w14:textId="77777777" w:rsidR="005F4EC2" w:rsidRDefault="005F4EC2"/>
    <w:p w14:paraId="0ABC0705" w14:textId="77777777" w:rsidR="00A82DFA" w:rsidRDefault="00A82DFA">
      <w:r>
        <w:t>The Option 82 Format type in both 6.X and 7.X remains the same.  The available Option 82 format types are:</w:t>
      </w:r>
    </w:p>
    <w:p w14:paraId="6A65FD8B" w14:textId="77777777" w:rsidR="00F225C4" w:rsidRDefault="00A82DFA" w:rsidP="0090177E">
      <w:pPr>
        <w:pStyle w:val="ListParagraph"/>
        <w:numPr>
          <w:ilvl w:val="0"/>
          <w:numId w:val="36"/>
        </w:numPr>
      </w:pPr>
      <w:r>
        <w:t>MAC Address</w:t>
      </w:r>
    </w:p>
    <w:p w14:paraId="65BCA1B6" w14:textId="77777777" w:rsidR="00F225C4" w:rsidRDefault="00A82DFA" w:rsidP="0090177E">
      <w:pPr>
        <w:pStyle w:val="ListParagraph"/>
        <w:numPr>
          <w:ilvl w:val="0"/>
          <w:numId w:val="36"/>
        </w:numPr>
      </w:pPr>
      <w:r>
        <w:t>System Name</w:t>
      </w:r>
    </w:p>
    <w:p w14:paraId="1094ADF8" w14:textId="77777777" w:rsidR="00F225C4" w:rsidRDefault="00A82DFA" w:rsidP="0090177E">
      <w:pPr>
        <w:pStyle w:val="ListParagraph"/>
        <w:numPr>
          <w:ilvl w:val="0"/>
          <w:numId w:val="36"/>
        </w:numPr>
      </w:pPr>
      <w:r>
        <w:t>User String</w:t>
      </w:r>
    </w:p>
    <w:p w14:paraId="32E2B752" w14:textId="77777777" w:rsidR="00F225C4" w:rsidRDefault="00A82DFA" w:rsidP="0090177E">
      <w:pPr>
        <w:pStyle w:val="ListParagraph"/>
        <w:numPr>
          <w:ilvl w:val="0"/>
          <w:numId w:val="36"/>
        </w:numPr>
      </w:pPr>
      <w:r>
        <w:t>Interface Alias</w:t>
      </w:r>
    </w:p>
    <w:p w14:paraId="3E9F8F6B" w14:textId="77777777" w:rsidR="00F225C4" w:rsidRDefault="00A82DFA" w:rsidP="0090177E">
      <w:pPr>
        <w:pStyle w:val="ListParagraph"/>
        <w:numPr>
          <w:ilvl w:val="0"/>
          <w:numId w:val="36"/>
        </w:numPr>
      </w:pPr>
      <w:r>
        <w:t>Auto Interface Alias</w:t>
      </w:r>
    </w:p>
    <w:p w14:paraId="0A4DD26B" w14:textId="77777777" w:rsidR="00F225C4" w:rsidRDefault="00953B8E" w:rsidP="0090177E">
      <w:pPr>
        <w:pStyle w:val="ListParagraph"/>
        <w:numPr>
          <w:ilvl w:val="0"/>
          <w:numId w:val="36"/>
        </w:numPr>
      </w:pPr>
      <w:r>
        <w:t>ASCII</w:t>
      </w:r>
    </w:p>
    <w:p w14:paraId="668DFE7A" w14:textId="77777777" w:rsidR="00C67012" w:rsidRDefault="000846E4" w:rsidP="000846E4">
      <w:r>
        <w:lastRenderedPageBreak/>
        <w:t xml:space="preserve">For Option 82 there </w:t>
      </w:r>
      <w:r w:rsidR="008C08CA">
        <w:t>is</w:t>
      </w:r>
      <w:r w:rsidR="00A40CF4">
        <w:t xml:space="preserve"> the “Format Type” and </w:t>
      </w:r>
      <w:r w:rsidR="00E43694">
        <w:t>when the format type is ASCII there is the applicable “ASCII Type Format”.</w:t>
      </w:r>
    </w:p>
    <w:p w14:paraId="70688395" w14:textId="77777777" w:rsidR="00C67012" w:rsidRDefault="00C67012" w:rsidP="000846E4"/>
    <w:p w14:paraId="748CCF3B" w14:textId="77777777" w:rsidR="000846E4" w:rsidRDefault="000846E4" w:rsidP="000846E4">
      <w:r>
        <w:t xml:space="preserve">The available ASCII </w:t>
      </w:r>
      <w:r w:rsidR="00E43694">
        <w:t>Format T</w:t>
      </w:r>
      <w:r>
        <w:t xml:space="preserve">ypes in 6.X </w:t>
      </w:r>
      <w:r w:rsidR="00E43694">
        <w:t>are</w:t>
      </w:r>
      <w:r>
        <w:t>:</w:t>
      </w:r>
    </w:p>
    <w:p w14:paraId="58F6FE0C" w14:textId="77777777" w:rsidR="000846E4" w:rsidRDefault="000846E4" w:rsidP="0090177E">
      <w:pPr>
        <w:pStyle w:val="ListParagraph"/>
        <w:numPr>
          <w:ilvl w:val="0"/>
          <w:numId w:val="37"/>
        </w:numPr>
      </w:pPr>
      <w:r>
        <w:t>Mac Address</w:t>
      </w:r>
    </w:p>
    <w:p w14:paraId="167CF6B1" w14:textId="77777777" w:rsidR="000846E4" w:rsidRDefault="000846E4" w:rsidP="0090177E">
      <w:pPr>
        <w:pStyle w:val="ListParagraph"/>
        <w:numPr>
          <w:ilvl w:val="0"/>
          <w:numId w:val="37"/>
        </w:numPr>
      </w:pPr>
      <w:r>
        <w:t>System Name</w:t>
      </w:r>
    </w:p>
    <w:p w14:paraId="5310A018" w14:textId="77777777" w:rsidR="000846E4" w:rsidRDefault="000846E4" w:rsidP="0090177E">
      <w:pPr>
        <w:pStyle w:val="ListParagraph"/>
        <w:numPr>
          <w:ilvl w:val="0"/>
          <w:numId w:val="37"/>
        </w:numPr>
      </w:pPr>
      <w:r>
        <w:t>User String</w:t>
      </w:r>
    </w:p>
    <w:p w14:paraId="3FDA909C" w14:textId="77777777" w:rsidR="000846E4" w:rsidRDefault="000846E4" w:rsidP="0090177E">
      <w:pPr>
        <w:pStyle w:val="ListParagraph"/>
        <w:numPr>
          <w:ilvl w:val="0"/>
          <w:numId w:val="37"/>
        </w:numPr>
      </w:pPr>
      <w:r>
        <w:t>Interface Alias</w:t>
      </w:r>
    </w:p>
    <w:p w14:paraId="3EEA8CFC" w14:textId="77777777" w:rsidR="000846E4" w:rsidRDefault="000846E4" w:rsidP="0090177E">
      <w:pPr>
        <w:pStyle w:val="ListParagraph"/>
        <w:numPr>
          <w:ilvl w:val="0"/>
          <w:numId w:val="37"/>
        </w:numPr>
      </w:pPr>
      <w:r>
        <w:t>VLAN</w:t>
      </w:r>
    </w:p>
    <w:p w14:paraId="472F70FE" w14:textId="77777777" w:rsidR="000846E4" w:rsidRDefault="000846E4" w:rsidP="0090177E">
      <w:pPr>
        <w:pStyle w:val="ListParagraph"/>
        <w:numPr>
          <w:ilvl w:val="0"/>
          <w:numId w:val="37"/>
        </w:numPr>
      </w:pPr>
      <w:r>
        <w:t>Interface</w:t>
      </w:r>
    </w:p>
    <w:p w14:paraId="020EAB20" w14:textId="77777777" w:rsidR="000846E4" w:rsidRDefault="000846E4" w:rsidP="0090177E">
      <w:pPr>
        <w:pStyle w:val="ListParagraph"/>
        <w:numPr>
          <w:ilvl w:val="0"/>
          <w:numId w:val="37"/>
        </w:numPr>
      </w:pPr>
      <w:r>
        <w:t>CVLAN</w:t>
      </w:r>
    </w:p>
    <w:p w14:paraId="07C79EDB" w14:textId="77777777" w:rsidR="007555E2" w:rsidRDefault="007555E2" w:rsidP="0090177E">
      <w:pPr>
        <w:pStyle w:val="ListParagraph"/>
        <w:numPr>
          <w:ilvl w:val="0"/>
          <w:numId w:val="37"/>
        </w:numPr>
      </w:pPr>
      <w:r>
        <w:t>Remote-ID</w:t>
      </w:r>
    </w:p>
    <w:p w14:paraId="1025DBD4" w14:textId="77777777" w:rsidR="007555E2" w:rsidRDefault="007555E2" w:rsidP="0090177E">
      <w:pPr>
        <w:pStyle w:val="ListParagraph"/>
        <w:numPr>
          <w:ilvl w:val="0"/>
          <w:numId w:val="37"/>
        </w:numPr>
      </w:pPr>
      <w:r>
        <w:t>Circuit-ID</w:t>
      </w:r>
    </w:p>
    <w:p w14:paraId="176F1B31" w14:textId="77777777" w:rsidR="00F225C4" w:rsidRDefault="00F225C4"/>
    <w:p w14:paraId="1C72E076" w14:textId="77777777" w:rsidR="000846E4" w:rsidRDefault="00E43694" w:rsidP="005718B1">
      <w:pPr>
        <w:outlineLvl w:val="0"/>
      </w:pPr>
      <w:r>
        <w:t>Release</w:t>
      </w:r>
      <w:r w:rsidR="000846E4">
        <w:t xml:space="preserve"> 8.1.1 </w:t>
      </w:r>
      <w:r w:rsidR="00A40CF4">
        <w:t xml:space="preserve">option 82 for DHCP Snooping </w:t>
      </w:r>
      <w:r w:rsidR="000846E4">
        <w:t xml:space="preserve">will support all these </w:t>
      </w:r>
      <w:r w:rsidR="007555E2">
        <w:t>9</w:t>
      </w:r>
      <w:r w:rsidR="000846E4">
        <w:t xml:space="preserve"> ASCII format types.</w:t>
      </w:r>
    </w:p>
    <w:p w14:paraId="7E19CCCB" w14:textId="77777777" w:rsidR="00E43694" w:rsidRDefault="00E43694"/>
    <w:p w14:paraId="3ED2799A" w14:textId="77777777" w:rsidR="000314A8" w:rsidRDefault="00036D6D">
      <w:r>
        <w:t>T</w:t>
      </w:r>
      <w:r w:rsidR="00040619">
        <w:t xml:space="preserve">he </w:t>
      </w:r>
      <w:r w:rsidR="00FE6D2E" w:rsidRPr="00FE6D2E">
        <w:rPr>
          <w:b/>
        </w:rPr>
        <w:t>cvlan</w:t>
      </w:r>
      <w:r w:rsidR="00040619">
        <w:t xml:space="preserve"> is added as an available </w:t>
      </w:r>
      <w:r w:rsidR="00A82DFA">
        <w:t xml:space="preserve">ASCII </w:t>
      </w:r>
      <w:r w:rsidR="00040619">
        <w:t>field to insert for the Circuit ID and/or the Remote ID.  This new keyword will be added</w:t>
      </w:r>
      <w:r w:rsidR="00A82DFA">
        <w:t xml:space="preserve"> when the ASCII format is selected.</w:t>
      </w:r>
    </w:p>
    <w:p w14:paraId="2B8FCFC1" w14:textId="77777777" w:rsidR="000314A8" w:rsidRDefault="000314A8"/>
    <w:p w14:paraId="4721EB8A" w14:textId="77777777" w:rsidR="000314A8" w:rsidRDefault="00F522F0">
      <w:r>
        <w:t>If explicit remote-id or circuit-id is configured, then option-82 fields will be populated based on this explicit configuration irrespective of the configuration done globally.</w:t>
      </w:r>
    </w:p>
    <w:p w14:paraId="7B55F175" w14:textId="77777777" w:rsidR="000314A8" w:rsidRDefault="000314A8"/>
    <w:p w14:paraId="2B1D1E06" w14:textId="77777777" w:rsidR="000314A8" w:rsidRDefault="00F522F0">
      <w:r>
        <w:t xml:space="preserve">If explicit remote-id is configured, but circuit-id has not been configured, then circuit-id will be populated based on global configuration.  In this case, the Circuit-ID will be filled up </w:t>
      </w:r>
      <w:r w:rsidR="00035991" w:rsidRPr="00035991">
        <w:t xml:space="preserve">with vlan, </w:t>
      </w:r>
      <w:r w:rsidR="00840F56">
        <w:t xml:space="preserve">chassis, </w:t>
      </w:r>
      <w:r w:rsidR="00035991" w:rsidRPr="00035991">
        <w:t>slot and port followed by option-82 global values</w:t>
      </w:r>
      <w:r>
        <w:t>.</w:t>
      </w:r>
      <w:r w:rsidR="00840F56">
        <w:t xml:space="preserve">  For standalone unit the chassis field will be zero.</w:t>
      </w:r>
    </w:p>
    <w:p w14:paraId="1715A439" w14:textId="77777777" w:rsidR="000314A8" w:rsidRDefault="000314A8"/>
    <w:p w14:paraId="3449E298" w14:textId="77777777" w:rsidR="000314A8" w:rsidRDefault="00F522F0">
      <w:r>
        <w:t>If explicit circuit-id is configured and remote-id is not configured, then the Remote ID content will be TLV with a value that equals the configured option 82 format.</w:t>
      </w:r>
    </w:p>
    <w:p w14:paraId="1186AA6D" w14:textId="77777777" w:rsidR="000314A8" w:rsidRDefault="000314A8"/>
    <w:p w14:paraId="7644DCD4" w14:textId="77777777" w:rsidR="008C08CA" w:rsidRDefault="00F522F0" w:rsidP="00F522F0">
      <w:r>
        <w:t xml:space="preserve">If explicit remote-id and circuit-id are not set, then Circuit ID will be filled up with vlan, </w:t>
      </w:r>
      <w:r w:rsidR="00A20FCF">
        <w:t xml:space="preserve">chassis, </w:t>
      </w:r>
      <w:r>
        <w:t>slot and port followed by Client Host Name if set, and remote-id will be populated with Client Host Name.</w:t>
      </w:r>
      <w:r w:rsidR="00A20FCF">
        <w:t xml:space="preserve">  For standalone unit, the chassis field will be zero</w:t>
      </w:r>
    </w:p>
    <w:p w14:paraId="4AD8AAEC" w14:textId="77777777" w:rsidR="008C08CA" w:rsidRDefault="008C08CA" w:rsidP="00F522F0"/>
    <w:p w14:paraId="75220DF3" w14:textId="77777777" w:rsidR="00975CB0" w:rsidRDefault="00F07AB6" w:rsidP="00F522F0">
      <w:r>
        <w:t>For</w:t>
      </w:r>
      <w:r w:rsidR="00975CB0">
        <w:t xml:space="preserve"> Virtual Chassis</w:t>
      </w:r>
      <w:r>
        <w:t xml:space="preserve"> support</w:t>
      </w:r>
      <w:r w:rsidR="00975CB0">
        <w:t xml:space="preserve">, we </w:t>
      </w:r>
      <w:r>
        <w:t xml:space="preserve">will </w:t>
      </w:r>
      <w:r w:rsidR="00975CB0">
        <w:t xml:space="preserve">support chassis/slot/port </w:t>
      </w:r>
      <w:r>
        <w:t>in the ASCII Interface.</w:t>
      </w:r>
    </w:p>
    <w:p w14:paraId="367E2AE6" w14:textId="77777777" w:rsidR="000314A8" w:rsidRDefault="00C008C1" w:rsidP="005718B1">
      <w:pPr>
        <w:pStyle w:val="Heading3"/>
      </w:pPr>
      <w:bookmarkStart w:id="4020" w:name="_Toc522204902"/>
      <w:r>
        <w:t>Access Guardia</w:t>
      </w:r>
      <w:r w:rsidR="00057F7C">
        <w:t>n</w:t>
      </w:r>
      <w:bookmarkEnd w:id="4020"/>
    </w:p>
    <w:p w14:paraId="21408AB4" w14:textId="77777777" w:rsidR="000314A8" w:rsidRDefault="00C64E29">
      <w:r>
        <w:t>As the requirement from Access Guardian to DHCP Snooping has changed, there is no interaction between Access Guardian and DHCP Snooping in 8.1.1.R01</w:t>
      </w:r>
      <w:r w:rsidR="00057F7C">
        <w:t>.</w:t>
      </w:r>
    </w:p>
    <w:p w14:paraId="4415EA5D" w14:textId="77777777" w:rsidR="000314A8" w:rsidRDefault="001F2340" w:rsidP="005718B1">
      <w:pPr>
        <w:pStyle w:val="Heading3"/>
      </w:pPr>
      <w:bookmarkStart w:id="4021" w:name="_Toc522204903"/>
      <w:r>
        <w:t>Management Interfaces</w:t>
      </w:r>
      <w:bookmarkEnd w:id="4021"/>
    </w:p>
    <w:p w14:paraId="17CCDCDC" w14:textId="77777777" w:rsidR="000314A8" w:rsidRDefault="001F2340" w:rsidP="005718B1">
      <w:pPr>
        <w:pStyle w:val="Heading4"/>
      </w:pPr>
      <w:bookmarkStart w:id="4022" w:name="_Toc522204904"/>
      <w:r>
        <w:t>SNMP</w:t>
      </w:r>
      <w:bookmarkEnd w:id="4022"/>
    </w:p>
    <w:p w14:paraId="2941AD0E" w14:textId="77777777" w:rsidR="000314A8" w:rsidRDefault="00B325DA">
      <w:r>
        <w:t>All features will be configurable via SNMP.</w:t>
      </w:r>
    </w:p>
    <w:p w14:paraId="5798B05A" w14:textId="77777777" w:rsidR="000314A8" w:rsidRDefault="000F6E8C" w:rsidP="005718B1">
      <w:pPr>
        <w:pStyle w:val="Heading4"/>
      </w:pPr>
      <w:bookmarkStart w:id="4023" w:name="_Toc522204905"/>
      <w:r>
        <w:lastRenderedPageBreak/>
        <w:t>Web-View</w:t>
      </w:r>
      <w:bookmarkEnd w:id="4023"/>
    </w:p>
    <w:p w14:paraId="17B2445D" w14:textId="77777777" w:rsidR="000314A8" w:rsidRDefault="000F6E8C">
      <w:r>
        <w:t>All featur</w:t>
      </w:r>
      <w:r w:rsidR="00D64748">
        <w:t>es will be configurable via Web View</w:t>
      </w:r>
      <w:r>
        <w:t>.</w:t>
      </w:r>
    </w:p>
    <w:p w14:paraId="2CF56B31" w14:textId="77777777" w:rsidR="00470FFF" w:rsidRDefault="00470FFF">
      <w:pPr>
        <w:rPr>
          <w:b/>
        </w:rPr>
      </w:pPr>
      <w:r>
        <w:br w:type="page"/>
      </w:r>
    </w:p>
    <w:p w14:paraId="5E1E149C" w14:textId="77777777" w:rsidR="000314A8" w:rsidRDefault="0023264B" w:rsidP="005718B1">
      <w:pPr>
        <w:pStyle w:val="Heading4"/>
      </w:pPr>
      <w:bookmarkStart w:id="4024" w:name="_Toc522204906"/>
      <w:r>
        <w:lastRenderedPageBreak/>
        <w:t>Command Line Interface</w:t>
      </w:r>
      <w:bookmarkEnd w:id="4024"/>
    </w:p>
    <w:p w14:paraId="43098E65" w14:textId="77777777" w:rsidR="000314A8" w:rsidRDefault="00B60D86">
      <w:r>
        <w:t>T</w:t>
      </w:r>
      <w:r w:rsidR="000D47EB">
        <w:t>he 6.x commands have changed to follow the 7.x convention of using the keyword “</w:t>
      </w:r>
      <w:r w:rsidR="000D47EB">
        <w:rPr>
          <w:i/>
        </w:rPr>
        <w:t>admin-state”</w:t>
      </w:r>
      <w:r w:rsidR="000D47EB">
        <w:t xml:space="preserve"> before the keyword “</w:t>
      </w:r>
      <w:r w:rsidR="000D47EB">
        <w:rPr>
          <w:i/>
        </w:rPr>
        <w:t>enable/disable”.</w:t>
      </w:r>
    </w:p>
    <w:p w14:paraId="60A89DD8" w14:textId="77777777" w:rsidR="000314A8" w:rsidRDefault="00442A85" w:rsidP="005718B1">
      <w:pPr>
        <w:pStyle w:val="Heading5"/>
      </w:pPr>
      <w:bookmarkStart w:id="4025" w:name="_Toc522204907"/>
      <w:r>
        <w:t xml:space="preserve">Global </w:t>
      </w:r>
      <w:r w:rsidR="008865C7">
        <w:t>Commands</w:t>
      </w:r>
      <w:bookmarkEnd w:id="4025"/>
    </w:p>
    <w:p w14:paraId="3FBC498D"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442A85" w:rsidRPr="004322A6" w14:paraId="040DA6E1" w14:textId="77777777" w:rsidTr="0000616A">
        <w:tc>
          <w:tcPr>
            <w:tcW w:w="8921" w:type="dxa"/>
            <w:gridSpan w:val="5"/>
          </w:tcPr>
          <w:p w14:paraId="355E7725" w14:textId="77777777" w:rsidR="0000616A" w:rsidRPr="00253911" w:rsidRDefault="00975C57">
            <w:pPr>
              <w:rPr>
                <w:rFonts w:ascii="Verdana" w:hAnsi="Verdana"/>
                <w:b/>
                <w:i/>
                <w:color w:val="548DD4"/>
                <w:sz w:val="20"/>
                <w:szCs w:val="22"/>
              </w:rPr>
            </w:pPr>
            <w:r w:rsidRPr="00975C57">
              <w:rPr>
                <w:rFonts w:ascii="Verdana" w:hAnsi="Verdana"/>
                <w:b/>
                <w:i/>
                <w:color w:val="548DD4"/>
                <w:sz w:val="20"/>
                <w:szCs w:val="22"/>
              </w:rPr>
              <w:t>dhcp-snooping admin-state &lt;enable/disable&gt;</w:t>
            </w:r>
          </w:p>
        </w:tc>
      </w:tr>
      <w:tr w:rsidR="00140F84" w:rsidRPr="004322A6" w14:paraId="79C8F3C8" w14:textId="77777777" w:rsidTr="00FF34CD">
        <w:tc>
          <w:tcPr>
            <w:tcW w:w="8921" w:type="dxa"/>
            <w:gridSpan w:val="5"/>
            <w:tcBorders>
              <w:bottom w:val="single" w:sz="4" w:space="0" w:color="auto"/>
            </w:tcBorders>
          </w:tcPr>
          <w:p w14:paraId="1AC7B073" w14:textId="77777777" w:rsidR="00140F84" w:rsidRPr="004322A6" w:rsidRDefault="00140F84" w:rsidP="00F2124B">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F2124B">
              <w:rPr>
                <w:rFonts w:ascii="Verdana" w:hAnsi="Verdana"/>
                <w:bCs/>
              </w:rPr>
              <w:t>dhcpSnoopingTable</w:t>
            </w:r>
          </w:p>
        </w:tc>
      </w:tr>
      <w:tr w:rsidR="00140F84" w:rsidRPr="004322A6" w14:paraId="1F3B29F4" w14:textId="77777777" w:rsidTr="00FF34CD">
        <w:tc>
          <w:tcPr>
            <w:tcW w:w="8921" w:type="dxa"/>
            <w:gridSpan w:val="5"/>
            <w:tcBorders>
              <w:bottom w:val="single" w:sz="4" w:space="0" w:color="auto"/>
            </w:tcBorders>
          </w:tcPr>
          <w:p w14:paraId="2D3D2EDA" w14:textId="77777777" w:rsidR="00140F84" w:rsidRPr="004322A6" w:rsidRDefault="00140F84" w:rsidP="00F2124B">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F2124B">
              <w:rPr>
                <w:rFonts w:ascii="Verdana" w:hAnsi="Verdana"/>
                <w:bCs/>
              </w:rPr>
              <w:t>d</w:t>
            </w:r>
            <w:r>
              <w:rPr>
                <w:rFonts w:ascii="Verdana" w:hAnsi="Verdana"/>
                <w:bCs/>
              </w:rPr>
              <w:t>hcpSnooping</w:t>
            </w:r>
            <w:r w:rsidR="00F2124B">
              <w:rPr>
                <w:rFonts w:ascii="Verdana" w:hAnsi="Verdana"/>
                <w:bCs/>
              </w:rPr>
              <w:t>Mode</w:t>
            </w:r>
          </w:p>
        </w:tc>
      </w:tr>
      <w:tr w:rsidR="0000616A" w:rsidRPr="004322A6" w14:paraId="11C4F8E9" w14:textId="77777777" w:rsidTr="0000616A">
        <w:trPr>
          <w:trHeight w:val="170"/>
        </w:trPr>
        <w:tc>
          <w:tcPr>
            <w:tcW w:w="1198" w:type="dxa"/>
            <w:shd w:val="clear" w:color="auto" w:fill="C0C0C0"/>
          </w:tcPr>
          <w:p w14:paraId="3BC5376E" w14:textId="77777777" w:rsidR="0000616A" w:rsidRPr="00953B8E" w:rsidRDefault="00975C57" w:rsidP="0000616A">
            <w:pPr>
              <w:rPr>
                <w:rFonts w:ascii="Verdana" w:hAnsi="Verdana"/>
                <w:sz w:val="18"/>
                <w:szCs w:val="18"/>
              </w:rPr>
            </w:pPr>
            <w:r w:rsidRPr="00975C57">
              <w:rPr>
                <w:rFonts w:ascii="Verdana" w:hAnsi="Verdana"/>
                <w:sz w:val="18"/>
                <w:szCs w:val="18"/>
              </w:rPr>
              <w:t>CLI Input</w:t>
            </w:r>
          </w:p>
        </w:tc>
        <w:tc>
          <w:tcPr>
            <w:tcW w:w="1285" w:type="dxa"/>
            <w:shd w:val="clear" w:color="auto" w:fill="C0C0C0"/>
          </w:tcPr>
          <w:p w14:paraId="17EC3CDF" w14:textId="77777777" w:rsidR="0000616A" w:rsidRPr="00953B8E" w:rsidRDefault="00975C57" w:rsidP="0000616A">
            <w:pPr>
              <w:rPr>
                <w:rFonts w:ascii="Verdana" w:hAnsi="Verdana"/>
                <w:sz w:val="18"/>
                <w:szCs w:val="18"/>
              </w:rPr>
            </w:pPr>
            <w:r w:rsidRPr="00975C57">
              <w:rPr>
                <w:rFonts w:ascii="Verdana" w:hAnsi="Verdana"/>
                <w:sz w:val="18"/>
                <w:szCs w:val="18"/>
              </w:rPr>
              <w:t>Object Syntax Type</w:t>
            </w:r>
          </w:p>
        </w:tc>
        <w:tc>
          <w:tcPr>
            <w:tcW w:w="1121" w:type="dxa"/>
            <w:shd w:val="clear" w:color="auto" w:fill="C0C0C0"/>
          </w:tcPr>
          <w:p w14:paraId="5CE7FC8B" w14:textId="77777777" w:rsidR="0000616A" w:rsidRPr="00953B8E" w:rsidRDefault="00975C57" w:rsidP="0000616A">
            <w:pPr>
              <w:rPr>
                <w:rFonts w:ascii="Verdana" w:hAnsi="Verdana"/>
                <w:sz w:val="18"/>
                <w:szCs w:val="18"/>
              </w:rPr>
            </w:pPr>
            <w:r w:rsidRPr="00975C57">
              <w:rPr>
                <w:rFonts w:ascii="Verdana" w:hAnsi="Verdana"/>
                <w:sz w:val="18"/>
                <w:szCs w:val="18"/>
              </w:rPr>
              <w:t>Range</w:t>
            </w:r>
          </w:p>
        </w:tc>
        <w:tc>
          <w:tcPr>
            <w:tcW w:w="2516" w:type="dxa"/>
            <w:shd w:val="clear" w:color="auto" w:fill="C0C0C0"/>
          </w:tcPr>
          <w:p w14:paraId="4AD04FEA" w14:textId="77777777" w:rsidR="0000616A" w:rsidRPr="00953B8E" w:rsidRDefault="00975C57" w:rsidP="0000616A">
            <w:pPr>
              <w:rPr>
                <w:rFonts w:ascii="Verdana" w:hAnsi="Verdana"/>
                <w:sz w:val="18"/>
                <w:szCs w:val="18"/>
              </w:rPr>
            </w:pPr>
            <w:r w:rsidRPr="00975C57">
              <w:rPr>
                <w:rFonts w:ascii="Verdana" w:hAnsi="Verdana"/>
                <w:sz w:val="18"/>
                <w:szCs w:val="18"/>
              </w:rPr>
              <w:t>MIB Object Name</w:t>
            </w:r>
          </w:p>
        </w:tc>
        <w:tc>
          <w:tcPr>
            <w:tcW w:w="2801" w:type="dxa"/>
            <w:shd w:val="clear" w:color="auto" w:fill="C0C0C0"/>
          </w:tcPr>
          <w:p w14:paraId="3496A1AB" w14:textId="77777777" w:rsidR="0000616A" w:rsidRPr="00953B8E" w:rsidRDefault="00975C57" w:rsidP="0000616A">
            <w:pPr>
              <w:rPr>
                <w:rFonts w:ascii="Verdana" w:hAnsi="Verdana"/>
                <w:sz w:val="18"/>
                <w:szCs w:val="18"/>
              </w:rPr>
            </w:pPr>
            <w:r w:rsidRPr="00975C57">
              <w:rPr>
                <w:rFonts w:ascii="Verdana" w:hAnsi="Verdana"/>
                <w:sz w:val="18"/>
                <w:szCs w:val="18"/>
              </w:rPr>
              <w:t>Description</w:t>
            </w:r>
          </w:p>
        </w:tc>
      </w:tr>
      <w:tr w:rsidR="0000616A" w:rsidRPr="004322A6" w14:paraId="23303E04" w14:textId="77777777" w:rsidTr="0000616A">
        <w:trPr>
          <w:trHeight w:val="95"/>
        </w:trPr>
        <w:tc>
          <w:tcPr>
            <w:tcW w:w="1198" w:type="dxa"/>
          </w:tcPr>
          <w:p w14:paraId="4C8DC9AD" w14:textId="77777777" w:rsidR="0000616A" w:rsidRPr="004322A6" w:rsidRDefault="0000616A" w:rsidP="0000616A">
            <w:pPr>
              <w:pStyle w:val="Header"/>
              <w:tabs>
                <w:tab w:val="clear" w:pos="4320"/>
                <w:tab w:val="clear" w:pos="8640"/>
              </w:tabs>
              <w:rPr>
                <w:rFonts w:ascii="Verdana" w:hAnsi="Verdana"/>
                <w:sz w:val="20"/>
                <w:szCs w:val="22"/>
              </w:rPr>
            </w:pPr>
            <w:r>
              <w:rPr>
                <w:rFonts w:ascii="Verdana" w:hAnsi="Verdana"/>
                <w:sz w:val="20"/>
                <w:szCs w:val="22"/>
              </w:rPr>
              <w:t>mode</w:t>
            </w:r>
          </w:p>
        </w:tc>
        <w:tc>
          <w:tcPr>
            <w:tcW w:w="1285" w:type="dxa"/>
          </w:tcPr>
          <w:p w14:paraId="767ED32D" w14:textId="77777777" w:rsidR="0000616A" w:rsidRPr="004322A6" w:rsidRDefault="0000616A" w:rsidP="0000616A">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7A7863AC" w14:textId="77777777" w:rsidR="0000616A" w:rsidRPr="004322A6" w:rsidRDefault="0000616A" w:rsidP="0000616A">
            <w:pPr>
              <w:pStyle w:val="Header"/>
              <w:tabs>
                <w:tab w:val="clear" w:pos="4320"/>
                <w:tab w:val="clear" w:pos="8640"/>
              </w:tabs>
              <w:rPr>
                <w:rFonts w:ascii="Verdana" w:hAnsi="Verdana"/>
                <w:sz w:val="20"/>
                <w:szCs w:val="22"/>
              </w:rPr>
            </w:pPr>
            <w:r w:rsidRPr="004322A6">
              <w:rPr>
                <w:rFonts w:ascii="Verdana" w:hAnsi="Verdana"/>
                <w:sz w:val="20"/>
                <w:szCs w:val="22"/>
              </w:rPr>
              <w:t>1..</w:t>
            </w:r>
            <w:r w:rsidR="000A2CD7">
              <w:rPr>
                <w:rFonts w:ascii="Verdana" w:hAnsi="Verdana"/>
                <w:sz w:val="20"/>
                <w:szCs w:val="22"/>
              </w:rPr>
              <w:t>3</w:t>
            </w:r>
          </w:p>
        </w:tc>
        <w:tc>
          <w:tcPr>
            <w:tcW w:w="2516" w:type="dxa"/>
          </w:tcPr>
          <w:p w14:paraId="7794C746" w14:textId="77777777" w:rsidR="0000616A" w:rsidRPr="0086082D" w:rsidRDefault="0000616A" w:rsidP="00F2124B">
            <w:pPr>
              <w:pStyle w:val="Header"/>
              <w:tabs>
                <w:tab w:val="clear" w:pos="4320"/>
                <w:tab w:val="clear" w:pos="8640"/>
              </w:tabs>
              <w:rPr>
                <w:rFonts w:ascii="Verdana" w:hAnsi="Verdana"/>
                <w:sz w:val="16"/>
                <w:szCs w:val="16"/>
              </w:rPr>
            </w:pPr>
            <w:r w:rsidRPr="0086082D">
              <w:rPr>
                <w:rFonts w:ascii="Verdana" w:hAnsi="Verdana"/>
                <w:sz w:val="16"/>
                <w:szCs w:val="16"/>
              </w:rPr>
              <w:t>mip_</w:t>
            </w:r>
            <w:r w:rsidR="00F2124B">
              <w:rPr>
                <w:rFonts w:ascii="Verdana" w:hAnsi="Verdana"/>
                <w:sz w:val="16"/>
                <w:szCs w:val="16"/>
              </w:rPr>
              <w:t>d</w:t>
            </w:r>
            <w:r w:rsidR="000A0C33">
              <w:rPr>
                <w:rFonts w:ascii="Verdana" w:hAnsi="Verdana"/>
                <w:sz w:val="16"/>
                <w:szCs w:val="16"/>
              </w:rPr>
              <w:t>hcpSnooping</w:t>
            </w:r>
            <w:r w:rsidR="00F2124B">
              <w:rPr>
                <w:rFonts w:ascii="Verdana" w:hAnsi="Verdana"/>
                <w:sz w:val="16"/>
                <w:szCs w:val="16"/>
              </w:rPr>
              <w:t>Mode</w:t>
            </w:r>
          </w:p>
        </w:tc>
        <w:tc>
          <w:tcPr>
            <w:tcW w:w="2801" w:type="dxa"/>
          </w:tcPr>
          <w:p w14:paraId="21ADCA22" w14:textId="77777777" w:rsidR="00B63745" w:rsidRDefault="0000616A">
            <w:pPr>
              <w:pStyle w:val="Header"/>
              <w:tabs>
                <w:tab w:val="clear" w:pos="4320"/>
                <w:tab w:val="clear" w:pos="8640"/>
              </w:tabs>
              <w:rPr>
                <w:rFonts w:ascii="Verdana" w:hAnsi="Verdana"/>
                <w:sz w:val="20"/>
                <w:szCs w:val="22"/>
              </w:rPr>
            </w:pPr>
            <w:r>
              <w:rPr>
                <w:rFonts w:ascii="Verdana" w:hAnsi="Verdana"/>
                <w:sz w:val="20"/>
                <w:szCs w:val="22"/>
              </w:rPr>
              <w:t>This controls the mod</w:t>
            </w:r>
            <w:r w:rsidR="009B52D5">
              <w:rPr>
                <w:rFonts w:ascii="Verdana" w:hAnsi="Verdana"/>
                <w:sz w:val="20"/>
                <w:szCs w:val="22"/>
              </w:rPr>
              <w:t>e of operation of DHCP snooping</w:t>
            </w:r>
          </w:p>
        </w:tc>
      </w:tr>
      <w:tr w:rsidR="0000616A" w:rsidRPr="004322A6" w14:paraId="691364B5" w14:textId="77777777" w:rsidTr="0000616A">
        <w:trPr>
          <w:trHeight w:val="408"/>
        </w:trPr>
        <w:tc>
          <w:tcPr>
            <w:tcW w:w="8921" w:type="dxa"/>
            <w:gridSpan w:val="5"/>
          </w:tcPr>
          <w:p w14:paraId="0CC7D3C2" w14:textId="77777777" w:rsidR="0000616A" w:rsidRPr="004322A6" w:rsidRDefault="0000616A" w:rsidP="0000616A">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N/A.</w:t>
            </w:r>
          </w:p>
        </w:tc>
      </w:tr>
      <w:tr w:rsidR="0000616A" w:rsidRPr="004322A6" w14:paraId="594FBC7A" w14:textId="77777777" w:rsidTr="0000616A">
        <w:trPr>
          <w:trHeight w:val="588"/>
        </w:trPr>
        <w:tc>
          <w:tcPr>
            <w:tcW w:w="8921" w:type="dxa"/>
            <w:gridSpan w:val="5"/>
          </w:tcPr>
          <w:p w14:paraId="280B6C8A" w14:textId="77777777" w:rsidR="00B63745" w:rsidRDefault="0000616A">
            <w:pPr>
              <w:rPr>
                <w:rFonts w:ascii="Verdana" w:hAnsi="Verdana"/>
                <w:sz w:val="20"/>
                <w:szCs w:val="22"/>
              </w:rPr>
            </w:pPr>
            <w:r w:rsidRPr="004322A6">
              <w:rPr>
                <w:rFonts w:ascii="Verdana" w:hAnsi="Verdana"/>
                <w:b/>
                <w:sz w:val="20"/>
                <w:szCs w:val="22"/>
              </w:rPr>
              <w:t xml:space="preserve">Description:  </w:t>
            </w:r>
            <w:r w:rsidR="009B52D5">
              <w:rPr>
                <w:rFonts w:ascii="Verdana" w:hAnsi="Verdana"/>
                <w:sz w:val="20"/>
                <w:szCs w:val="22"/>
              </w:rPr>
              <w:t xml:space="preserve">This </w:t>
            </w:r>
            <w:r w:rsidR="000A2CD7">
              <w:rPr>
                <w:rFonts w:ascii="Verdana" w:hAnsi="Verdana"/>
                <w:sz w:val="20"/>
                <w:szCs w:val="22"/>
              </w:rPr>
              <w:t>value indicates the dhcp-snooping mode.  It is enabled implicitly for vlanLevel when DHCP snooping is enabled on an individual vlan.</w:t>
            </w:r>
          </w:p>
        </w:tc>
      </w:tr>
    </w:tbl>
    <w:p w14:paraId="62FE860F"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9B52D5" w:rsidRPr="004322A6" w14:paraId="4E424330" w14:textId="77777777" w:rsidTr="00B63745">
        <w:tc>
          <w:tcPr>
            <w:tcW w:w="8921" w:type="dxa"/>
            <w:gridSpan w:val="5"/>
          </w:tcPr>
          <w:p w14:paraId="5969E34F" w14:textId="77777777" w:rsidR="009B52D5" w:rsidRPr="00253911" w:rsidRDefault="00975C57" w:rsidP="004A63E9">
            <w:pPr>
              <w:rPr>
                <w:rFonts w:ascii="Verdana" w:hAnsi="Verdana"/>
                <w:b/>
                <w:i/>
                <w:color w:val="548DD4"/>
                <w:sz w:val="20"/>
                <w:szCs w:val="22"/>
              </w:rPr>
            </w:pPr>
            <w:r w:rsidRPr="00975C57">
              <w:rPr>
                <w:rFonts w:ascii="Verdana" w:hAnsi="Verdana"/>
                <w:b/>
                <w:i/>
                <w:color w:val="548DD4"/>
                <w:sz w:val="20"/>
                <w:szCs w:val="22"/>
              </w:rPr>
              <w:t>dhcp-snooping mac-verification admin-state &lt;enable/disable&gt;</w:t>
            </w:r>
          </w:p>
        </w:tc>
      </w:tr>
      <w:tr w:rsidR="00140F84" w:rsidRPr="004322A6" w14:paraId="446B1BE1" w14:textId="77777777" w:rsidTr="00FF34CD">
        <w:tc>
          <w:tcPr>
            <w:tcW w:w="8921" w:type="dxa"/>
            <w:gridSpan w:val="5"/>
            <w:tcBorders>
              <w:bottom w:val="single" w:sz="4" w:space="0" w:color="auto"/>
            </w:tcBorders>
          </w:tcPr>
          <w:p w14:paraId="5F185B15" w14:textId="77777777" w:rsidR="00140F84" w:rsidRPr="004322A6" w:rsidRDefault="00140F84" w:rsidP="00F2124B">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F2124B">
              <w:rPr>
                <w:rFonts w:ascii="Verdana" w:hAnsi="Verdana"/>
                <w:bCs/>
              </w:rPr>
              <w:t>dhcpSnoopingTable</w:t>
            </w:r>
          </w:p>
        </w:tc>
      </w:tr>
      <w:tr w:rsidR="00140F84" w:rsidRPr="004322A6" w14:paraId="56558B85" w14:textId="77777777" w:rsidTr="00FF34CD">
        <w:tc>
          <w:tcPr>
            <w:tcW w:w="8921" w:type="dxa"/>
            <w:gridSpan w:val="5"/>
            <w:tcBorders>
              <w:bottom w:val="single" w:sz="4" w:space="0" w:color="auto"/>
            </w:tcBorders>
          </w:tcPr>
          <w:p w14:paraId="5C196C1D" w14:textId="77777777" w:rsidR="00140F84" w:rsidRPr="004322A6" w:rsidRDefault="00140F84" w:rsidP="00F2124B">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F2124B">
              <w:rPr>
                <w:rFonts w:ascii="Verdana" w:hAnsi="Verdana"/>
                <w:bCs/>
              </w:rPr>
              <w:t>d</w:t>
            </w:r>
            <w:r>
              <w:rPr>
                <w:rFonts w:ascii="Verdana" w:hAnsi="Verdana"/>
                <w:bCs/>
              </w:rPr>
              <w:t>hcpSnoopingMacAddrVerificationStatus</w:t>
            </w:r>
          </w:p>
        </w:tc>
      </w:tr>
      <w:tr w:rsidR="009B52D5" w:rsidRPr="004322A6" w14:paraId="50873598" w14:textId="77777777" w:rsidTr="00B63745">
        <w:trPr>
          <w:trHeight w:val="170"/>
        </w:trPr>
        <w:tc>
          <w:tcPr>
            <w:tcW w:w="1198" w:type="dxa"/>
            <w:shd w:val="clear" w:color="auto" w:fill="C0C0C0"/>
          </w:tcPr>
          <w:p w14:paraId="2AD6583E" w14:textId="77777777" w:rsidR="009B52D5" w:rsidRPr="00953B8E" w:rsidRDefault="00975C57" w:rsidP="00B63745">
            <w:pPr>
              <w:rPr>
                <w:rFonts w:ascii="Verdana" w:hAnsi="Verdana"/>
                <w:sz w:val="18"/>
                <w:szCs w:val="18"/>
              </w:rPr>
            </w:pPr>
            <w:r w:rsidRPr="00975C57">
              <w:rPr>
                <w:rFonts w:ascii="Verdana" w:hAnsi="Verdana"/>
                <w:sz w:val="18"/>
                <w:szCs w:val="18"/>
              </w:rPr>
              <w:t>CLI Input</w:t>
            </w:r>
          </w:p>
        </w:tc>
        <w:tc>
          <w:tcPr>
            <w:tcW w:w="1285" w:type="dxa"/>
            <w:shd w:val="clear" w:color="auto" w:fill="C0C0C0"/>
          </w:tcPr>
          <w:p w14:paraId="7C03FDB7" w14:textId="77777777" w:rsidR="009B52D5" w:rsidRPr="00953B8E" w:rsidRDefault="00975C57" w:rsidP="00B63745">
            <w:pPr>
              <w:rPr>
                <w:rFonts w:ascii="Verdana" w:hAnsi="Verdana"/>
                <w:sz w:val="18"/>
                <w:szCs w:val="18"/>
              </w:rPr>
            </w:pPr>
            <w:r w:rsidRPr="00975C57">
              <w:rPr>
                <w:rFonts w:ascii="Verdana" w:hAnsi="Verdana"/>
                <w:sz w:val="18"/>
                <w:szCs w:val="18"/>
              </w:rPr>
              <w:t>Object Syntax Type</w:t>
            </w:r>
          </w:p>
        </w:tc>
        <w:tc>
          <w:tcPr>
            <w:tcW w:w="1121" w:type="dxa"/>
            <w:shd w:val="clear" w:color="auto" w:fill="C0C0C0"/>
          </w:tcPr>
          <w:p w14:paraId="4029425A" w14:textId="77777777" w:rsidR="009B52D5" w:rsidRPr="00953B8E" w:rsidRDefault="00975C57" w:rsidP="00B63745">
            <w:pPr>
              <w:rPr>
                <w:rFonts w:ascii="Verdana" w:hAnsi="Verdana"/>
                <w:sz w:val="18"/>
                <w:szCs w:val="18"/>
              </w:rPr>
            </w:pPr>
            <w:r w:rsidRPr="00975C57">
              <w:rPr>
                <w:rFonts w:ascii="Verdana" w:hAnsi="Verdana"/>
                <w:sz w:val="18"/>
                <w:szCs w:val="18"/>
              </w:rPr>
              <w:t>Range</w:t>
            </w:r>
          </w:p>
        </w:tc>
        <w:tc>
          <w:tcPr>
            <w:tcW w:w="2516" w:type="dxa"/>
            <w:shd w:val="clear" w:color="auto" w:fill="C0C0C0"/>
          </w:tcPr>
          <w:p w14:paraId="09E34DB1" w14:textId="77777777" w:rsidR="009B52D5" w:rsidRPr="00953B8E" w:rsidRDefault="00975C57" w:rsidP="00B63745">
            <w:pPr>
              <w:rPr>
                <w:rFonts w:ascii="Verdana" w:hAnsi="Verdana"/>
                <w:sz w:val="18"/>
                <w:szCs w:val="18"/>
              </w:rPr>
            </w:pPr>
            <w:r w:rsidRPr="00975C57">
              <w:rPr>
                <w:rFonts w:ascii="Verdana" w:hAnsi="Verdana"/>
                <w:sz w:val="18"/>
                <w:szCs w:val="18"/>
              </w:rPr>
              <w:t>MIB Object Name</w:t>
            </w:r>
          </w:p>
        </w:tc>
        <w:tc>
          <w:tcPr>
            <w:tcW w:w="2801" w:type="dxa"/>
            <w:shd w:val="clear" w:color="auto" w:fill="C0C0C0"/>
          </w:tcPr>
          <w:p w14:paraId="70282E5A" w14:textId="77777777" w:rsidR="009B52D5" w:rsidRPr="00953B8E" w:rsidRDefault="00975C57" w:rsidP="00B63745">
            <w:pPr>
              <w:rPr>
                <w:rFonts w:ascii="Verdana" w:hAnsi="Verdana"/>
                <w:sz w:val="18"/>
                <w:szCs w:val="18"/>
              </w:rPr>
            </w:pPr>
            <w:r w:rsidRPr="00975C57">
              <w:rPr>
                <w:rFonts w:ascii="Verdana" w:hAnsi="Verdana"/>
                <w:sz w:val="18"/>
                <w:szCs w:val="18"/>
              </w:rPr>
              <w:t>Description</w:t>
            </w:r>
          </w:p>
        </w:tc>
      </w:tr>
      <w:tr w:rsidR="009B52D5" w:rsidRPr="004322A6" w14:paraId="39C9C994" w14:textId="77777777" w:rsidTr="00B63745">
        <w:trPr>
          <w:trHeight w:val="95"/>
        </w:trPr>
        <w:tc>
          <w:tcPr>
            <w:tcW w:w="1198" w:type="dxa"/>
          </w:tcPr>
          <w:p w14:paraId="6E1FEEA5" w14:textId="77777777" w:rsidR="009B52D5" w:rsidRPr="004322A6" w:rsidRDefault="009B52D5" w:rsidP="00B63745">
            <w:pPr>
              <w:pStyle w:val="Header"/>
              <w:tabs>
                <w:tab w:val="clear" w:pos="4320"/>
                <w:tab w:val="clear" w:pos="8640"/>
              </w:tabs>
              <w:rPr>
                <w:rFonts w:ascii="Verdana" w:hAnsi="Verdana"/>
                <w:sz w:val="20"/>
                <w:szCs w:val="22"/>
              </w:rPr>
            </w:pPr>
            <w:r>
              <w:rPr>
                <w:rFonts w:ascii="Verdana" w:hAnsi="Verdana"/>
                <w:sz w:val="20"/>
                <w:szCs w:val="22"/>
              </w:rPr>
              <w:t>mode</w:t>
            </w:r>
          </w:p>
        </w:tc>
        <w:tc>
          <w:tcPr>
            <w:tcW w:w="1285" w:type="dxa"/>
          </w:tcPr>
          <w:p w14:paraId="5A131565" w14:textId="77777777" w:rsidR="009B52D5" w:rsidRPr="004322A6" w:rsidRDefault="009B52D5" w:rsidP="00B63745">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29289B6F" w14:textId="77777777" w:rsidR="009B52D5" w:rsidRPr="004322A6" w:rsidRDefault="009B52D5" w:rsidP="00B63745">
            <w:pPr>
              <w:pStyle w:val="Header"/>
              <w:tabs>
                <w:tab w:val="clear" w:pos="4320"/>
                <w:tab w:val="clear" w:pos="8640"/>
              </w:tabs>
              <w:rPr>
                <w:rFonts w:ascii="Verdana" w:hAnsi="Verdana"/>
                <w:sz w:val="20"/>
                <w:szCs w:val="22"/>
              </w:rPr>
            </w:pPr>
            <w:r w:rsidRPr="004322A6">
              <w:rPr>
                <w:rFonts w:ascii="Verdana" w:hAnsi="Verdana"/>
                <w:sz w:val="20"/>
                <w:szCs w:val="22"/>
              </w:rPr>
              <w:t>1..</w:t>
            </w:r>
            <w:r>
              <w:rPr>
                <w:rFonts w:ascii="Verdana" w:hAnsi="Verdana"/>
                <w:sz w:val="20"/>
                <w:szCs w:val="22"/>
              </w:rPr>
              <w:t>2</w:t>
            </w:r>
          </w:p>
        </w:tc>
        <w:tc>
          <w:tcPr>
            <w:tcW w:w="2516" w:type="dxa"/>
          </w:tcPr>
          <w:p w14:paraId="15DFBFB4" w14:textId="77777777" w:rsidR="009B52D5" w:rsidRPr="0086082D" w:rsidRDefault="009B52D5" w:rsidP="006C27F2">
            <w:pPr>
              <w:pStyle w:val="Header"/>
              <w:tabs>
                <w:tab w:val="clear" w:pos="4320"/>
                <w:tab w:val="clear" w:pos="8640"/>
              </w:tabs>
              <w:rPr>
                <w:rFonts w:ascii="Verdana" w:hAnsi="Verdana"/>
                <w:sz w:val="16"/>
                <w:szCs w:val="16"/>
              </w:rPr>
            </w:pPr>
            <w:r w:rsidRPr="0086082D">
              <w:rPr>
                <w:rFonts w:ascii="Verdana" w:hAnsi="Verdana"/>
                <w:sz w:val="16"/>
                <w:szCs w:val="16"/>
              </w:rPr>
              <w:t>mip_</w:t>
            </w:r>
            <w:r w:rsidR="006C27F2">
              <w:rPr>
                <w:rFonts w:ascii="Verdana" w:hAnsi="Verdana"/>
                <w:sz w:val="16"/>
                <w:szCs w:val="16"/>
              </w:rPr>
              <w:t>d</w:t>
            </w:r>
            <w:r>
              <w:rPr>
                <w:rFonts w:ascii="Verdana" w:hAnsi="Verdana"/>
                <w:sz w:val="16"/>
                <w:szCs w:val="16"/>
              </w:rPr>
              <w:t>hcpSnoopingMacAddrVerificationStatus</w:t>
            </w:r>
          </w:p>
        </w:tc>
        <w:tc>
          <w:tcPr>
            <w:tcW w:w="2801" w:type="dxa"/>
          </w:tcPr>
          <w:p w14:paraId="43CA0FB7" w14:textId="77777777" w:rsidR="00FF34CD" w:rsidRDefault="009B52D5">
            <w:pPr>
              <w:pStyle w:val="Header"/>
              <w:tabs>
                <w:tab w:val="clear" w:pos="4320"/>
                <w:tab w:val="clear" w:pos="8640"/>
              </w:tabs>
              <w:rPr>
                <w:rFonts w:ascii="Verdana" w:hAnsi="Verdana"/>
                <w:sz w:val="20"/>
                <w:szCs w:val="22"/>
              </w:rPr>
            </w:pPr>
            <w:r>
              <w:rPr>
                <w:rFonts w:ascii="Verdana" w:hAnsi="Verdana"/>
                <w:sz w:val="20"/>
                <w:szCs w:val="22"/>
              </w:rPr>
              <w:t>This controls the mode of operation of DHCP snooping mac address verification</w:t>
            </w:r>
          </w:p>
        </w:tc>
      </w:tr>
      <w:tr w:rsidR="009B52D5" w:rsidRPr="004322A6" w14:paraId="7AE65A87" w14:textId="77777777" w:rsidTr="00B63745">
        <w:trPr>
          <w:trHeight w:val="408"/>
        </w:trPr>
        <w:tc>
          <w:tcPr>
            <w:tcW w:w="8921" w:type="dxa"/>
            <w:gridSpan w:val="5"/>
          </w:tcPr>
          <w:p w14:paraId="0D471467" w14:textId="77777777" w:rsidR="00037A0F" w:rsidRDefault="009B52D5">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sidR="00B63745">
              <w:rPr>
                <w:rFonts w:ascii="Verdana" w:hAnsi="Verdana"/>
                <w:sz w:val="20"/>
                <w:szCs w:val="22"/>
              </w:rPr>
              <w:t xml:space="preserve">DHCP </w:t>
            </w:r>
            <w:r w:rsidR="008803A1">
              <w:rPr>
                <w:rFonts w:ascii="Verdana" w:hAnsi="Verdana"/>
                <w:sz w:val="20"/>
                <w:szCs w:val="22"/>
              </w:rPr>
              <w:t>s</w:t>
            </w:r>
            <w:r w:rsidR="00045BE0">
              <w:rPr>
                <w:rFonts w:ascii="Verdana" w:hAnsi="Verdana"/>
                <w:sz w:val="20"/>
                <w:szCs w:val="22"/>
              </w:rPr>
              <w:t>nooping must be enabled.</w:t>
            </w:r>
          </w:p>
        </w:tc>
      </w:tr>
      <w:tr w:rsidR="009B52D5" w:rsidRPr="004322A6" w14:paraId="192B27CB" w14:textId="77777777" w:rsidTr="00B63745">
        <w:trPr>
          <w:trHeight w:val="588"/>
        </w:trPr>
        <w:tc>
          <w:tcPr>
            <w:tcW w:w="8921" w:type="dxa"/>
            <w:gridSpan w:val="5"/>
          </w:tcPr>
          <w:p w14:paraId="722BE633" w14:textId="77777777" w:rsidR="009B52D5" w:rsidRPr="004322A6" w:rsidRDefault="009B52D5" w:rsidP="00B63745">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 xml:space="preserve">This command enables/disables dhcp snooping MAC-address verification at the switch level. </w:t>
            </w:r>
            <w:r w:rsidR="00B63745">
              <w:rPr>
                <w:rFonts w:ascii="Verdana" w:hAnsi="Verdana"/>
                <w:sz w:val="20"/>
                <w:szCs w:val="22"/>
              </w:rPr>
              <w:t xml:space="preserve"> Default is enabled.</w:t>
            </w:r>
          </w:p>
        </w:tc>
      </w:tr>
    </w:tbl>
    <w:p w14:paraId="27A25490"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F03535" w:rsidRPr="004322A6" w14:paraId="3488FD8A" w14:textId="77777777" w:rsidTr="00EB441F">
        <w:tc>
          <w:tcPr>
            <w:tcW w:w="8921" w:type="dxa"/>
            <w:gridSpan w:val="5"/>
          </w:tcPr>
          <w:p w14:paraId="1992EC89" w14:textId="77777777" w:rsidR="00EB441F" w:rsidRPr="00253911" w:rsidRDefault="00975C57" w:rsidP="0006546F">
            <w:pPr>
              <w:rPr>
                <w:rFonts w:ascii="Verdana" w:hAnsi="Verdana"/>
                <w:b/>
                <w:i/>
                <w:color w:val="548DD4"/>
                <w:sz w:val="20"/>
                <w:szCs w:val="22"/>
              </w:rPr>
            </w:pPr>
            <w:r w:rsidRPr="00975C57">
              <w:rPr>
                <w:rFonts w:ascii="Verdana" w:hAnsi="Verdana"/>
                <w:b/>
                <w:i/>
                <w:color w:val="548DD4"/>
                <w:sz w:val="20"/>
                <w:szCs w:val="22"/>
              </w:rPr>
              <w:t>dhcp-snooping opt82-insertion admin-state &lt;enable/disable&gt;</w:t>
            </w:r>
          </w:p>
        </w:tc>
      </w:tr>
      <w:tr w:rsidR="00F03535" w:rsidRPr="004322A6" w14:paraId="1603EF28" w14:textId="77777777" w:rsidTr="00EB441F">
        <w:tc>
          <w:tcPr>
            <w:tcW w:w="8921" w:type="dxa"/>
            <w:gridSpan w:val="5"/>
            <w:tcBorders>
              <w:bottom w:val="single" w:sz="4" w:space="0" w:color="auto"/>
            </w:tcBorders>
          </w:tcPr>
          <w:p w14:paraId="067372B3" w14:textId="77777777" w:rsidR="00F03535" w:rsidRPr="004322A6" w:rsidRDefault="00F03535" w:rsidP="006C27F2">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C27F2">
              <w:rPr>
                <w:rFonts w:ascii="Verdana" w:hAnsi="Verdana"/>
                <w:bCs/>
              </w:rPr>
              <w:t>dhcpSnooping</w:t>
            </w:r>
            <w:r>
              <w:rPr>
                <w:rFonts w:ascii="Verdana" w:hAnsi="Verdana"/>
                <w:bCs/>
              </w:rPr>
              <w:t>Table</w:t>
            </w:r>
          </w:p>
        </w:tc>
      </w:tr>
      <w:tr w:rsidR="00F03535" w:rsidRPr="004322A6" w14:paraId="3BC72D21" w14:textId="77777777" w:rsidTr="00EB441F">
        <w:tc>
          <w:tcPr>
            <w:tcW w:w="8921" w:type="dxa"/>
            <w:gridSpan w:val="5"/>
            <w:tcBorders>
              <w:bottom w:val="single" w:sz="4" w:space="0" w:color="auto"/>
            </w:tcBorders>
          </w:tcPr>
          <w:p w14:paraId="2FFA98DD" w14:textId="77777777" w:rsidR="00F03535" w:rsidRPr="004322A6" w:rsidRDefault="00F03535" w:rsidP="0006546F">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C27F2">
              <w:rPr>
                <w:rFonts w:ascii="Verdana" w:hAnsi="Verdana"/>
                <w:bCs/>
              </w:rPr>
              <w:t>dhcpSnoopingOpt82InsertionStatus</w:t>
            </w:r>
          </w:p>
        </w:tc>
      </w:tr>
      <w:tr w:rsidR="00F03535" w:rsidRPr="004322A6" w14:paraId="1EC2B532" w14:textId="77777777" w:rsidTr="00EB441F">
        <w:trPr>
          <w:trHeight w:val="170"/>
        </w:trPr>
        <w:tc>
          <w:tcPr>
            <w:tcW w:w="1198" w:type="dxa"/>
            <w:shd w:val="clear" w:color="auto" w:fill="C0C0C0"/>
          </w:tcPr>
          <w:p w14:paraId="631B1278" w14:textId="77777777" w:rsidR="00F03535" w:rsidRPr="00953B8E" w:rsidRDefault="00975C57" w:rsidP="00EB441F">
            <w:pPr>
              <w:tabs>
                <w:tab w:val="center" w:pos="4320"/>
                <w:tab w:val="right" w:pos="8640"/>
              </w:tabs>
              <w:rPr>
                <w:rFonts w:ascii="Verdana" w:hAnsi="Verdana"/>
                <w:sz w:val="18"/>
                <w:szCs w:val="18"/>
              </w:rPr>
            </w:pPr>
            <w:r w:rsidRPr="00975C57">
              <w:rPr>
                <w:rFonts w:ascii="Verdana" w:hAnsi="Verdana"/>
                <w:sz w:val="18"/>
                <w:szCs w:val="18"/>
              </w:rPr>
              <w:t>CLI Input</w:t>
            </w:r>
          </w:p>
        </w:tc>
        <w:tc>
          <w:tcPr>
            <w:tcW w:w="1285" w:type="dxa"/>
            <w:shd w:val="clear" w:color="auto" w:fill="C0C0C0"/>
          </w:tcPr>
          <w:p w14:paraId="20A06A60" w14:textId="77777777" w:rsidR="00F03535" w:rsidRPr="00953B8E" w:rsidRDefault="00975C57" w:rsidP="00EB441F">
            <w:pPr>
              <w:tabs>
                <w:tab w:val="center" w:pos="4320"/>
                <w:tab w:val="right" w:pos="8640"/>
              </w:tabs>
              <w:rPr>
                <w:rFonts w:ascii="Verdana" w:hAnsi="Verdana"/>
                <w:sz w:val="18"/>
                <w:szCs w:val="18"/>
              </w:rPr>
            </w:pPr>
            <w:r w:rsidRPr="00975C57">
              <w:rPr>
                <w:rFonts w:ascii="Verdana" w:hAnsi="Verdana"/>
                <w:sz w:val="18"/>
                <w:szCs w:val="18"/>
              </w:rPr>
              <w:t>Object Syntax Type</w:t>
            </w:r>
          </w:p>
        </w:tc>
        <w:tc>
          <w:tcPr>
            <w:tcW w:w="1121" w:type="dxa"/>
            <w:shd w:val="clear" w:color="auto" w:fill="C0C0C0"/>
          </w:tcPr>
          <w:p w14:paraId="451DA41D" w14:textId="77777777" w:rsidR="00F03535" w:rsidRPr="00953B8E" w:rsidRDefault="00975C57" w:rsidP="00EB441F">
            <w:pPr>
              <w:tabs>
                <w:tab w:val="center" w:pos="4320"/>
                <w:tab w:val="right" w:pos="8640"/>
              </w:tabs>
              <w:rPr>
                <w:rFonts w:ascii="Verdana" w:hAnsi="Verdana"/>
                <w:sz w:val="18"/>
                <w:szCs w:val="18"/>
              </w:rPr>
            </w:pPr>
            <w:r w:rsidRPr="00975C57">
              <w:rPr>
                <w:rFonts w:ascii="Verdana" w:hAnsi="Verdana"/>
                <w:sz w:val="18"/>
                <w:szCs w:val="18"/>
              </w:rPr>
              <w:t>Range</w:t>
            </w:r>
          </w:p>
        </w:tc>
        <w:tc>
          <w:tcPr>
            <w:tcW w:w="2516" w:type="dxa"/>
            <w:shd w:val="clear" w:color="auto" w:fill="C0C0C0"/>
          </w:tcPr>
          <w:p w14:paraId="1D2DD211" w14:textId="77777777" w:rsidR="00F03535" w:rsidRPr="00953B8E" w:rsidRDefault="00975C57" w:rsidP="00EB441F">
            <w:pPr>
              <w:tabs>
                <w:tab w:val="center" w:pos="4320"/>
                <w:tab w:val="right" w:pos="8640"/>
              </w:tabs>
              <w:rPr>
                <w:rFonts w:ascii="Verdana" w:hAnsi="Verdana"/>
                <w:sz w:val="18"/>
                <w:szCs w:val="18"/>
              </w:rPr>
            </w:pPr>
            <w:r w:rsidRPr="00975C57">
              <w:rPr>
                <w:rFonts w:ascii="Verdana" w:hAnsi="Verdana"/>
                <w:sz w:val="18"/>
                <w:szCs w:val="18"/>
              </w:rPr>
              <w:t>MIB Object Name</w:t>
            </w:r>
          </w:p>
        </w:tc>
        <w:tc>
          <w:tcPr>
            <w:tcW w:w="2801" w:type="dxa"/>
            <w:shd w:val="clear" w:color="auto" w:fill="C0C0C0"/>
          </w:tcPr>
          <w:p w14:paraId="01E08E60" w14:textId="77777777" w:rsidR="00F03535" w:rsidRPr="00953B8E" w:rsidRDefault="00975C57" w:rsidP="00EB441F">
            <w:pPr>
              <w:tabs>
                <w:tab w:val="center" w:pos="4320"/>
                <w:tab w:val="right" w:pos="8640"/>
              </w:tabs>
              <w:rPr>
                <w:rFonts w:ascii="Verdana" w:hAnsi="Verdana"/>
                <w:sz w:val="18"/>
                <w:szCs w:val="18"/>
              </w:rPr>
            </w:pPr>
            <w:r w:rsidRPr="00975C57">
              <w:rPr>
                <w:rFonts w:ascii="Verdana" w:hAnsi="Verdana"/>
                <w:sz w:val="18"/>
                <w:szCs w:val="18"/>
              </w:rPr>
              <w:t>Description</w:t>
            </w:r>
          </w:p>
        </w:tc>
      </w:tr>
      <w:tr w:rsidR="00F03535" w:rsidRPr="004322A6" w14:paraId="4A13D58B" w14:textId="77777777" w:rsidTr="00EB441F">
        <w:trPr>
          <w:trHeight w:val="95"/>
        </w:trPr>
        <w:tc>
          <w:tcPr>
            <w:tcW w:w="1198" w:type="dxa"/>
          </w:tcPr>
          <w:p w14:paraId="2EADFB1C" w14:textId="77777777" w:rsidR="00F03535" w:rsidRPr="004322A6" w:rsidRDefault="00F03535" w:rsidP="00EB441F">
            <w:pPr>
              <w:pStyle w:val="Header"/>
              <w:tabs>
                <w:tab w:val="clear" w:pos="4320"/>
                <w:tab w:val="clear" w:pos="8640"/>
              </w:tabs>
              <w:rPr>
                <w:rFonts w:ascii="Verdana" w:hAnsi="Verdana"/>
                <w:sz w:val="20"/>
                <w:szCs w:val="22"/>
              </w:rPr>
            </w:pPr>
            <w:r>
              <w:rPr>
                <w:rFonts w:ascii="Verdana" w:hAnsi="Verdana"/>
                <w:sz w:val="20"/>
                <w:szCs w:val="22"/>
              </w:rPr>
              <w:t>mode</w:t>
            </w:r>
          </w:p>
        </w:tc>
        <w:tc>
          <w:tcPr>
            <w:tcW w:w="1285" w:type="dxa"/>
          </w:tcPr>
          <w:p w14:paraId="638737A3" w14:textId="77777777" w:rsidR="00F03535" w:rsidRPr="004322A6" w:rsidRDefault="00F03535" w:rsidP="00EB441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556E5995" w14:textId="77777777" w:rsidR="00F03535" w:rsidRPr="004322A6" w:rsidRDefault="00F03535" w:rsidP="00EB441F">
            <w:pPr>
              <w:pStyle w:val="Header"/>
              <w:tabs>
                <w:tab w:val="clear" w:pos="4320"/>
                <w:tab w:val="clear" w:pos="8640"/>
              </w:tabs>
              <w:rPr>
                <w:rFonts w:ascii="Verdana" w:hAnsi="Verdana"/>
                <w:sz w:val="20"/>
                <w:szCs w:val="22"/>
              </w:rPr>
            </w:pPr>
            <w:r w:rsidRPr="004322A6">
              <w:rPr>
                <w:rFonts w:ascii="Verdana" w:hAnsi="Verdana"/>
                <w:sz w:val="20"/>
                <w:szCs w:val="22"/>
              </w:rPr>
              <w:t>1..</w:t>
            </w:r>
            <w:r>
              <w:rPr>
                <w:rFonts w:ascii="Verdana" w:hAnsi="Verdana"/>
                <w:sz w:val="20"/>
                <w:szCs w:val="22"/>
              </w:rPr>
              <w:t>2</w:t>
            </w:r>
          </w:p>
        </w:tc>
        <w:tc>
          <w:tcPr>
            <w:tcW w:w="2516" w:type="dxa"/>
          </w:tcPr>
          <w:p w14:paraId="056F7C27" w14:textId="77777777" w:rsidR="00F03535" w:rsidRPr="0086082D" w:rsidRDefault="00F03535" w:rsidP="0006546F">
            <w:pPr>
              <w:pStyle w:val="Header"/>
              <w:tabs>
                <w:tab w:val="clear" w:pos="4320"/>
                <w:tab w:val="clear" w:pos="8640"/>
              </w:tabs>
              <w:rPr>
                <w:rFonts w:ascii="Verdana" w:hAnsi="Verdana"/>
                <w:sz w:val="16"/>
                <w:szCs w:val="16"/>
              </w:rPr>
            </w:pPr>
            <w:r w:rsidRPr="0086082D">
              <w:rPr>
                <w:rFonts w:ascii="Verdana" w:hAnsi="Verdana"/>
                <w:sz w:val="16"/>
                <w:szCs w:val="16"/>
              </w:rPr>
              <w:t>mip_</w:t>
            </w:r>
            <w:r w:rsidR="0006546F">
              <w:rPr>
                <w:rFonts w:ascii="Verdana" w:hAnsi="Verdana"/>
                <w:sz w:val="16"/>
                <w:szCs w:val="16"/>
              </w:rPr>
              <w:t>dhcpSnoopingOpt82</w:t>
            </w:r>
            <w:r w:rsidR="006C27F2">
              <w:rPr>
                <w:rFonts w:ascii="Verdana" w:hAnsi="Verdana"/>
                <w:sz w:val="16"/>
                <w:szCs w:val="16"/>
              </w:rPr>
              <w:t>InsertionStatus</w:t>
            </w:r>
          </w:p>
        </w:tc>
        <w:tc>
          <w:tcPr>
            <w:tcW w:w="2801" w:type="dxa"/>
          </w:tcPr>
          <w:p w14:paraId="20FAA189" w14:textId="77777777" w:rsidR="00F03535" w:rsidRDefault="00F03535" w:rsidP="00EB441F">
            <w:pPr>
              <w:pStyle w:val="Header"/>
              <w:tabs>
                <w:tab w:val="clear" w:pos="4320"/>
                <w:tab w:val="clear" w:pos="8640"/>
              </w:tabs>
              <w:rPr>
                <w:rFonts w:ascii="Verdana" w:hAnsi="Verdana"/>
                <w:sz w:val="20"/>
                <w:szCs w:val="22"/>
              </w:rPr>
            </w:pPr>
            <w:r>
              <w:rPr>
                <w:rFonts w:ascii="Verdana" w:hAnsi="Verdana"/>
                <w:sz w:val="20"/>
                <w:szCs w:val="22"/>
              </w:rPr>
              <w:t>Enables DHCP Option-82 data insertion on incoming DHCP packets at the switch level</w:t>
            </w:r>
          </w:p>
        </w:tc>
      </w:tr>
      <w:tr w:rsidR="00F03535" w:rsidRPr="004322A6" w14:paraId="2DE37497" w14:textId="77777777" w:rsidTr="00EB441F">
        <w:trPr>
          <w:trHeight w:val="408"/>
        </w:trPr>
        <w:tc>
          <w:tcPr>
            <w:tcW w:w="8921" w:type="dxa"/>
            <w:gridSpan w:val="5"/>
          </w:tcPr>
          <w:p w14:paraId="75F407FD" w14:textId="77777777" w:rsidR="00F03535" w:rsidRDefault="00F03535" w:rsidP="00EB441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DHCP snooping must be enabled.</w:t>
            </w:r>
          </w:p>
        </w:tc>
      </w:tr>
      <w:tr w:rsidR="00F03535" w:rsidRPr="004322A6" w14:paraId="38980469" w14:textId="77777777" w:rsidTr="00EB441F">
        <w:trPr>
          <w:trHeight w:val="588"/>
        </w:trPr>
        <w:tc>
          <w:tcPr>
            <w:tcW w:w="8921" w:type="dxa"/>
            <w:gridSpan w:val="5"/>
          </w:tcPr>
          <w:p w14:paraId="09FC8C1E" w14:textId="77777777" w:rsidR="000314A8" w:rsidRDefault="00F03535">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enables/disables insertion of Option-82 data into incoming DHCP packets at the switch level.  Default is enabled.</w:t>
            </w:r>
          </w:p>
        </w:tc>
      </w:tr>
    </w:tbl>
    <w:p w14:paraId="3AEDFBBF"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0D47EB" w:rsidRPr="004322A6" w14:paraId="5EDAD881" w14:textId="77777777" w:rsidTr="00EB441F">
        <w:tc>
          <w:tcPr>
            <w:tcW w:w="8921" w:type="dxa"/>
            <w:gridSpan w:val="5"/>
          </w:tcPr>
          <w:p w14:paraId="56DFB2CA" w14:textId="77777777" w:rsidR="00EB441F" w:rsidRPr="00253911" w:rsidRDefault="00975C57">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dhcp-snooping bypass-opt82-check admin-state &lt;enable/disable&gt;</w:t>
            </w:r>
          </w:p>
        </w:tc>
      </w:tr>
      <w:tr w:rsidR="000D47EB" w:rsidRPr="004322A6" w14:paraId="74CF0152" w14:textId="77777777" w:rsidTr="00EB441F">
        <w:tc>
          <w:tcPr>
            <w:tcW w:w="8921" w:type="dxa"/>
            <w:gridSpan w:val="5"/>
            <w:tcBorders>
              <w:bottom w:val="single" w:sz="4" w:space="0" w:color="auto"/>
            </w:tcBorders>
          </w:tcPr>
          <w:p w14:paraId="0CB0C700" w14:textId="77777777" w:rsidR="000D47EB" w:rsidRPr="004322A6" w:rsidRDefault="000D47EB" w:rsidP="006C27F2">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C27F2">
              <w:rPr>
                <w:rFonts w:ascii="Verdana" w:hAnsi="Verdana"/>
                <w:bCs/>
              </w:rPr>
              <w:t>dhcpSnoopingTable</w:t>
            </w:r>
          </w:p>
        </w:tc>
      </w:tr>
      <w:tr w:rsidR="000D47EB" w:rsidRPr="004322A6" w14:paraId="7BB42481" w14:textId="77777777" w:rsidTr="00EB441F">
        <w:tc>
          <w:tcPr>
            <w:tcW w:w="8921" w:type="dxa"/>
            <w:gridSpan w:val="5"/>
            <w:tcBorders>
              <w:bottom w:val="single" w:sz="4" w:space="0" w:color="auto"/>
            </w:tcBorders>
          </w:tcPr>
          <w:p w14:paraId="44729B14" w14:textId="77777777" w:rsidR="000D47EB" w:rsidRPr="004322A6" w:rsidRDefault="000D47EB" w:rsidP="006C27F2">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C27F2">
              <w:rPr>
                <w:rFonts w:ascii="Verdana" w:hAnsi="Verdana"/>
                <w:bCs/>
              </w:rPr>
              <w:t>dhcpSnoopingBypassOpt82CheckStatus</w:t>
            </w:r>
          </w:p>
        </w:tc>
      </w:tr>
      <w:tr w:rsidR="000D47EB" w:rsidRPr="004322A6" w14:paraId="74658A34" w14:textId="77777777" w:rsidTr="00EB441F">
        <w:trPr>
          <w:trHeight w:val="170"/>
        </w:trPr>
        <w:tc>
          <w:tcPr>
            <w:tcW w:w="1198" w:type="dxa"/>
            <w:shd w:val="clear" w:color="auto" w:fill="C0C0C0"/>
          </w:tcPr>
          <w:p w14:paraId="48E96BB0" w14:textId="77777777" w:rsidR="000D47EB" w:rsidRPr="004322A6" w:rsidRDefault="000D47EB" w:rsidP="00EB441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3DD51E79" w14:textId="77777777" w:rsidR="000D47EB" w:rsidRPr="004322A6" w:rsidRDefault="000D47EB" w:rsidP="00EB441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33FED223" w14:textId="77777777" w:rsidR="000D47EB" w:rsidRPr="004322A6" w:rsidRDefault="000D47EB" w:rsidP="00EB441F">
            <w:pPr>
              <w:rPr>
                <w:rFonts w:ascii="Verdana" w:hAnsi="Verdana"/>
                <w:sz w:val="20"/>
                <w:szCs w:val="22"/>
              </w:rPr>
            </w:pPr>
            <w:r w:rsidRPr="004322A6">
              <w:rPr>
                <w:rFonts w:ascii="Verdana" w:hAnsi="Verdana"/>
                <w:sz w:val="20"/>
                <w:szCs w:val="22"/>
              </w:rPr>
              <w:t>Range</w:t>
            </w:r>
          </w:p>
        </w:tc>
        <w:tc>
          <w:tcPr>
            <w:tcW w:w="2516" w:type="dxa"/>
            <w:shd w:val="clear" w:color="auto" w:fill="C0C0C0"/>
          </w:tcPr>
          <w:p w14:paraId="51D05BCF" w14:textId="77777777" w:rsidR="000D47EB" w:rsidRPr="004322A6" w:rsidRDefault="000D47EB" w:rsidP="00EB441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415EFEE6" w14:textId="77777777" w:rsidR="000D47EB" w:rsidRPr="004322A6" w:rsidRDefault="000D47EB" w:rsidP="00EB441F">
            <w:pPr>
              <w:rPr>
                <w:rFonts w:ascii="Verdana" w:hAnsi="Verdana"/>
                <w:sz w:val="20"/>
                <w:szCs w:val="22"/>
              </w:rPr>
            </w:pPr>
            <w:r w:rsidRPr="004322A6">
              <w:rPr>
                <w:rFonts w:ascii="Verdana" w:hAnsi="Verdana"/>
                <w:sz w:val="20"/>
                <w:szCs w:val="22"/>
              </w:rPr>
              <w:t>Description</w:t>
            </w:r>
          </w:p>
        </w:tc>
      </w:tr>
      <w:tr w:rsidR="000D47EB" w:rsidRPr="004322A6" w14:paraId="2A83C4F1" w14:textId="77777777" w:rsidTr="00EB441F">
        <w:trPr>
          <w:trHeight w:val="95"/>
        </w:trPr>
        <w:tc>
          <w:tcPr>
            <w:tcW w:w="1198" w:type="dxa"/>
          </w:tcPr>
          <w:p w14:paraId="7673E61F" w14:textId="77777777" w:rsidR="000D47EB" w:rsidRPr="004322A6" w:rsidRDefault="000D47EB" w:rsidP="00EB441F">
            <w:pPr>
              <w:pStyle w:val="Header"/>
              <w:tabs>
                <w:tab w:val="clear" w:pos="4320"/>
                <w:tab w:val="clear" w:pos="8640"/>
              </w:tabs>
              <w:rPr>
                <w:rFonts w:ascii="Verdana" w:hAnsi="Verdana"/>
                <w:sz w:val="20"/>
                <w:szCs w:val="22"/>
              </w:rPr>
            </w:pPr>
            <w:r>
              <w:rPr>
                <w:rFonts w:ascii="Verdana" w:hAnsi="Verdana"/>
                <w:sz w:val="20"/>
                <w:szCs w:val="22"/>
              </w:rPr>
              <w:t>mode</w:t>
            </w:r>
          </w:p>
        </w:tc>
        <w:tc>
          <w:tcPr>
            <w:tcW w:w="1285" w:type="dxa"/>
          </w:tcPr>
          <w:p w14:paraId="57502F91" w14:textId="77777777" w:rsidR="000D47EB" w:rsidRPr="004322A6" w:rsidRDefault="000D47EB" w:rsidP="00EB441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3A3DB4B4" w14:textId="77777777" w:rsidR="000D47EB" w:rsidRPr="004322A6" w:rsidRDefault="000D47EB" w:rsidP="00EB441F">
            <w:pPr>
              <w:pStyle w:val="Header"/>
              <w:tabs>
                <w:tab w:val="clear" w:pos="4320"/>
                <w:tab w:val="clear" w:pos="8640"/>
              </w:tabs>
              <w:rPr>
                <w:rFonts w:ascii="Verdana" w:hAnsi="Verdana"/>
                <w:sz w:val="20"/>
                <w:szCs w:val="22"/>
              </w:rPr>
            </w:pPr>
            <w:r w:rsidRPr="004322A6">
              <w:rPr>
                <w:rFonts w:ascii="Verdana" w:hAnsi="Verdana"/>
                <w:sz w:val="20"/>
                <w:szCs w:val="22"/>
              </w:rPr>
              <w:t>1..</w:t>
            </w:r>
            <w:r>
              <w:rPr>
                <w:rFonts w:ascii="Verdana" w:hAnsi="Verdana"/>
                <w:sz w:val="20"/>
                <w:szCs w:val="22"/>
              </w:rPr>
              <w:t>2</w:t>
            </w:r>
          </w:p>
        </w:tc>
        <w:tc>
          <w:tcPr>
            <w:tcW w:w="2516" w:type="dxa"/>
          </w:tcPr>
          <w:p w14:paraId="6C4A2DDC" w14:textId="77777777" w:rsidR="000D47EB" w:rsidRPr="0086082D" w:rsidRDefault="000D47EB" w:rsidP="006C27F2">
            <w:pPr>
              <w:pStyle w:val="Header"/>
              <w:tabs>
                <w:tab w:val="clear" w:pos="4320"/>
                <w:tab w:val="clear" w:pos="8640"/>
              </w:tabs>
              <w:rPr>
                <w:rFonts w:ascii="Verdana" w:hAnsi="Verdana"/>
                <w:sz w:val="16"/>
                <w:szCs w:val="16"/>
              </w:rPr>
            </w:pPr>
            <w:r w:rsidRPr="0086082D">
              <w:rPr>
                <w:rFonts w:ascii="Verdana" w:hAnsi="Verdana"/>
                <w:sz w:val="16"/>
                <w:szCs w:val="16"/>
              </w:rPr>
              <w:t>mip_</w:t>
            </w:r>
            <w:r w:rsidR="006C27F2">
              <w:rPr>
                <w:rFonts w:ascii="Verdana" w:hAnsi="Verdana"/>
                <w:sz w:val="16"/>
                <w:szCs w:val="16"/>
              </w:rPr>
              <w:t>dhcpSnoopingOpt82CheckStatus</w:t>
            </w:r>
          </w:p>
        </w:tc>
        <w:tc>
          <w:tcPr>
            <w:tcW w:w="2801" w:type="dxa"/>
          </w:tcPr>
          <w:p w14:paraId="74CE5445" w14:textId="77777777" w:rsidR="000D47EB" w:rsidRDefault="00741B16" w:rsidP="00EB441F">
            <w:pPr>
              <w:pStyle w:val="Header"/>
              <w:tabs>
                <w:tab w:val="clear" w:pos="4320"/>
                <w:tab w:val="clear" w:pos="8640"/>
              </w:tabs>
              <w:rPr>
                <w:rFonts w:ascii="Verdana" w:hAnsi="Verdana"/>
                <w:sz w:val="20"/>
                <w:szCs w:val="22"/>
              </w:rPr>
            </w:pPr>
            <w:r>
              <w:rPr>
                <w:rFonts w:ascii="Verdana" w:hAnsi="Verdana"/>
                <w:sz w:val="20"/>
                <w:szCs w:val="22"/>
              </w:rPr>
              <w:t>Enable or</w:t>
            </w:r>
            <w:r w:rsidR="00685DE5">
              <w:rPr>
                <w:rFonts w:ascii="Verdana" w:hAnsi="Verdana"/>
                <w:sz w:val="20"/>
                <w:szCs w:val="22"/>
              </w:rPr>
              <w:t xml:space="preserve"> disable the check of option-82 presence on untrusted ports.</w:t>
            </w:r>
          </w:p>
        </w:tc>
      </w:tr>
      <w:tr w:rsidR="000D47EB" w:rsidRPr="004322A6" w14:paraId="23C44381" w14:textId="77777777" w:rsidTr="00EB441F">
        <w:trPr>
          <w:trHeight w:val="408"/>
        </w:trPr>
        <w:tc>
          <w:tcPr>
            <w:tcW w:w="8921" w:type="dxa"/>
            <w:gridSpan w:val="5"/>
          </w:tcPr>
          <w:p w14:paraId="1C271E5B" w14:textId="77777777" w:rsidR="00EB441F" w:rsidRDefault="000D47EB">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p>
        </w:tc>
      </w:tr>
      <w:tr w:rsidR="000D47EB" w:rsidRPr="004322A6" w14:paraId="3264B146" w14:textId="77777777" w:rsidTr="00EB441F">
        <w:trPr>
          <w:trHeight w:val="588"/>
        </w:trPr>
        <w:tc>
          <w:tcPr>
            <w:tcW w:w="8921" w:type="dxa"/>
            <w:gridSpan w:val="5"/>
          </w:tcPr>
          <w:p w14:paraId="3B5E796A" w14:textId="77777777" w:rsidR="00EB441F" w:rsidRDefault="000D47EB">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 xml:space="preserve">This command enables/disables </w:t>
            </w:r>
            <w:r w:rsidR="00685DE5">
              <w:rPr>
                <w:rFonts w:ascii="Verdana" w:hAnsi="Verdana"/>
                <w:sz w:val="20"/>
                <w:szCs w:val="22"/>
              </w:rPr>
              <w:t>the check of option-82 presence on untrusted ports</w:t>
            </w:r>
            <w:r>
              <w:rPr>
                <w:rFonts w:ascii="Verdana" w:hAnsi="Verdana"/>
                <w:sz w:val="20"/>
                <w:szCs w:val="22"/>
              </w:rPr>
              <w:t xml:space="preserve">.  Default is </w:t>
            </w:r>
            <w:r w:rsidR="00685DE5">
              <w:rPr>
                <w:rFonts w:ascii="Verdana" w:hAnsi="Verdana"/>
                <w:sz w:val="20"/>
                <w:szCs w:val="22"/>
              </w:rPr>
              <w:t>disabled</w:t>
            </w:r>
            <w:r>
              <w:rPr>
                <w:rFonts w:ascii="Verdana" w:hAnsi="Verdana"/>
                <w:sz w:val="20"/>
                <w:szCs w:val="22"/>
              </w:rPr>
              <w:t>.</w:t>
            </w:r>
            <w:r w:rsidR="00926DDE">
              <w:rPr>
                <w:rFonts w:ascii="Verdana" w:hAnsi="Verdana"/>
                <w:sz w:val="20"/>
                <w:szCs w:val="22"/>
              </w:rPr>
              <w:t xml:space="preserve">  When enabled if a packet is with option-82 field on an untrusted port the existing option-82 information will be replaced by the vlan/gport information.</w:t>
            </w:r>
          </w:p>
        </w:tc>
      </w:tr>
    </w:tbl>
    <w:p w14:paraId="5BF19522"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685DE5" w:rsidRPr="004322A6" w14:paraId="278731CE" w14:textId="77777777" w:rsidTr="00EB441F">
        <w:tc>
          <w:tcPr>
            <w:tcW w:w="8921" w:type="dxa"/>
            <w:gridSpan w:val="5"/>
          </w:tcPr>
          <w:p w14:paraId="5DF316DC" w14:textId="77777777" w:rsidR="00EB441F" w:rsidRPr="00286AFF" w:rsidRDefault="007741C4">
            <w:pPr>
              <w:tabs>
                <w:tab w:val="center" w:pos="4320"/>
                <w:tab w:val="right" w:pos="8640"/>
              </w:tabs>
              <w:rPr>
                <w:rFonts w:ascii="Verdana" w:hAnsi="Verdana"/>
                <w:b/>
                <w:i/>
                <w:color w:val="548DD4"/>
                <w:sz w:val="20"/>
                <w:szCs w:val="22"/>
              </w:rPr>
            </w:pPr>
            <w:r>
              <w:rPr>
                <w:rFonts w:ascii="Verdana" w:hAnsi="Verdana"/>
                <w:b/>
                <w:i/>
                <w:color w:val="548DD4"/>
                <w:sz w:val="20"/>
                <w:szCs w:val="22"/>
              </w:rPr>
              <w:t>dhcp-snooping</w:t>
            </w:r>
            <w:r w:rsidR="00975C57" w:rsidRPr="00975C57">
              <w:rPr>
                <w:rFonts w:ascii="Verdana" w:hAnsi="Verdana"/>
                <w:b/>
                <w:i/>
                <w:color w:val="548DD4"/>
                <w:sz w:val="20"/>
                <w:szCs w:val="22"/>
              </w:rPr>
              <w:t xml:space="preserve"> option-82 format [base-mac | system-name | user-string {“string”} | interface-alias | auto-interface-alias</w:t>
            </w:r>
          </w:p>
          <w:p w14:paraId="51C0EA23" w14:textId="77777777" w:rsidR="00812E02" w:rsidRPr="00286AFF" w:rsidRDefault="00812E02">
            <w:pPr>
              <w:rPr>
                <w:rFonts w:ascii="Verdana" w:hAnsi="Verdana"/>
                <w:b/>
                <w:i/>
                <w:color w:val="548DD4"/>
                <w:sz w:val="20"/>
                <w:szCs w:val="22"/>
              </w:rPr>
            </w:pPr>
          </w:p>
          <w:p w14:paraId="70E30FFC" w14:textId="77777777" w:rsidR="00153FCC" w:rsidRPr="00952BF7" w:rsidRDefault="007741C4">
            <w:pPr>
              <w:rPr>
                <w:rFonts w:ascii="Verdana" w:hAnsi="Verdana"/>
                <w:b/>
                <w:i/>
                <w:color w:val="548DD4"/>
                <w:sz w:val="18"/>
                <w:szCs w:val="18"/>
              </w:rPr>
            </w:pPr>
            <w:r>
              <w:rPr>
                <w:rFonts w:ascii="Verdana" w:hAnsi="Verdana"/>
                <w:b/>
                <w:i/>
                <w:color w:val="548DD4"/>
                <w:sz w:val="18"/>
                <w:szCs w:val="18"/>
              </w:rPr>
              <w:t>dhcp-snooping</w:t>
            </w:r>
            <w:r w:rsidR="00975C57" w:rsidRPr="00975C57">
              <w:rPr>
                <w:rFonts w:ascii="Verdana" w:hAnsi="Verdana"/>
                <w:b/>
                <w:i/>
                <w:color w:val="548DD4"/>
                <w:sz w:val="18"/>
                <w:szCs w:val="18"/>
              </w:rPr>
              <w:t xml:space="preserve"> option-82 format ascii remote-id {[ base-mac | system-name | user-string {“string”} | interface-alias | auto-interface-alias | vlan | cvlan ]} [[base-mac | system-name | user-string {“string”} | interface-alias | auto-interface-alias | vlan | cvlan] delimiter {“string”}]</w:t>
            </w:r>
          </w:p>
          <w:p w14:paraId="51E93D7E" w14:textId="77777777" w:rsidR="00812E02" w:rsidRPr="00286AFF" w:rsidRDefault="00812E02">
            <w:pPr>
              <w:rPr>
                <w:rFonts w:ascii="Verdana" w:hAnsi="Verdana"/>
                <w:b/>
                <w:i/>
                <w:color w:val="548DD4"/>
                <w:sz w:val="20"/>
                <w:szCs w:val="22"/>
              </w:rPr>
            </w:pPr>
          </w:p>
          <w:p w14:paraId="7BE8E9DB" w14:textId="77777777" w:rsidR="00812E02" w:rsidRPr="00952BF7" w:rsidRDefault="007741C4" w:rsidP="00812E02">
            <w:pPr>
              <w:rPr>
                <w:rFonts w:ascii="Verdana" w:hAnsi="Verdana"/>
                <w:b/>
                <w:i/>
                <w:color w:val="548DD4"/>
                <w:sz w:val="18"/>
                <w:szCs w:val="18"/>
              </w:rPr>
            </w:pPr>
            <w:r>
              <w:rPr>
                <w:rFonts w:ascii="Verdana" w:hAnsi="Verdana"/>
                <w:b/>
                <w:i/>
                <w:color w:val="548DD4"/>
                <w:sz w:val="18"/>
                <w:szCs w:val="18"/>
              </w:rPr>
              <w:t>dhcp-snooping</w:t>
            </w:r>
            <w:r w:rsidR="00975C57" w:rsidRPr="00975C57">
              <w:rPr>
                <w:rFonts w:ascii="Verdana" w:hAnsi="Verdana"/>
                <w:b/>
                <w:i/>
                <w:color w:val="548DD4"/>
                <w:sz w:val="18"/>
                <w:szCs w:val="18"/>
              </w:rPr>
              <w:t xml:space="preserve"> option-82 format ascii circuit-id {[ base-mac | system-name | user-string {“string”} | interface-alias | auto-interface-alias | vlan | cvlan ]} [[base-mac | system-name | user-string {“string”} | interface-alias | auto-interface-alias | vlan | cvlan] delimiter {“string”}]</w:t>
            </w:r>
          </w:p>
          <w:p w14:paraId="316063A8" w14:textId="77777777" w:rsidR="00812E02" w:rsidRPr="00286AFF" w:rsidRDefault="00812E02">
            <w:pPr>
              <w:rPr>
                <w:rFonts w:ascii="Verdana" w:hAnsi="Verdana"/>
                <w:b/>
                <w:i/>
                <w:color w:val="548DD4"/>
                <w:sz w:val="20"/>
                <w:szCs w:val="22"/>
              </w:rPr>
            </w:pPr>
          </w:p>
          <w:p w14:paraId="59DBE97D" w14:textId="77777777" w:rsidR="00346A74" w:rsidRPr="00286AFF" w:rsidRDefault="00975C57">
            <w:pPr>
              <w:rPr>
                <w:rFonts w:ascii="Verdana" w:hAnsi="Verdana"/>
                <w:b/>
                <w:i/>
                <w:color w:val="548DD4"/>
                <w:sz w:val="20"/>
                <w:szCs w:val="22"/>
              </w:rPr>
            </w:pPr>
            <w:r w:rsidRPr="00975C57">
              <w:rPr>
                <w:rFonts w:ascii="Verdana" w:hAnsi="Verdana"/>
                <w:b/>
                <w:i/>
                <w:color w:val="548DD4"/>
                <w:sz w:val="20"/>
                <w:szCs w:val="22"/>
              </w:rPr>
              <w:t xml:space="preserve">no </w:t>
            </w:r>
            <w:r w:rsidR="007741C4">
              <w:rPr>
                <w:rFonts w:ascii="Verdana" w:hAnsi="Verdana"/>
                <w:b/>
                <w:i/>
                <w:color w:val="548DD4"/>
                <w:sz w:val="20"/>
                <w:szCs w:val="22"/>
              </w:rPr>
              <w:t xml:space="preserve">dhcp-snooping </w:t>
            </w:r>
            <w:r w:rsidRPr="00975C57">
              <w:rPr>
                <w:rFonts w:ascii="Verdana" w:hAnsi="Verdana"/>
                <w:b/>
                <w:i/>
                <w:color w:val="548DD4"/>
                <w:sz w:val="20"/>
                <w:szCs w:val="22"/>
              </w:rPr>
              <w:t>option-82 format ascii remote-id</w:t>
            </w:r>
          </w:p>
          <w:p w14:paraId="649948DC" w14:textId="77777777" w:rsidR="00346A74" w:rsidRPr="00286AFF" w:rsidRDefault="00346A74">
            <w:pPr>
              <w:rPr>
                <w:rFonts w:ascii="Verdana" w:hAnsi="Verdana"/>
                <w:b/>
                <w:i/>
                <w:color w:val="548DD4"/>
                <w:sz w:val="20"/>
                <w:szCs w:val="22"/>
              </w:rPr>
            </w:pPr>
          </w:p>
          <w:p w14:paraId="678D01B4" w14:textId="77777777" w:rsidR="00611676" w:rsidRDefault="00975C57">
            <w:pPr>
              <w:rPr>
                <w:rFonts w:ascii="Verdana" w:hAnsi="Verdana"/>
                <w:b/>
                <w:i/>
                <w:sz w:val="20"/>
                <w:szCs w:val="22"/>
              </w:rPr>
            </w:pPr>
            <w:r w:rsidRPr="00975C57">
              <w:rPr>
                <w:rFonts w:ascii="Verdana" w:hAnsi="Verdana"/>
                <w:b/>
                <w:i/>
                <w:color w:val="548DD4"/>
                <w:sz w:val="20"/>
                <w:szCs w:val="22"/>
              </w:rPr>
              <w:t xml:space="preserve">no </w:t>
            </w:r>
            <w:r w:rsidR="007741C4">
              <w:rPr>
                <w:rFonts w:ascii="Verdana" w:hAnsi="Verdana"/>
                <w:b/>
                <w:i/>
                <w:color w:val="548DD4"/>
                <w:sz w:val="20"/>
                <w:szCs w:val="22"/>
              </w:rPr>
              <w:t>dhcp-snooping</w:t>
            </w:r>
            <w:r w:rsidRPr="00975C57">
              <w:rPr>
                <w:rFonts w:ascii="Verdana" w:hAnsi="Verdana"/>
                <w:b/>
                <w:i/>
                <w:color w:val="548DD4"/>
                <w:sz w:val="20"/>
                <w:szCs w:val="22"/>
              </w:rPr>
              <w:t xml:space="preserve"> option-82 format ascii circuit-id</w:t>
            </w:r>
          </w:p>
        </w:tc>
      </w:tr>
      <w:tr w:rsidR="00685DE5" w:rsidRPr="004322A6" w14:paraId="0362D904" w14:textId="77777777" w:rsidTr="00EB441F">
        <w:tc>
          <w:tcPr>
            <w:tcW w:w="8921" w:type="dxa"/>
            <w:gridSpan w:val="5"/>
            <w:tcBorders>
              <w:bottom w:val="single" w:sz="4" w:space="0" w:color="auto"/>
            </w:tcBorders>
          </w:tcPr>
          <w:p w14:paraId="088E7665" w14:textId="77777777" w:rsidR="000658BE" w:rsidRDefault="00685DE5" w:rsidP="000658BE">
            <w:pPr>
              <w:rPr>
                <w:rFonts w:ascii="Verdana" w:hAnsi="Verdana"/>
                <w:bCs/>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B96BAE">
              <w:rPr>
                <w:rFonts w:ascii="Verdana" w:hAnsi="Verdana"/>
                <w:bCs/>
              </w:rPr>
              <w:t>dhcpSnooping</w:t>
            </w:r>
            <w:r w:rsidR="000658BE">
              <w:rPr>
                <w:rFonts w:ascii="Verdana" w:hAnsi="Verdana"/>
                <w:bCs/>
              </w:rPr>
              <w:t>Option82FormatASCIIConfigurableTable</w:t>
            </w:r>
          </w:p>
          <w:p w14:paraId="5C60A9E7" w14:textId="77777777" w:rsidR="00685DE5" w:rsidRPr="004322A6" w:rsidRDefault="000658BE" w:rsidP="000658BE">
            <w:pPr>
              <w:rPr>
                <w:rFonts w:ascii="Verdana" w:hAnsi="Verdana"/>
                <w:sz w:val="20"/>
                <w:szCs w:val="22"/>
              </w:rPr>
            </w:pPr>
            <w:r>
              <w:rPr>
                <w:rFonts w:ascii="Verdana" w:hAnsi="Verdana"/>
                <w:bCs/>
              </w:rPr>
              <w:t>See MIB for details on this table</w:t>
            </w:r>
          </w:p>
        </w:tc>
      </w:tr>
      <w:tr w:rsidR="00685DE5" w:rsidRPr="004322A6" w14:paraId="706C6CA9" w14:textId="77777777" w:rsidTr="00EB441F">
        <w:tc>
          <w:tcPr>
            <w:tcW w:w="8921" w:type="dxa"/>
            <w:gridSpan w:val="5"/>
            <w:tcBorders>
              <w:bottom w:val="single" w:sz="4" w:space="0" w:color="auto"/>
            </w:tcBorders>
          </w:tcPr>
          <w:p w14:paraId="022C169E" w14:textId="77777777" w:rsidR="00611676" w:rsidRDefault="00685DE5">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B96BAE">
              <w:rPr>
                <w:rFonts w:ascii="Verdana" w:hAnsi="Verdana"/>
                <w:bCs/>
              </w:rPr>
              <w:t>d</w:t>
            </w:r>
            <w:r w:rsidR="000658BE">
              <w:rPr>
                <w:rFonts w:ascii="Verdana" w:hAnsi="Verdana"/>
                <w:bCs/>
              </w:rPr>
              <w:t>hcpSnoopingOption82FormatASCIIConfigurableEntry</w:t>
            </w:r>
          </w:p>
        </w:tc>
      </w:tr>
      <w:tr w:rsidR="00685DE5" w:rsidRPr="004322A6" w14:paraId="6E4B8630" w14:textId="77777777" w:rsidTr="00EB441F">
        <w:trPr>
          <w:trHeight w:val="170"/>
        </w:trPr>
        <w:tc>
          <w:tcPr>
            <w:tcW w:w="1198" w:type="dxa"/>
            <w:shd w:val="clear" w:color="auto" w:fill="C0C0C0"/>
          </w:tcPr>
          <w:p w14:paraId="0A917142" w14:textId="77777777" w:rsidR="00685DE5" w:rsidRPr="004322A6" w:rsidRDefault="00685DE5" w:rsidP="00EB441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08B29DB6" w14:textId="77777777" w:rsidR="00685DE5" w:rsidRPr="004322A6" w:rsidRDefault="00685DE5" w:rsidP="00EB441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47591374" w14:textId="77777777" w:rsidR="00685DE5" w:rsidRPr="004322A6" w:rsidRDefault="00685DE5" w:rsidP="00EB441F">
            <w:pPr>
              <w:rPr>
                <w:rFonts w:ascii="Verdana" w:hAnsi="Verdana"/>
                <w:sz w:val="20"/>
                <w:szCs w:val="22"/>
              </w:rPr>
            </w:pPr>
            <w:r w:rsidRPr="004322A6">
              <w:rPr>
                <w:rFonts w:ascii="Verdana" w:hAnsi="Verdana"/>
                <w:sz w:val="20"/>
                <w:szCs w:val="22"/>
              </w:rPr>
              <w:t>Range</w:t>
            </w:r>
          </w:p>
        </w:tc>
        <w:tc>
          <w:tcPr>
            <w:tcW w:w="2516" w:type="dxa"/>
            <w:shd w:val="clear" w:color="auto" w:fill="C0C0C0"/>
          </w:tcPr>
          <w:p w14:paraId="3F4C15CB" w14:textId="77777777" w:rsidR="00685DE5" w:rsidRPr="004322A6" w:rsidRDefault="00685DE5" w:rsidP="00EB441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64ECDF9D" w14:textId="77777777" w:rsidR="00685DE5" w:rsidRPr="004322A6" w:rsidRDefault="00685DE5" w:rsidP="00EB441F">
            <w:pPr>
              <w:rPr>
                <w:rFonts w:ascii="Verdana" w:hAnsi="Verdana"/>
                <w:sz w:val="20"/>
                <w:szCs w:val="22"/>
              </w:rPr>
            </w:pPr>
            <w:r w:rsidRPr="004322A6">
              <w:rPr>
                <w:rFonts w:ascii="Verdana" w:hAnsi="Verdana"/>
                <w:sz w:val="20"/>
                <w:szCs w:val="22"/>
              </w:rPr>
              <w:t>Description</w:t>
            </w:r>
          </w:p>
        </w:tc>
      </w:tr>
      <w:tr w:rsidR="00685DE5" w:rsidRPr="004322A6" w14:paraId="48D58FDD" w14:textId="77777777" w:rsidTr="00EB441F">
        <w:trPr>
          <w:trHeight w:val="95"/>
        </w:trPr>
        <w:tc>
          <w:tcPr>
            <w:tcW w:w="1198" w:type="dxa"/>
          </w:tcPr>
          <w:p w14:paraId="6267DED0" w14:textId="77777777" w:rsidR="00685DE5" w:rsidRPr="004322A6" w:rsidRDefault="00685DE5" w:rsidP="00EB441F">
            <w:pPr>
              <w:pStyle w:val="Header"/>
              <w:tabs>
                <w:tab w:val="clear" w:pos="4320"/>
                <w:tab w:val="clear" w:pos="8640"/>
              </w:tabs>
              <w:rPr>
                <w:rFonts w:ascii="Verdana" w:hAnsi="Verdana"/>
                <w:sz w:val="20"/>
                <w:szCs w:val="22"/>
              </w:rPr>
            </w:pPr>
          </w:p>
        </w:tc>
        <w:tc>
          <w:tcPr>
            <w:tcW w:w="1285" w:type="dxa"/>
          </w:tcPr>
          <w:p w14:paraId="45DBC9AC" w14:textId="77777777" w:rsidR="00685DE5" w:rsidRPr="004322A6" w:rsidRDefault="00685DE5" w:rsidP="00EB441F">
            <w:pPr>
              <w:pStyle w:val="Header"/>
              <w:tabs>
                <w:tab w:val="clear" w:pos="4320"/>
                <w:tab w:val="clear" w:pos="8640"/>
              </w:tabs>
              <w:rPr>
                <w:rFonts w:ascii="Verdana" w:hAnsi="Verdana"/>
                <w:sz w:val="20"/>
                <w:szCs w:val="22"/>
              </w:rPr>
            </w:pPr>
          </w:p>
        </w:tc>
        <w:tc>
          <w:tcPr>
            <w:tcW w:w="1121" w:type="dxa"/>
          </w:tcPr>
          <w:p w14:paraId="1BD4ABD8" w14:textId="77777777" w:rsidR="00685DE5" w:rsidRPr="004322A6" w:rsidRDefault="00685DE5" w:rsidP="00EB441F">
            <w:pPr>
              <w:pStyle w:val="Header"/>
              <w:tabs>
                <w:tab w:val="clear" w:pos="4320"/>
                <w:tab w:val="clear" w:pos="8640"/>
              </w:tabs>
              <w:rPr>
                <w:rFonts w:ascii="Verdana" w:hAnsi="Verdana"/>
                <w:sz w:val="20"/>
                <w:szCs w:val="22"/>
              </w:rPr>
            </w:pPr>
          </w:p>
        </w:tc>
        <w:tc>
          <w:tcPr>
            <w:tcW w:w="2516" w:type="dxa"/>
          </w:tcPr>
          <w:p w14:paraId="48D14793" w14:textId="77777777" w:rsidR="00685DE5" w:rsidRPr="0086082D" w:rsidRDefault="00685DE5" w:rsidP="00EB441F">
            <w:pPr>
              <w:pStyle w:val="Header"/>
              <w:tabs>
                <w:tab w:val="clear" w:pos="4320"/>
                <w:tab w:val="clear" w:pos="8640"/>
              </w:tabs>
              <w:rPr>
                <w:rFonts w:ascii="Verdana" w:hAnsi="Verdana"/>
                <w:sz w:val="16"/>
                <w:szCs w:val="16"/>
              </w:rPr>
            </w:pPr>
          </w:p>
        </w:tc>
        <w:tc>
          <w:tcPr>
            <w:tcW w:w="2801" w:type="dxa"/>
          </w:tcPr>
          <w:p w14:paraId="1FB39E88" w14:textId="77777777" w:rsidR="00685DE5" w:rsidRDefault="00685DE5" w:rsidP="00EB441F">
            <w:pPr>
              <w:pStyle w:val="Header"/>
              <w:tabs>
                <w:tab w:val="clear" w:pos="4320"/>
                <w:tab w:val="clear" w:pos="8640"/>
              </w:tabs>
              <w:rPr>
                <w:rFonts w:ascii="Verdana" w:hAnsi="Verdana"/>
                <w:sz w:val="20"/>
                <w:szCs w:val="22"/>
              </w:rPr>
            </w:pPr>
          </w:p>
        </w:tc>
      </w:tr>
      <w:tr w:rsidR="00685DE5" w:rsidRPr="004322A6" w14:paraId="56CCB3B4" w14:textId="77777777" w:rsidTr="00EB441F">
        <w:trPr>
          <w:trHeight w:val="408"/>
        </w:trPr>
        <w:tc>
          <w:tcPr>
            <w:tcW w:w="8921" w:type="dxa"/>
            <w:gridSpan w:val="5"/>
          </w:tcPr>
          <w:p w14:paraId="43FCDD90" w14:textId="77777777" w:rsidR="00685DE5" w:rsidRDefault="00685DE5" w:rsidP="00EB441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p>
        </w:tc>
      </w:tr>
      <w:tr w:rsidR="00685DE5" w:rsidRPr="004322A6" w14:paraId="383A1E86" w14:textId="77777777" w:rsidTr="00EB441F">
        <w:trPr>
          <w:trHeight w:val="588"/>
        </w:trPr>
        <w:tc>
          <w:tcPr>
            <w:tcW w:w="8921" w:type="dxa"/>
            <w:gridSpan w:val="5"/>
          </w:tcPr>
          <w:p w14:paraId="0616EACB" w14:textId="77777777" w:rsidR="00611676" w:rsidRDefault="00685DE5">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 xml:space="preserve">This command allows the user to configure the data inserted into the option-82 field of the DHCP packets from the clients.  </w:t>
            </w:r>
            <w:r w:rsidR="00812E02">
              <w:rPr>
                <w:rFonts w:ascii="Verdana" w:hAnsi="Verdana"/>
                <w:sz w:val="20"/>
                <w:szCs w:val="22"/>
              </w:rPr>
              <w:t>For the first form of the command only 1 field type may be selected.  For the 2</w:t>
            </w:r>
            <w:r w:rsidR="00035991" w:rsidRPr="00035991">
              <w:rPr>
                <w:rFonts w:ascii="Verdana" w:hAnsi="Verdana"/>
                <w:sz w:val="20"/>
                <w:szCs w:val="22"/>
                <w:vertAlign w:val="superscript"/>
              </w:rPr>
              <w:t>nd</w:t>
            </w:r>
            <w:r w:rsidR="00812E02">
              <w:rPr>
                <w:rFonts w:ascii="Verdana" w:hAnsi="Verdana"/>
                <w:sz w:val="20"/>
                <w:szCs w:val="22"/>
              </w:rPr>
              <w:t xml:space="preserve"> and 3</w:t>
            </w:r>
            <w:r w:rsidR="00035991" w:rsidRPr="00035991">
              <w:rPr>
                <w:rFonts w:ascii="Verdana" w:hAnsi="Verdana"/>
                <w:sz w:val="20"/>
                <w:szCs w:val="22"/>
                <w:vertAlign w:val="superscript"/>
              </w:rPr>
              <w:t>rd</w:t>
            </w:r>
            <w:r w:rsidR="00812E02">
              <w:rPr>
                <w:rFonts w:ascii="Verdana" w:hAnsi="Verdana"/>
                <w:sz w:val="20"/>
                <w:szCs w:val="22"/>
              </w:rPr>
              <w:t xml:space="preserve"> forms of the command with the ascii keyword, the user may select up to 5 field names to use for circuit-id and remote-id.  If more than 1 field is selected then the delimiter keyword and delimiter string are required.</w:t>
            </w:r>
          </w:p>
        </w:tc>
      </w:tr>
    </w:tbl>
    <w:p w14:paraId="28B1DE09" w14:textId="77777777" w:rsidR="000314A8" w:rsidRDefault="000314A8"/>
    <w:p w14:paraId="4A9FD390"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B63745" w:rsidRPr="004322A6" w14:paraId="182913F4" w14:textId="77777777" w:rsidTr="00B63745">
        <w:tc>
          <w:tcPr>
            <w:tcW w:w="8921" w:type="dxa"/>
            <w:gridSpan w:val="5"/>
          </w:tcPr>
          <w:p w14:paraId="70842269" w14:textId="77777777" w:rsidR="00FF34CD" w:rsidRPr="00253911" w:rsidRDefault="00975C57">
            <w:pPr>
              <w:rPr>
                <w:rFonts w:ascii="Verdana" w:hAnsi="Verdana"/>
                <w:b/>
                <w:i/>
                <w:color w:val="548DD4"/>
                <w:sz w:val="20"/>
                <w:szCs w:val="22"/>
              </w:rPr>
            </w:pPr>
            <w:r w:rsidRPr="00975C57">
              <w:rPr>
                <w:rFonts w:ascii="Verdana" w:hAnsi="Verdana"/>
                <w:b/>
                <w:i/>
                <w:color w:val="548DD4"/>
                <w:sz w:val="20"/>
                <w:szCs w:val="22"/>
              </w:rPr>
              <w:lastRenderedPageBreak/>
              <w:t>dhcp-snooping binding admin-state &lt;enable/disable&gt;</w:t>
            </w:r>
          </w:p>
        </w:tc>
      </w:tr>
      <w:tr w:rsidR="00140F84" w:rsidRPr="004322A6" w14:paraId="4433711F" w14:textId="77777777" w:rsidTr="00FF34CD">
        <w:tc>
          <w:tcPr>
            <w:tcW w:w="8921" w:type="dxa"/>
            <w:gridSpan w:val="5"/>
            <w:tcBorders>
              <w:bottom w:val="single" w:sz="4" w:space="0" w:color="auto"/>
            </w:tcBorders>
          </w:tcPr>
          <w:p w14:paraId="7AEF2A37" w14:textId="77777777" w:rsidR="00140F84" w:rsidRPr="004322A6" w:rsidRDefault="00140F84" w:rsidP="00172309">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Table</w:t>
            </w:r>
          </w:p>
        </w:tc>
      </w:tr>
      <w:tr w:rsidR="00140F84" w:rsidRPr="004322A6" w14:paraId="60B4807E" w14:textId="77777777" w:rsidTr="00FF34CD">
        <w:tc>
          <w:tcPr>
            <w:tcW w:w="8921" w:type="dxa"/>
            <w:gridSpan w:val="5"/>
            <w:tcBorders>
              <w:bottom w:val="single" w:sz="4" w:space="0" w:color="auto"/>
            </w:tcBorders>
          </w:tcPr>
          <w:p w14:paraId="048796E5" w14:textId="77777777" w:rsidR="00140F84" w:rsidRPr="004322A6" w:rsidRDefault="00140F84" w:rsidP="00172309">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BindingStatus</w:t>
            </w:r>
          </w:p>
        </w:tc>
      </w:tr>
      <w:tr w:rsidR="00B63745" w:rsidRPr="004322A6" w14:paraId="7D1BF676" w14:textId="77777777" w:rsidTr="00B63745">
        <w:trPr>
          <w:trHeight w:val="170"/>
        </w:trPr>
        <w:tc>
          <w:tcPr>
            <w:tcW w:w="1198" w:type="dxa"/>
            <w:shd w:val="clear" w:color="auto" w:fill="C0C0C0"/>
          </w:tcPr>
          <w:p w14:paraId="07B24F8C" w14:textId="77777777" w:rsidR="00B63745" w:rsidRPr="004322A6" w:rsidRDefault="00B63745" w:rsidP="00B63745">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5EA2654E" w14:textId="77777777" w:rsidR="00B63745" w:rsidRPr="004322A6" w:rsidRDefault="00B63745" w:rsidP="00B63745">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17154B10" w14:textId="77777777" w:rsidR="00B63745" w:rsidRPr="004322A6" w:rsidRDefault="00B63745" w:rsidP="00B63745">
            <w:pPr>
              <w:rPr>
                <w:rFonts w:ascii="Verdana" w:hAnsi="Verdana"/>
                <w:sz w:val="20"/>
                <w:szCs w:val="22"/>
              </w:rPr>
            </w:pPr>
            <w:r w:rsidRPr="004322A6">
              <w:rPr>
                <w:rFonts w:ascii="Verdana" w:hAnsi="Verdana"/>
                <w:sz w:val="20"/>
                <w:szCs w:val="22"/>
              </w:rPr>
              <w:t>Range</w:t>
            </w:r>
          </w:p>
        </w:tc>
        <w:tc>
          <w:tcPr>
            <w:tcW w:w="2516" w:type="dxa"/>
            <w:shd w:val="clear" w:color="auto" w:fill="C0C0C0"/>
          </w:tcPr>
          <w:p w14:paraId="26ED639B" w14:textId="77777777" w:rsidR="00B63745" w:rsidRPr="004322A6" w:rsidRDefault="00B63745" w:rsidP="00B63745">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7C12ED06" w14:textId="77777777" w:rsidR="00B63745" w:rsidRPr="004322A6" w:rsidRDefault="00B63745" w:rsidP="00B63745">
            <w:pPr>
              <w:rPr>
                <w:rFonts w:ascii="Verdana" w:hAnsi="Verdana"/>
                <w:sz w:val="20"/>
                <w:szCs w:val="22"/>
              </w:rPr>
            </w:pPr>
            <w:r w:rsidRPr="004322A6">
              <w:rPr>
                <w:rFonts w:ascii="Verdana" w:hAnsi="Verdana"/>
                <w:sz w:val="20"/>
                <w:szCs w:val="22"/>
              </w:rPr>
              <w:t>Description</w:t>
            </w:r>
          </w:p>
        </w:tc>
      </w:tr>
      <w:tr w:rsidR="00B63745" w:rsidRPr="004322A6" w14:paraId="1580F197" w14:textId="77777777" w:rsidTr="00B63745">
        <w:trPr>
          <w:trHeight w:val="95"/>
        </w:trPr>
        <w:tc>
          <w:tcPr>
            <w:tcW w:w="1198" w:type="dxa"/>
          </w:tcPr>
          <w:p w14:paraId="34CB13AA" w14:textId="77777777" w:rsidR="00B63745" w:rsidRPr="004322A6" w:rsidRDefault="00B63745" w:rsidP="00B63745">
            <w:pPr>
              <w:pStyle w:val="Header"/>
              <w:tabs>
                <w:tab w:val="clear" w:pos="4320"/>
                <w:tab w:val="clear" w:pos="8640"/>
              </w:tabs>
              <w:rPr>
                <w:rFonts w:ascii="Verdana" w:hAnsi="Verdana"/>
                <w:sz w:val="20"/>
                <w:szCs w:val="22"/>
              </w:rPr>
            </w:pPr>
            <w:r>
              <w:rPr>
                <w:rFonts w:ascii="Verdana" w:hAnsi="Verdana"/>
                <w:sz w:val="20"/>
                <w:szCs w:val="22"/>
              </w:rPr>
              <w:t>mode</w:t>
            </w:r>
          </w:p>
        </w:tc>
        <w:tc>
          <w:tcPr>
            <w:tcW w:w="1285" w:type="dxa"/>
          </w:tcPr>
          <w:p w14:paraId="6DBE31E7" w14:textId="77777777" w:rsidR="00B63745" w:rsidRPr="004322A6" w:rsidRDefault="00B63745" w:rsidP="00B63745">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348D6042" w14:textId="77777777" w:rsidR="00B63745" w:rsidRPr="004322A6" w:rsidRDefault="00B63745" w:rsidP="00B63745">
            <w:pPr>
              <w:pStyle w:val="Header"/>
              <w:tabs>
                <w:tab w:val="clear" w:pos="4320"/>
                <w:tab w:val="clear" w:pos="8640"/>
              </w:tabs>
              <w:rPr>
                <w:rFonts w:ascii="Verdana" w:hAnsi="Verdana"/>
                <w:sz w:val="20"/>
                <w:szCs w:val="22"/>
              </w:rPr>
            </w:pPr>
            <w:r w:rsidRPr="004322A6">
              <w:rPr>
                <w:rFonts w:ascii="Verdana" w:hAnsi="Verdana"/>
                <w:sz w:val="20"/>
                <w:szCs w:val="22"/>
              </w:rPr>
              <w:t>1..</w:t>
            </w:r>
            <w:r>
              <w:rPr>
                <w:rFonts w:ascii="Verdana" w:hAnsi="Verdana"/>
                <w:sz w:val="20"/>
                <w:szCs w:val="22"/>
              </w:rPr>
              <w:t>2</w:t>
            </w:r>
          </w:p>
        </w:tc>
        <w:tc>
          <w:tcPr>
            <w:tcW w:w="2516" w:type="dxa"/>
          </w:tcPr>
          <w:p w14:paraId="2EB288D6" w14:textId="77777777" w:rsidR="00B63745" w:rsidRPr="0086082D" w:rsidRDefault="00B63745"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BindingStatus</w:t>
            </w:r>
          </w:p>
        </w:tc>
        <w:tc>
          <w:tcPr>
            <w:tcW w:w="2801" w:type="dxa"/>
          </w:tcPr>
          <w:p w14:paraId="123850D0" w14:textId="77777777" w:rsidR="00B63745" w:rsidRDefault="00B63745" w:rsidP="00B63745">
            <w:pPr>
              <w:pStyle w:val="Header"/>
              <w:tabs>
                <w:tab w:val="clear" w:pos="4320"/>
                <w:tab w:val="clear" w:pos="8640"/>
              </w:tabs>
              <w:rPr>
                <w:rFonts w:ascii="Verdana" w:hAnsi="Verdana"/>
                <w:sz w:val="20"/>
                <w:szCs w:val="22"/>
              </w:rPr>
            </w:pPr>
            <w:r>
              <w:rPr>
                <w:rFonts w:ascii="Verdana" w:hAnsi="Verdana"/>
                <w:sz w:val="20"/>
                <w:szCs w:val="22"/>
              </w:rPr>
              <w:t>This controls the mode of operation of the DHCP snooping</w:t>
            </w:r>
            <w:r w:rsidR="008B1557">
              <w:rPr>
                <w:rFonts w:ascii="Verdana" w:hAnsi="Verdana"/>
                <w:sz w:val="20"/>
                <w:szCs w:val="22"/>
              </w:rPr>
              <w:t xml:space="preserve"> binding table</w:t>
            </w:r>
          </w:p>
        </w:tc>
      </w:tr>
      <w:tr w:rsidR="00B63745" w:rsidRPr="004322A6" w14:paraId="185AAE03" w14:textId="77777777" w:rsidTr="00B63745">
        <w:trPr>
          <w:trHeight w:val="408"/>
        </w:trPr>
        <w:tc>
          <w:tcPr>
            <w:tcW w:w="8921" w:type="dxa"/>
            <w:gridSpan w:val="5"/>
          </w:tcPr>
          <w:p w14:paraId="0EC0DFE9" w14:textId="77777777" w:rsidR="00037A0F" w:rsidRDefault="00B63745">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sidR="008803A1">
              <w:rPr>
                <w:rFonts w:ascii="Verdana" w:hAnsi="Verdana"/>
                <w:sz w:val="20"/>
                <w:szCs w:val="22"/>
              </w:rPr>
              <w:t>DHCP s</w:t>
            </w:r>
            <w:r>
              <w:rPr>
                <w:rFonts w:ascii="Verdana" w:hAnsi="Verdana"/>
                <w:sz w:val="20"/>
                <w:szCs w:val="22"/>
              </w:rPr>
              <w:t>nooping must be enabled.</w:t>
            </w:r>
            <w:r w:rsidR="00FF34CD">
              <w:rPr>
                <w:rFonts w:ascii="Verdana" w:hAnsi="Verdana"/>
                <w:sz w:val="20"/>
                <w:szCs w:val="22"/>
              </w:rPr>
              <w:t xml:space="preserve">  Default is enabled.</w:t>
            </w:r>
          </w:p>
        </w:tc>
      </w:tr>
      <w:tr w:rsidR="00B63745" w:rsidRPr="004322A6" w14:paraId="46611668" w14:textId="77777777" w:rsidTr="00B63745">
        <w:trPr>
          <w:trHeight w:val="588"/>
        </w:trPr>
        <w:tc>
          <w:tcPr>
            <w:tcW w:w="8921" w:type="dxa"/>
            <w:gridSpan w:val="5"/>
          </w:tcPr>
          <w:p w14:paraId="69D25DB0" w14:textId="77777777" w:rsidR="00FF34CD" w:rsidRDefault="00B63745">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 xml:space="preserve">This command enables/disables dhcp snooping </w:t>
            </w:r>
            <w:r w:rsidR="008B1557">
              <w:rPr>
                <w:rFonts w:ascii="Verdana" w:hAnsi="Verdana"/>
                <w:sz w:val="20"/>
                <w:szCs w:val="22"/>
              </w:rPr>
              <w:t>binding table capability.  Default is enabled.</w:t>
            </w:r>
          </w:p>
        </w:tc>
      </w:tr>
    </w:tbl>
    <w:p w14:paraId="15A57C16"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140F84" w:rsidRPr="004322A6" w14:paraId="7E5CD69C" w14:textId="77777777" w:rsidTr="00FF34CD">
        <w:tc>
          <w:tcPr>
            <w:tcW w:w="8921" w:type="dxa"/>
            <w:gridSpan w:val="5"/>
          </w:tcPr>
          <w:p w14:paraId="0896057A" w14:textId="77777777" w:rsidR="00140F84" w:rsidRPr="00253911" w:rsidRDefault="00975C57" w:rsidP="00FF34CD">
            <w:pPr>
              <w:rPr>
                <w:rFonts w:ascii="Verdana" w:hAnsi="Verdana"/>
                <w:b/>
                <w:i/>
                <w:color w:val="548DD4"/>
                <w:sz w:val="20"/>
                <w:szCs w:val="22"/>
              </w:rPr>
            </w:pPr>
            <w:r w:rsidRPr="00975C57">
              <w:rPr>
                <w:rFonts w:ascii="Verdana" w:hAnsi="Verdana"/>
                <w:b/>
                <w:i/>
                <w:color w:val="548DD4"/>
                <w:sz w:val="20"/>
                <w:szCs w:val="22"/>
              </w:rPr>
              <w:t>dhcp-snooping binding timeout &lt;number&gt;</w:t>
            </w:r>
          </w:p>
        </w:tc>
      </w:tr>
      <w:tr w:rsidR="00140F84" w:rsidRPr="004322A6" w14:paraId="462024CC" w14:textId="77777777" w:rsidTr="00FF34CD">
        <w:tc>
          <w:tcPr>
            <w:tcW w:w="8921" w:type="dxa"/>
            <w:gridSpan w:val="5"/>
            <w:tcBorders>
              <w:bottom w:val="single" w:sz="4" w:space="0" w:color="auto"/>
            </w:tcBorders>
          </w:tcPr>
          <w:p w14:paraId="4AA20ED7" w14:textId="77777777" w:rsidR="00140F84" w:rsidRPr="004322A6" w:rsidRDefault="00140F84" w:rsidP="00172309">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Table</w:t>
            </w:r>
          </w:p>
        </w:tc>
      </w:tr>
      <w:tr w:rsidR="00140F84" w:rsidRPr="004322A6" w14:paraId="1292347A" w14:textId="77777777" w:rsidTr="00FF34CD">
        <w:tc>
          <w:tcPr>
            <w:tcW w:w="8921" w:type="dxa"/>
            <w:gridSpan w:val="5"/>
            <w:tcBorders>
              <w:bottom w:val="single" w:sz="4" w:space="0" w:color="auto"/>
            </w:tcBorders>
          </w:tcPr>
          <w:p w14:paraId="5A308604" w14:textId="77777777" w:rsidR="00140F84" w:rsidRPr="004322A6" w:rsidRDefault="00140F84" w:rsidP="00172309">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BindingDatabaseSyncTimeout</w:t>
            </w:r>
          </w:p>
        </w:tc>
      </w:tr>
      <w:tr w:rsidR="00140F84" w:rsidRPr="004322A6" w14:paraId="5BDC601C" w14:textId="77777777" w:rsidTr="00FF34CD">
        <w:trPr>
          <w:trHeight w:val="170"/>
        </w:trPr>
        <w:tc>
          <w:tcPr>
            <w:tcW w:w="1198" w:type="dxa"/>
            <w:shd w:val="clear" w:color="auto" w:fill="C0C0C0"/>
          </w:tcPr>
          <w:p w14:paraId="0DF3EAD0" w14:textId="77777777" w:rsidR="00140F84" w:rsidRPr="004322A6" w:rsidRDefault="00140F84" w:rsidP="00FF34CD">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6183F3C5" w14:textId="77777777" w:rsidR="00140F84" w:rsidRPr="004322A6" w:rsidRDefault="00140F84" w:rsidP="00FF34CD">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1E2BADFA" w14:textId="77777777" w:rsidR="00140F84" w:rsidRPr="004322A6" w:rsidRDefault="00140F84" w:rsidP="00FF34CD">
            <w:pPr>
              <w:rPr>
                <w:rFonts w:ascii="Verdana" w:hAnsi="Verdana"/>
                <w:sz w:val="20"/>
                <w:szCs w:val="22"/>
              </w:rPr>
            </w:pPr>
            <w:r w:rsidRPr="004322A6">
              <w:rPr>
                <w:rFonts w:ascii="Verdana" w:hAnsi="Verdana"/>
                <w:sz w:val="20"/>
                <w:szCs w:val="22"/>
              </w:rPr>
              <w:t>Range</w:t>
            </w:r>
          </w:p>
        </w:tc>
        <w:tc>
          <w:tcPr>
            <w:tcW w:w="2516" w:type="dxa"/>
            <w:shd w:val="clear" w:color="auto" w:fill="C0C0C0"/>
          </w:tcPr>
          <w:p w14:paraId="0CBE0865" w14:textId="77777777" w:rsidR="00140F84" w:rsidRPr="004322A6" w:rsidRDefault="00140F84" w:rsidP="00FF34CD">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7154C37C" w14:textId="77777777" w:rsidR="00140F84" w:rsidRPr="004322A6" w:rsidRDefault="00140F84" w:rsidP="00FF34CD">
            <w:pPr>
              <w:rPr>
                <w:rFonts w:ascii="Verdana" w:hAnsi="Verdana"/>
                <w:sz w:val="20"/>
                <w:szCs w:val="22"/>
              </w:rPr>
            </w:pPr>
            <w:r w:rsidRPr="004322A6">
              <w:rPr>
                <w:rFonts w:ascii="Verdana" w:hAnsi="Verdana"/>
                <w:sz w:val="20"/>
                <w:szCs w:val="22"/>
              </w:rPr>
              <w:t>Description</w:t>
            </w:r>
          </w:p>
        </w:tc>
      </w:tr>
      <w:tr w:rsidR="00140F84" w:rsidRPr="004322A6" w14:paraId="4D18AE45" w14:textId="77777777" w:rsidTr="00FF34CD">
        <w:trPr>
          <w:trHeight w:val="95"/>
        </w:trPr>
        <w:tc>
          <w:tcPr>
            <w:tcW w:w="1198" w:type="dxa"/>
          </w:tcPr>
          <w:p w14:paraId="305FF9F3" w14:textId="77777777" w:rsidR="00140F84" w:rsidRPr="004322A6" w:rsidRDefault="00140F84" w:rsidP="00FF34CD">
            <w:pPr>
              <w:pStyle w:val="Header"/>
              <w:tabs>
                <w:tab w:val="clear" w:pos="4320"/>
                <w:tab w:val="clear" w:pos="8640"/>
              </w:tabs>
              <w:rPr>
                <w:rFonts w:ascii="Verdana" w:hAnsi="Verdana"/>
                <w:sz w:val="20"/>
                <w:szCs w:val="22"/>
              </w:rPr>
            </w:pPr>
            <w:r>
              <w:rPr>
                <w:rFonts w:ascii="Verdana" w:hAnsi="Verdana"/>
                <w:sz w:val="20"/>
                <w:szCs w:val="22"/>
              </w:rPr>
              <w:t>Value</w:t>
            </w:r>
          </w:p>
        </w:tc>
        <w:tc>
          <w:tcPr>
            <w:tcW w:w="1285" w:type="dxa"/>
          </w:tcPr>
          <w:p w14:paraId="6D04A8B4" w14:textId="77777777" w:rsidR="00140F84" w:rsidRPr="004322A6" w:rsidRDefault="00140F84" w:rsidP="00FF34CD">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66C901E4" w14:textId="7549438E" w:rsidR="00140F84" w:rsidRPr="004322A6" w:rsidRDefault="00F82C44" w:rsidP="00FF34CD">
            <w:pPr>
              <w:pStyle w:val="Header"/>
              <w:tabs>
                <w:tab w:val="clear" w:pos="4320"/>
                <w:tab w:val="clear" w:pos="8640"/>
              </w:tabs>
              <w:rPr>
                <w:rFonts w:ascii="Verdana" w:hAnsi="Verdana"/>
                <w:sz w:val="20"/>
                <w:szCs w:val="22"/>
              </w:rPr>
            </w:pPr>
            <w:r>
              <w:rPr>
                <w:rFonts w:ascii="Verdana" w:hAnsi="Verdana"/>
                <w:sz w:val="20"/>
                <w:szCs w:val="22"/>
              </w:rPr>
              <w:t>1</w:t>
            </w:r>
            <w:r w:rsidR="00140F84">
              <w:rPr>
                <w:rFonts w:ascii="Verdana" w:hAnsi="Verdana"/>
                <w:sz w:val="20"/>
                <w:szCs w:val="22"/>
              </w:rPr>
              <w:t>..600</w:t>
            </w:r>
          </w:p>
        </w:tc>
        <w:tc>
          <w:tcPr>
            <w:tcW w:w="2516" w:type="dxa"/>
          </w:tcPr>
          <w:p w14:paraId="485A7573" w14:textId="77777777" w:rsidR="00140F84" w:rsidRPr="0086082D" w:rsidRDefault="00140F84"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sidRPr="0086082D">
              <w:rPr>
                <w:rFonts w:ascii="Verdana" w:hAnsi="Verdana"/>
                <w:sz w:val="16"/>
                <w:szCs w:val="16"/>
              </w:rPr>
              <w:t>i</w:t>
            </w:r>
            <w:r w:rsidR="00172309">
              <w:rPr>
                <w:rFonts w:ascii="Verdana" w:hAnsi="Verdana"/>
                <w:sz w:val="16"/>
                <w:szCs w:val="16"/>
              </w:rPr>
              <w:t>dhcpSnoopingBindingDatabaseSyncTimeout</w:t>
            </w:r>
          </w:p>
        </w:tc>
        <w:tc>
          <w:tcPr>
            <w:tcW w:w="2801" w:type="dxa"/>
          </w:tcPr>
          <w:p w14:paraId="51588CA6" w14:textId="77777777" w:rsidR="00140F84" w:rsidRDefault="00140F84" w:rsidP="00FF34CD">
            <w:pPr>
              <w:pStyle w:val="Header"/>
              <w:tabs>
                <w:tab w:val="clear" w:pos="4320"/>
                <w:tab w:val="clear" w:pos="8640"/>
              </w:tabs>
              <w:rPr>
                <w:rFonts w:ascii="Verdana" w:hAnsi="Verdana"/>
                <w:sz w:val="20"/>
                <w:szCs w:val="22"/>
              </w:rPr>
            </w:pPr>
            <w:r>
              <w:rPr>
                <w:rFonts w:ascii="Verdana" w:hAnsi="Verdana"/>
                <w:sz w:val="20"/>
                <w:szCs w:val="22"/>
              </w:rPr>
              <w:t>Timeout value in seconds for synchronization between binding table and flash file</w:t>
            </w:r>
          </w:p>
        </w:tc>
      </w:tr>
      <w:tr w:rsidR="00140F84" w:rsidRPr="004322A6" w14:paraId="7827F1B7" w14:textId="77777777" w:rsidTr="00FF34CD">
        <w:trPr>
          <w:trHeight w:val="408"/>
        </w:trPr>
        <w:tc>
          <w:tcPr>
            <w:tcW w:w="8921" w:type="dxa"/>
            <w:gridSpan w:val="5"/>
          </w:tcPr>
          <w:p w14:paraId="46E27178" w14:textId="77777777" w:rsidR="00037A0F" w:rsidRDefault="00140F84">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sidR="008803A1">
              <w:rPr>
                <w:rFonts w:ascii="Verdana" w:hAnsi="Verdana"/>
                <w:sz w:val="20"/>
                <w:szCs w:val="22"/>
              </w:rPr>
              <w:t>DHCP s</w:t>
            </w:r>
            <w:r>
              <w:rPr>
                <w:rFonts w:ascii="Verdana" w:hAnsi="Verdana"/>
                <w:sz w:val="20"/>
                <w:szCs w:val="22"/>
              </w:rPr>
              <w:t>nooping must be enabled.</w:t>
            </w:r>
          </w:p>
        </w:tc>
      </w:tr>
      <w:tr w:rsidR="00140F84" w:rsidRPr="004322A6" w14:paraId="1B3EAAE0" w14:textId="77777777" w:rsidTr="00FF34CD">
        <w:trPr>
          <w:trHeight w:val="588"/>
        </w:trPr>
        <w:tc>
          <w:tcPr>
            <w:tcW w:w="8921" w:type="dxa"/>
            <w:gridSpan w:val="5"/>
          </w:tcPr>
          <w:p w14:paraId="2F70F39D" w14:textId="452E66B7" w:rsidR="00140F84" w:rsidRPr="004322A6" w:rsidRDefault="00140F84" w:rsidP="00FF34CD">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Configure the timeout value for synchronization between DHCP snooping binding table and f</w:t>
            </w:r>
            <w:r w:rsidR="00300D9A">
              <w:rPr>
                <w:rFonts w:ascii="Verdana" w:hAnsi="Verdana"/>
                <w:sz w:val="20"/>
                <w:szCs w:val="22"/>
              </w:rPr>
              <w:t>lash file.  Default value is 1 second</w:t>
            </w:r>
            <w:r>
              <w:rPr>
                <w:rFonts w:ascii="Verdana" w:hAnsi="Verdana"/>
                <w:sz w:val="20"/>
                <w:szCs w:val="22"/>
              </w:rPr>
              <w:t>.</w:t>
            </w:r>
          </w:p>
        </w:tc>
      </w:tr>
    </w:tbl>
    <w:p w14:paraId="4E2E08E0"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140F84" w:rsidRPr="004322A6" w14:paraId="331A0B16" w14:textId="77777777" w:rsidTr="00FF34CD">
        <w:tc>
          <w:tcPr>
            <w:tcW w:w="8921" w:type="dxa"/>
            <w:gridSpan w:val="5"/>
          </w:tcPr>
          <w:p w14:paraId="57174760" w14:textId="3E792A97" w:rsidR="00FF34CD" w:rsidRPr="00253911" w:rsidRDefault="00975C57">
            <w:pPr>
              <w:rPr>
                <w:rFonts w:ascii="Verdana" w:hAnsi="Verdana"/>
                <w:b/>
                <w:i/>
                <w:color w:val="548DD4"/>
                <w:sz w:val="20"/>
                <w:szCs w:val="22"/>
              </w:rPr>
            </w:pPr>
            <w:r w:rsidRPr="00975C57">
              <w:rPr>
                <w:rFonts w:ascii="Verdana" w:hAnsi="Verdana"/>
                <w:b/>
                <w:i/>
                <w:color w:val="548DD4"/>
                <w:sz w:val="20"/>
                <w:szCs w:val="22"/>
              </w:rPr>
              <w:t>dhcp-snooping binding action &lt;purge/renew</w:t>
            </w:r>
            <w:r w:rsidR="0090282A">
              <w:rPr>
                <w:rFonts w:ascii="Verdana" w:hAnsi="Verdana"/>
                <w:b/>
                <w:i/>
                <w:color w:val="548DD4"/>
                <w:sz w:val="20"/>
                <w:szCs w:val="22"/>
              </w:rPr>
              <w:t>/save</w:t>
            </w:r>
            <w:r w:rsidRPr="00975C57">
              <w:rPr>
                <w:rFonts w:ascii="Verdana" w:hAnsi="Verdana"/>
                <w:b/>
                <w:i/>
                <w:color w:val="548DD4"/>
                <w:sz w:val="20"/>
                <w:szCs w:val="22"/>
              </w:rPr>
              <w:t>&gt;</w:t>
            </w:r>
          </w:p>
        </w:tc>
      </w:tr>
      <w:tr w:rsidR="00140F84" w:rsidRPr="004322A6" w14:paraId="63E053A3" w14:textId="77777777" w:rsidTr="00FF34CD">
        <w:tc>
          <w:tcPr>
            <w:tcW w:w="8921" w:type="dxa"/>
            <w:gridSpan w:val="5"/>
            <w:tcBorders>
              <w:bottom w:val="single" w:sz="4" w:space="0" w:color="auto"/>
            </w:tcBorders>
          </w:tcPr>
          <w:p w14:paraId="09282356" w14:textId="77777777" w:rsidR="00140F84" w:rsidRPr="004322A6" w:rsidRDefault="00140F84" w:rsidP="00172309">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Table</w:t>
            </w:r>
          </w:p>
        </w:tc>
      </w:tr>
      <w:tr w:rsidR="00140F84" w:rsidRPr="004322A6" w14:paraId="765517B4" w14:textId="77777777" w:rsidTr="00FF34CD">
        <w:tc>
          <w:tcPr>
            <w:tcW w:w="8921" w:type="dxa"/>
            <w:gridSpan w:val="5"/>
            <w:tcBorders>
              <w:bottom w:val="single" w:sz="4" w:space="0" w:color="auto"/>
            </w:tcBorders>
          </w:tcPr>
          <w:p w14:paraId="2FF5734D" w14:textId="77777777" w:rsidR="00140F84" w:rsidRPr="004322A6" w:rsidRDefault="00140F84" w:rsidP="00172309">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BindingDatabaseAction</w:t>
            </w:r>
          </w:p>
        </w:tc>
      </w:tr>
      <w:tr w:rsidR="00140F84" w:rsidRPr="004322A6" w14:paraId="57F58669" w14:textId="77777777" w:rsidTr="00FF34CD">
        <w:trPr>
          <w:trHeight w:val="170"/>
        </w:trPr>
        <w:tc>
          <w:tcPr>
            <w:tcW w:w="1198" w:type="dxa"/>
            <w:shd w:val="clear" w:color="auto" w:fill="C0C0C0"/>
          </w:tcPr>
          <w:p w14:paraId="397B4037" w14:textId="77777777" w:rsidR="00140F84" w:rsidRPr="004322A6" w:rsidRDefault="00140F84" w:rsidP="00FF34CD">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485B4024" w14:textId="77777777" w:rsidR="00140F84" w:rsidRPr="004322A6" w:rsidRDefault="00140F84" w:rsidP="00FF34CD">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6FB88DD3" w14:textId="77777777" w:rsidR="00140F84" w:rsidRPr="004322A6" w:rsidRDefault="00140F84" w:rsidP="00FF34CD">
            <w:pPr>
              <w:rPr>
                <w:rFonts w:ascii="Verdana" w:hAnsi="Verdana"/>
                <w:sz w:val="20"/>
                <w:szCs w:val="22"/>
              </w:rPr>
            </w:pPr>
            <w:r w:rsidRPr="004322A6">
              <w:rPr>
                <w:rFonts w:ascii="Verdana" w:hAnsi="Verdana"/>
                <w:sz w:val="20"/>
                <w:szCs w:val="22"/>
              </w:rPr>
              <w:t>Range</w:t>
            </w:r>
          </w:p>
        </w:tc>
        <w:tc>
          <w:tcPr>
            <w:tcW w:w="2516" w:type="dxa"/>
            <w:shd w:val="clear" w:color="auto" w:fill="C0C0C0"/>
          </w:tcPr>
          <w:p w14:paraId="1625D54F" w14:textId="77777777" w:rsidR="00140F84" w:rsidRPr="004322A6" w:rsidRDefault="00140F84" w:rsidP="00FF34CD">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447502B4" w14:textId="77777777" w:rsidR="00140F84" w:rsidRPr="004322A6" w:rsidRDefault="00140F84" w:rsidP="00FF34CD">
            <w:pPr>
              <w:rPr>
                <w:rFonts w:ascii="Verdana" w:hAnsi="Verdana"/>
                <w:sz w:val="20"/>
                <w:szCs w:val="22"/>
              </w:rPr>
            </w:pPr>
            <w:r w:rsidRPr="004322A6">
              <w:rPr>
                <w:rFonts w:ascii="Verdana" w:hAnsi="Verdana"/>
                <w:sz w:val="20"/>
                <w:szCs w:val="22"/>
              </w:rPr>
              <w:t>Description</w:t>
            </w:r>
          </w:p>
        </w:tc>
      </w:tr>
      <w:tr w:rsidR="00140F84" w:rsidRPr="004322A6" w14:paraId="049BEAD0" w14:textId="77777777" w:rsidTr="00FF34CD">
        <w:trPr>
          <w:trHeight w:val="95"/>
        </w:trPr>
        <w:tc>
          <w:tcPr>
            <w:tcW w:w="1198" w:type="dxa"/>
          </w:tcPr>
          <w:p w14:paraId="01324DE1" w14:textId="77777777" w:rsidR="00140F84" w:rsidRPr="004322A6" w:rsidRDefault="00140F84" w:rsidP="00FF34CD">
            <w:pPr>
              <w:pStyle w:val="Header"/>
              <w:tabs>
                <w:tab w:val="clear" w:pos="4320"/>
                <w:tab w:val="clear" w:pos="8640"/>
              </w:tabs>
              <w:rPr>
                <w:rFonts w:ascii="Verdana" w:hAnsi="Verdana"/>
                <w:sz w:val="20"/>
                <w:szCs w:val="22"/>
              </w:rPr>
            </w:pPr>
            <w:r>
              <w:rPr>
                <w:rFonts w:ascii="Verdana" w:hAnsi="Verdana"/>
                <w:sz w:val="20"/>
                <w:szCs w:val="22"/>
              </w:rPr>
              <w:t>Value</w:t>
            </w:r>
          </w:p>
        </w:tc>
        <w:tc>
          <w:tcPr>
            <w:tcW w:w="1285" w:type="dxa"/>
          </w:tcPr>
          <w:p w14:paraId="01E25B27" w14:textId="77777777" w:rsidR="00140F84" w:rsidRPr="004322A6" w:rsidRDefault="00140F84" w:rsidP="00FF34CD">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63CF934D" w14:textId="77777777" w:rsidR="00140F84" w:rsidRPr="004322A6" w:rsidRDefault="00140F84" w:rsidP="00FF34CD">
            <w:pPr>
              <w:pStyle w:val="Header"/>
              <w:tabs>
                <w:tab w:val="clear" w:pos="4320"/>
                <w:tab w:val="clear" w:pos="8640"/>
              </w:tabs>
              <w:rPr>
                <w:rFonts w:ascii="Verdana" w:hAnsi="Verdana"/>
                <w:sz w:val="20"/>
                <w:szCs w:val="22"/>
              </w:rPr>
            </w:pPr>
            <w:r>
              <w:rPr>
                <w:rFonts w:ascii="Verdana" w:hAnsi="Verdana"/>
                <w:sz w:val="20"/>
                <w:szCs w:val="22"/>
              </w:rPr>
              <w:t>1..2</w:t>
            </w:r>
          </w:p>
        </w:tc>
        <w:tc>
          <w:tcPr>
            <w:tcW w:w="2516" w:type="dxa"/>
          </w:tcPr>
          <w:p w14:paraId="2D52D5CA" w14:textId="77777777" w:rsidR="00140F84" w:rsidRPr="0086082D" w:rsidRDefault="00140F84"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sidRPr="0086082D">
              <w:rPr>
                <w:rFonts w:ascii="Verdana" w:hAnsi="Verdana"/>
                <w:sz w:val="16"/>
                <w:szCs w:val="16"/>
              </w:rPr>
              <w:t>i</w:t>
            </w:r>
            <w:r w:rsidR="00172309">
              <w:rPr>
                <w:rFonts w:ascii="Verdana" w:hAnsi="Verdana"/>
                <w:sz w:val="16"/>
                <w:szCs w:val="16"/>
              </w:rPr>
              <w:t>dhcpSnoopingBindingDatabaseAction</w:t>
            </w:r>
          </w:p>
        </w:tc>
        <w:tc>
          <w:tcPr>
            <w:tcW w:w="2801" w:type="dxa"/>
          </w:tcPr>
          <w:p w14:paraId="5DE06552" w14:textId="77777777" w:rsidR="00140F84" w:rsidRDefault="00140F84" w:rsidP="00FF34CD">
            <w:pPr>
              <w:pStyle w:val="Header"/>
              <w:tabs>
                <w:tab w:val="clear" w:pos="4320"/>
                <w:tab w:val="clear" w:pos="8640"/>
              </w:tabs>
              <w:rPr>
                <w:rFonts w:ascii="Verdana" w:hAnsi="Verdana"/>
                <w:sz w:val="20"/>
                <w:szCs w:val="22"/>
              </w:rPr>
            </w:pPr>
            <w:r>
              <w:rPr>
                <w:rFonts w:ascii="Verdana" w:hAnsi="Verdana"/>
                <w:sz w:val="20"/>
                <w:szCs w:val="22"/>
              </w:rPr>
              <w:t>Action to perform on binding table database</w:t>
            </w:r>
          </w:p>
        </w:tc>
      </w:tr>
      <w:tr w:rsidR="00140F84" w:rsidRPr="004322A6" w14:paraId="4AB2CBEC" w14:textId="77777777" w:rsidTr="00FF34CD">
        <w:trPr>
          <w:trHeight w:val="408"/>
        </w:trPr>
        <w:tc>
          <w:tcPr>
            <w:tcW w:w="8921" w:type="dxa"/>
            <w:gridSpan w:val="5"/>
          </w:tcPr>
          <w:p w14:paraId="6C8BCFE1" w14:textId="77777777" w:rsidR="00037A0F" w:rsidRDefault="00140F84">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sidR="008803A1">
              <w:rPr>
                <w:rFonts w:ascii="Verdana" w:hAnsi="Verdana"/>
                <w:sz w:val="20"/>
                <w:szCs w:val="22"/>
              </w:rPr>
              <w:t>DHCP s</w:t>
            </w:r>
            <w:r>
              <w:rPr>
                <w:rFonts w:ascii="Verdana" w:hAnsi="Verdana"/>
                <w:sz w:val="20"/>
                <w:szCs w:val="22"/>
              </w:rPr>
              <w:t>nooping must be enabled.</w:t>
            </w:r>
          </w:p>
        </w:tc>
      </w:tr>
      <w:tr w:rsidR="00140F84" w:rsidRPr="004322A6" w14:paraId="3CB5923C" w14:textId="77777777" w:rsidTr="00FF34CD">
        <w:trPr>
          <w:trHeight w:val="588"/>
        </w:trPr>
        <w:tc>
          <w:tcPr>
            <w:tcW w:w="8921" w:type="dxa"/>
            <w:gridSpan w:val="5"/>
          </w:tcPr>
          <w:p w14:paraId="4845E6D7" w14:textId="75C78E86" w:rsidR="00140F84" w:rsidRPr="004322A6" w:rsidRDefault="00140F84" w:rsidP="00FF34CD">
            <w:pPr>
              <w:rPr>
                <w:rFonts w:ascii="Verdana" w:hAnsi="Verdana"/>
                <w:sz w:val="20"/>
                <w:szCs w:val="22"/>
              </w:rPr>
            </w:pPr>
            <w:r w:rsidRPr="004322A6">
              <w:rPr>
                <w:rFonts w:ascii="Verdana" w:hAnsi="Verdana"/>
                <w:b/>
                <w:sz w:val="20"/>
                <w:szCs w:val="22"/>
              </w:rPr>
              <w:t xml:space="preserve">Description:  </w:t>
            </w:r>
            <w:r w:rsidR="00007562">
              <w:rPr>
                <w:rFonts w:ascii="Verdana" w:hAnsi="Verdana"/>
                <w:sz w:val="20"/>
                <w:szCs w:val="22"/>
              </w:rPr>
              <w:t>Actions for synchronization of binding table (in memory) and database (in flash).  Purge: to clear what’s in memory.  Renew: to populate the binding table in memory based on the flash file.</w:t>
            </w:r>
            <w:r w:rsidR="0090282A">
              <w:rPr>
                <w:rFonts w:ascii="Verdana" w:hAnsi="Verdana"/>
                <w:sz w:val="20"/>
                <w:szCs w:val="22"/>
              </w:rPr>
              <w:t xml:space="preserve"> Save: to save in flash what’s in the memory.</w:t>
            </w:r>
          </w:p>
        </w:tc>
      </w:tr>
    </w:tbl>
    <w:p w14:paraId="1CB7D041" w14:textId="77777777" w:rsidR="000314A8" w:rsidRDefault="000314A8"/>
    <w:p w14:paraId="52BD19E4" w14:textId="77777777" w:rsidR="00953B8E" w:rsidRDefault="00953B8E"/>
    <w:p w14:paraId="3B971639" w14:textId="77777777" w:rsidR="00953B8E" w:rsidRDefault="00953B8E"/>
    <w:p w14:paraId="2E3C4CBE" w14:textId="77777777" w:rsidR="00370B2B" w:rsidRDefault="00370B2B"/>
    <w:p w14:paraId="5A58EC2A" w14:textId="77777777" w:rsidR="00A40CF4" w:rsidRDefault="00A40CF4"/>
    <w:p w14:paraId="2068EA9D" w14:textId="77777777" w:rsidR="00953B8E" w:rsidRDefault="00953B8E"/>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F617FB" w:rsidRPr="004322A6" w14:paraId="59F2469E" w14:textId="77777777" w:rsidTr="00037A0F">
        <w:tc>
          <w:tcPr>
            <w:tcW w:w="8921" w:type="dxa"/>
            <w:gridSpan w:val="5"/>
          </w:tcPr>
          <w:p w14:paraId="73FD5D54" w14:textId="77777777" w:rsidR="00F617FB" w:rsidRPr="00253911" w:rsidRDefault="00975C57" w:rsidP="00037A0F">
            <w:pPr>
              <w:rPr>
                <w:rFonts w:ascii="Verdana" w:hAnsi="Verdana"/>
                <w:b/>
                <w:i/>
                <w:color w:val="548DD4"/>
                <w:sz w:val="20"/>
                <w:szCs w:val="22"/>
              </w:rPr>
            </w:pPr>
            <w:r w:rsidRPr="00975C57">
              <w:rPr>
                <w:rFonts w:ascii="Verdana" w:hAnsi="Verdana"/>
                <w:b/>
                <w:i/>
                <w:color w:val="548DD4"/>
                <w:sz w:val="20"/>
                <w:szCs w:val="22"/>
              </w:rPr>
              <w:lastRenderedPageBreak/>
              <w:t>dhcp-snooping binding persistency admin-state &lt;enable/disable&gt;</w:t>
            </w:r>
          </w:p>
        </w:tc>
      </w:tr>
      <w:tr w:rsidR="00F617FB" w:rsidRPr="004322A6" w14:paraId="19EFFAF9" w14:textId="77777777" w:rsidTr="00037A0F">
        <w:tc>
          <w:tcPr>
            <w:tcW w:w="8921" w:type="dxa"/>
            <w:gridSpan w:val="5"/>
            <w:tcBorders>
              <w:bottom w:val="single" w:sz="4" w:space="0" w:color="auto"/>
            </w:tcBorders>
          </w:tcPr>
          <w:p w14:paraId="3E8BF2D7" w14:textId="77777777" w:rsidR="00F617FB" w:rsidRPr="004322A6" w:rsidRDefault="00F617FB" w:rsidP="00172309">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Table</w:t>
            </w:r>
          </w:p>
        </w:tc>
      </w:tr>
      <w:tr w:rsidR="00F617FB" w:rsidRPr="004322A6" w14:paraId="7A3DA74D" w14:textId="77777777" w:rsidTr="00037A0F">
        <w:tc>
          <w:tcPr>
            <w:tcW w:w="8921" w:type="dxa"/>
            <w:gridSpan w:val="5"/>
            <w:tcBorders>
              <w:bottom w:val="single" w:sz="4" w:space="0" w:color="auto"/>
            </w:tcBorders>
          </w:tcPr>
          <w:p w14:paraId="267BE645" w14:textId="77777777" w:rsidR="00F617FB" w:rsidRPr="004322A6" w:rsidRDefault="00F617FB" w:rsidP="00172309">
            <w:pPr>
              <w:rPr>
                <w:rFonts w:ascii="Verdana" w:hAnsi="Verdana"/>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BindingPersistencyStatus</w:t>
            </w:r>
          </w:p>
        </w:tc>
      </w:tr>
      <w:tr w:rsidR="00F617FB" w:rsidRPr="004322A6" w14:paraId="6997939D" w14:textId="77777777" w:rsidTr="00037A0F">
        <w:trPr>
          <w:trHeight w:val="170"/>
        </w:trPr>
        <w:tc>
          <w:tcPr>
            <w:tcW w:w="1198" w:type="dxa"/>
            <w:shd w:val="clear" w:color="auto" w:fill="C0C0C0"/>
          </w:tcPr>
          <w:p w14:paraId="2A4824B1" w14:textId="77777777" w:rsidR="00F617FB" w:rsidRPr="004322A6" w:rsidRDefault="00F617FB" w:rsidP="00037A0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2CB46D8C" w14:textId="77777777" w:rsidR="00F617FB" w:rsidRPr="004322A6" w:rsidRDefault="00F617FB" w:rsidP="00037A0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20DB6622" w14:textId="77777777" w:rsidR="00F617FB" w:rsidRPr="004322A6" w:rsidRDefault="00F617FB" w:rsidP="00037A0F">
            <w:pPr>
              <w:rPr>
                <w:rFonts w:ascii="Verdana" w:hAnsi="Verdana"/>
                <w:sz w:val="20"/>
                <w:szCs w:val="22"/>
              </w:rPr>
            </w:pPr>
            <w:r w:rsidRPr="004322A6">
              <w:rPr>
                <w:rFonts w:ascii="Verdana" w:hAnsi="Verdana"/>
                <w:sz w:val="20"/>
                <w:szCs w:val="22"/>
              </w:rPr>
              <w:t>Range</w:t>
            </w:r>
          </w:p>
        </w:tc>
        <w:tc>
          <w:tcPr>
            <w:tcW w:w="2516" w:type="dxa"/>
            <w:shd w:val="clear" w:color="auto" w:fill="C0C0C0"/>
          </w:tcPr>
          <w:p w14:paraId="1BE9EAC3" w14:textId="77777777" w:rsidR="00F617FB" w:rsidRPr="004322A6" w:rsidRDefault="00F617FB" w:rsidP="00037A0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77E00E75" w14:textId="77777777" w:rsidR="00F617FB" w:rsidRPr="004322A6" w:rsidRDefault="00F617FB" w:rsidP="00037A0F">
            <w:pPr>
              <w:rPr>
                <w:rFonts w:ascii="Verdana" w:hAnsi="Verdana"/>
                <w:sz w:val="20"/>
                <w:szCs w:val="22"/>
              </w:rPr>
            </w:pPr>
            <w:r w:rsidRPr="004322A6">
              <w:rPr>
                <w:rFonts w:ascii="Verdana" w:hAnsi="Verdana"/>
                <w:sz w:val="20"/>
                <w:szCs w:val="22"/>
              </w:rPr>
              <w:t>Description</w:t>
            </w:r>
          </w:p>
        </w:tc>
      </w:tr>
      <w:tr w:rsidR="00F617FB" w:rsidRPr="004322A6" w14:paraId="039D6461" w14:textId="77777777" w:rsidTr="00037A0F">
        <w:trPr>
          <w:trHeight w:val="95"/>
        </w:trPr>
        <w:tc>
          <w:tcPr>
            <w:tcW w:w="1198" w:type="dxa"/>
          </w:tcPr>
          <w:p w14:paraId="7706EAA3" w14:textId="77777777" w:rsidR="00F617FB" w:rsidRPr="004322A6" w:rsidRDefault="00F617FB" w:rsidP="00037A0F">
            <w:pPr>
              <w:pStyle w:val="Header"/>
              <w:tabs>
                <w:tab w:val="clear" w:pos="4320"/>
                <w:tab w:val="clear" w:pos="8640"/>
              </w:tabs>
              <w:rPr>
                <w:rFonts w:ascii="Verdana" w:hAnsi="Verdana"/>
                <w:sz w:val="20"/>
                <w:szCs w:val="22"/>
              </w:rPr>
            </w:pPr>
            <w:r>
              <w:rPr>
                <w:rFonts w:ascii="Verdana" w:hAnsi="Verdana"/>
                <w:sz w:val="20"/>
                <w:szCs w:val="22"/>
              </w:rPr>
              <w:t>Value</w:t>
            </w:r>
          </w:p>
        </w:tc>
        <w:tc>
          <w:tcPr>
            <w:tcW w:w="1285" w:type="dxa"/>
          </w:tcPr>
          <w:p w14:paraId="5F64720A" w14:textId="77777777" w:rsidR="00F617FB" w:rsidRPr="004322A6" w:rsidRDefault="00F617FB" w:rsidP="00037A0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2B77C92B" w14:textId="77777777" w:rsidR="00F617FB" w:rsidRPr="004322A6" w:rsidRDefault="00F617FB" w:rsidP="00037A0F">
            <w:pPr>
              <w:pStyle w:val="Header"/>
              <w:tabs>
                <w:tab w:val="clear" w:pos="4320"/>
                <w:tab w:val="clear" w:pos="8640"/>
              </w:tabs>
              <w:rPr>
                <w:rFonts w:ascii="Verdana" w:hAnsi="Verdana"/>
                <w:sz w:val="20"/>
                <w:szCs w:val="22"/>
              </w:rPr>
            </w:pPr>
            <w:r>
              <w:rPr>
                <w:rFonts w:ascii="Verdana" w:hAnsi="Verdana"/>
                <w:sz w:val="20"/>
                <w:szCs w:val="22"/>
              </w:rPr>
              <w:t>1..2</w:t>
            </w:r>
          </w:p>
        </w:tc>
        <w:tc>
          <w:tcPr>
            <w:tcW w:w="2516" w:type="dxa"/>
          </w:tcPr>
          <w:p w14:paraId="2D6D40CD" w14:textId="77777777" w:rsidR="00F617FB" w:rsidRPr="0086082D" w:rsidRDefault="00F617FB"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BindingPersistencyStatus</w:t>
            </w:r>
          </w:p>
        </w:tc>
        <w:tc>
          <w:tcPr>
            <w:tcW w:w="2801" w:type="dxa"/>
          </w:tcPr>
          <w:p w14:paraId="535BCB91" w14:textId="77777777" w:rsidR="00F617FB" w:rsidRDefault="00F617FB" w:rsidP="00037A0F">
            <w:pPr>
              <w:pStyle w:val="Header"/>
              <w:tabs>
                <w:tab w:val="clear" w:pos="4320"/>
                <w:tab w:val="clear" w:pos="8640"/>
              </w:tabs>
              <w:rPr>
                <w:rFonts w:ascii="Verdana" w:hAnsi="Verdana"/>
                <w:sz w:val="20"/>
                <w:szCs w:val="22"/>
              </w:rPr>
            </w:pPr>
            <w:r>
              <w:rPr>
                <w:rFonts w:ascii="Verdana" w:hAnsi="Verdana"/>
                <w:sz w:val="20"/>
                <w:szCs w:val="22"/>
              </w:rPr>
              <w:t>Enable/disable binding persistency</w:t>
            </w:r>
          </w:p>
        </w:tc>
      </w:tr>
      <w:tr w:rsidR="00F617FB" w:rsidRPr="004322A6" w14:paraId="2262A4EA" w14:textId="77777777" w:rsidTr="00037A0F">
        <w:trPr>
          <w:trHeight w:val="408"/>
        </w:trPr>
        <w:tc>
          <w:tcPr>
            <w:tcW w:w="8921" w:type="dxa"/>
            <w:gridSpan w:val="5"/>
          </w:tcPr>
          <w:p w14:paraId="48208387" w14:textId="77777777" w:rsidR="00F617FB" w:rsidRPr="004322A6" w:rsidRDefault="00F617FB" w:rsidP="00037A0F">
            <w:pPr>
              <w:rPr>
                <w:rFonts w:ascii="Verdana" w:hAnsi="Verdana"/>
                <w:sz w:val="20"/>
                <w:szCs w:val="22"/>
              </w:rPr>
            </w:pPr>
            <w:r w:rsidRPr="004322A6">
              <w:rPr>
                <w:rFonts w:ascii="Verdana" w:hAnsi="Verdana"/>
                <w:b/>
                <w:sz w:val="20"/>
                <w:szCs w:val="22"/>
              </w:rPr>
              <w:t xml:space="preserve">Dependencies: </w:t>
            </w:r>
            <w:r w:rsidRPr="004322A6">
              <w:rPr>
                <w:rFonts w:ascii="Verdana" w:hAnsi="Verdana"/>
                <w:sz w:val="20"/>
                <w:szCs w:val="22"/>
              </w:rPr>
              <w:t xml:space="preserve"> </w:t>
            </w:r>
            <w:r>
              <w:rPr>
                <w:rFonts w:ascii="Verdana" w:hAnsi="Verdana"/>
                <w:sz w:val="20"/>
                <w:szCs w:val="22"/>
              </w:rPr>
              <w:t>DHCP snooping must be enabled.</w:t>
            </w:r>
          </w:p>
        </w:tc>
      </w:tr>
      <w:tr w:rsidR="00F617FB" w:rsidRPr="004322A6" w14:paraId="463CE37D" w14:textId="77777777" w:rsidTr="00037A0F">
        <w:trPr>
          <w:trHeight w:val="588"/>
        </w:trPr>
        <w:tc>
          <w:tcPr>
            <w:tcW w:w="8921" w:type="dxa"/>
            <w:gridSpan w:val="5"/>
          </w:tcPr>
          <w:p w14:paraId="3D5D7ACD" w14:textId="77777777" w:rsidR="00037A0F" w:rsidRDefault="00F617FB">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Enables or disables binding table persistency.  When enabled, only a lease expiration will cause the binding entry to be removed.  Default state is disabled.</w:t>
            </w:r>
          </w:p>
        </w:tc>
      </w:tr>
    </w:tbl>
    <w:p w14:paraId="28F00429" w14:textId="77777777" w:rsidR="000314A8" w:rsidRDefault="000314A8"/>
    <w:p w14:paraId="1ADC52E4" w14:textId="77777777" w:rsidR="000314A8" w:rsidRDefault="00442A85" w:rsidP="005718B1">
      <w:pPr>
        <w:pStyle w:val="Heading5"/>
      </w:pPr>
      <w:bookmarkStart w:id="4026" w:name="_Toc522204908"/>
      <w:r>
        <w:t>VLAN Table</w:t>
      </w:r>
      <w:r w:rsidR="008865C7">
        <w:t xml:space="preserve"> Commands</w:t>
      </w:r>
      <w:bookmarkEnd w:id="4026"/>
    </w:p>
    <w:p w14:paraId="1164BEEF"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2F3304" w:rsidRPr="004322A6" w14:paraId="7D613318" w14:textId="77777777" w:rsidTr="00AB5EDF">
        <w:tc>
          <w:tcPr>
            <w:tcW w:w="8921" w:type="dxa"/>
            <w:gridSpan w:val="5"/>
          </w:tcPr>
          <w:p w14:paraId="60FDA2F3" w14:textId="77777777" w:rsidR="00AB5EDF" w:rsidRPr="00253911" w:rsidRDefault="00975C57">
            <w:pPr>
              <w:rPr>
                <w:rFonts w:ascii="Verdana" w:hAnsi="Verdana"/>
                <w:b/>
                <w:i/>
                <w:color w:val="548DD4"/>
                <w:sz w:val="20"/>
                <w:szCs w:val="22"/>
              </w:rPr>
            </w:pPr>
            <w:r w:rsidRPr="00975C57">
              <w:rPr>
                <w:rFonts w:ascii="Verdana" w:hAnsi="Verdana"/>
                <w:b/>
                <w:i/>
                <w:color w:val="548DD4"/>
                <w:sz w:val="20"/>
                <w:szCs w:val="22"/>
              </w:rPr>
              <w:t>dhcp-snooping vlan &lt;vlanId&gt;</w:t>
            </w:r>
          </w:p>
        </w:tc>
      </w:tr>
      <w:tr w:rsidR="002F3304" w:rsidRPr="004322A6" w14:paraId="25B729F7" w14:textId="77777777" w:rsidTr="00AB5EDF">
        <w:tc>
          <w:tcPr>
            <w:tcW w:w="8921" w:type="dxa"/>
            <w:gridSpan w:val="5"/>
            <w:tcBorders>
              <w:bottom w:val="single" w:sz="4" w:space="0" w:color="auto"/>
            </w:tcBorders>
          </w:tcPr>
          <w:p w14:paraId="14F2125D" w14:textId="77777777" w:rsidR="002F3304" w:rsidRPr="004322A6" w:rsidRDefault="002F3304" w:rsidP="00172309">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Table</w:t>
            </w:r>
          </w:p>
        </w:tc>
      </w:tr>
      <w:tr w:rsidR="002F3304" w:rsidRPr="004322A6" w14:paraId="4EF45A4A" w14:textId="77777777" w:rsidTr="00AB5EDF">
        <w:tc>
          <w:tcPr>
            <w:tcW w:w="8921" w:type="dxa"/>
            <w:gridSpan w:val="5"/>
            <w:tcBorders>
              <w:bottom w:val="single" w:sz="4" w:space="0" w:color="auto"/>
            </w:tcBorders>
          </w:tcPr>
          <w:p w14:paraId="7ED1BAB3" w14:textId="77777777" w:rsidR="008E59A5" w:rsidRPr="008E59A5" w:rsidRDefault="002F3304" w:rsidP="00172309">
            <w:pPr>
              <w:rPr>
                <w:rFonts w:ascii="Verdana" w:hAnsi="Verdana"/>
                <w:bCs/>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Number</w:t>
            </w:r>
          </w:p>
        </w:tc>
      </w:tr>
      <w:tr w:rsidR="006848AD" w:rsidRPr="004322A6" w14:paraId="0C541309" w14:textId="77777777" w:rsidTr="00AB5EDF">
        <w:tc>
          <w:tcPr>
            <w:tcW w:w="8921" w:type="dxa"/>
            <w:gridSpan w:val="5"/>
            <w:tcBorders>
              <w:bottom w:val="single" w:sz="4" w:space="0" w:color="auto"/>
            </w:tcBorders>
          </w:tcPr>
          <w:p w14:paraId="0F38AD11" w14:textId="77777777" w:rsidR="006848AD" w:rsidRDefault="006848AD" w:rsidP="00172309">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Status</w:t>
            </w:r>
          </w:p>
        </w:tc>
      </w:tr>
      <w:tr w:rsidR="006848AD" w:rsidRPr="004322A6" w14:paraId="76091EBA" w14:textId="77777777" w:rsidTr="00AB5EDF">
        <w:trPr>
          <w:trHeight w:val="170"/>
        </w:trPr>
        <w:tc>
          <w:tcPr>
            <w:tcW w:w="1198" w:type="dxa"/>
            <w:shd w:val="clear" w:color="auto" w:fill="C0C0C0"/>
          </w:tcPr>
          <w:p w14:paraId="106AFA0B" w14:textId="77777777" w:rsidR="006848AD" w:rsidRPr="004322A6" w:rsidRDefault="006848AD" w:rsidP="00AB5ED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73072D31" w14:textId="77777777" w:rsidR="006848AD" w:rsidRPr="004322A6" w:rsidRDefault="006848AD" w:rsidP="00AB5ED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755DAFA7" w14:textId="77777777" w:rsidR="006848AD" w:rsidRPr="004322A6" w:rsidRDefault="006848AD" w:rsidP="00AB5EDF">
            <w:pPr>
              <w:rPr>
                <w:rFonts w:ascii="Verdana" w:hAnsi="Verdana"/>
                <w:sz w:val="20"/>
                <w:szCs w:val="22"/>
              </w:rPr>
            </w:pPr>
            <w:r w:rsidRPr="004322A6">
              <w:rPr>
                <w:rFonts w:ascii="Verdana" w:hAnsi="Verdana"/>
                <w:sz w:val="20"/>
                <w:szCs w:val="22"/>
              </w:rPr>
              <w:t>Range</w:t>
            </w:r>
          </w:p>
        </w:tc>
        <w:tc>
          <w:tcPr>
            <w:tcW w:w="2516" w:type="dxa"/>
            <w:shd w:val="clear" w:color="auto" w:fill="C0C0C0"/>
          </w:tcPr>
          <w:p w14:paraId="26288771" w14:textId="77777777" w:rsidR="006848AD" w:rsidRPr="004322A6" w:rsidRDefault="006848AD" w:rsidP="00AB5ED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7BE0B192" w14:textId="77777777" w:rsidR="006848AD" w:rsidRPr="004322A6" w:rsidRDefault="006848AD" w:rsidP="00AB5EDF">
            <w:pPr>
              <w:rPr>
                <w:rFonts w:ascii="Verdana" w:hAnsi="Verdana"/>
                <w:sz w:val="20"/>
                <w:szCs w:val="22"/>
              </w:rPr>
            </w:pPr>
            <w:r w:rsidRPr="004322A6">
              <w:rPr>
                <w:rFonts w:ascii="Verdana" w:hAnsi="Verdana"/>
                <w:sz w:val="20"/>
                <w:szCs w:val="22"/>
              </w:rPr>
              <w:t>Description</w:t>
            </w:r>
          </w:p>
        </w:tc>
      </w:tr>
      <w:tr w:rsidR="006848AD" w:rsidRPr="004322A6" w14:paraId="175A63B3" w14:textId="77777777" w:rsidTr="00AB5EDF">
        <w:trPr>
          <w:trHeight w:val="95"/>
        </w:trPr>
        <w:tc>
          <w:tcPr>
            <w:tcW w:w="1198" w:type="dxa"/>
          </w:tcPr>
          <w:p w14:paraId="56ECCCF7" w14:textId="77777777" w:rsidR="006848AD" w:rsidRPr="004322A6" w:rsidRDefault="006848AD" w:rsidP="00AB5EDF">
            <w:pPr>
              <w:pStyle w:val="Header"/>
              <w:tabs>
                <w:tab w:val="clear" w:pos="4320"/>
                <w:tab w:val="clear" w:pos="8640"/>
              </w:tabs>
              <w:rPr>
                <w:rFonts w:ascii="Verdana" w:hAnsi="Verdana"/>
                <w:sz w:val="20"/>
                <w:szCs w:val="22"/>
              </w:rPr>
            </w:pPr>
            <w:r>
              <w:rPr>
                <w:rFonts w:ascii="Verdana" w:hAnsi="Verdana"/>
                <w:sz w:val="20"/>
                <w:szCs w:val="22"/>
              </w:rPr>
              <w:t>Vlan ID</w:t>
            </w:r>
          </w:p>
        </w:tc>
        <w:tc>
          <w:tcPr>
            <w:tcW w:w="1285" w:type="dxa"/>
          </w:tcPr>
          <w:p w14:paraId="55800243" w14:textId="77777777" w:rsidR="006848AD" w:rsidRPr="004322A6" w:rsidRDefault="006848AD" w:rsidP="00AB5ED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2AE398B6" w14:textId="77777777" w:rsidR="006848AD" w:rsidRPr="004322A6" w:rsidRDefault="006848AD" w:rsidP="00AB5EDF">
            <w:pPr>
              <w:pStyle w:val="Header"/>
              <w:tabs>
                <w:tab w:val="clear" w:pos="4320"/>
                <w:tab w:val="clear" w:pos="8640"/>
              </w:tabs>
              <w:rPr>
                <w:rFonts w:ascii="Verdana" w:hAnsi="Verdana"/>
                <w:sz w:val="20"/>
                <w:szCs w:val="22"/>
              </w:rPr>
            </w:pPr>
            <w:r>
              <w:rPr>
                <w:rFonts w:ascii="Verdana" w:hAnsi="Verdana"/>
                <w:sz w:val="20"/>
                <w:szCs w:val="22"/>
              </w:rPr>
              <w:t>1..409</w:t>
            </w:r>
            <w:r w:rsidR="002E5B90">
              <w:rPr>
                <w:rFonts w:ascii="Verdana" w:hAnsi="Verdana"/>
                <w:sz w:val="20"/>
                <w:szCs w:val="22"/>
              </w:rPr>
              <w:t>4</w:t>
            </w:r>
          </w:p>
        </w:tc>
        <w:tc>
          <w:tcPr>
            <w:tcW w:w="2516" w:type="dxa"/>
          </w:tcPr>
          <w:p w14:paraId="786645D2" w14:textId="77777777" w:rsidR="006848AD" w:rsidRPr="0086082D" w:rsidRDefault="006848AD"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VlanNumber</w:t>
            </w:r>
          </w:p>
        </w:tc>
        <w:tc>
          <w:tcPr>
            <w:tcW w:w="2801" w:type="dxa"/>
          </w:tcPr>
          <w:p w14:paraId="069182FA" w14:textId="77777777" w:rsidR="006848AD" w:rsidRDefault="006848AD" w:rsidP="00AB5EDF">
            <w:pPr>
              <w:pStyle w:val="Header"/>
              <w:tabs>
                <w:tab w:val="clear" w:pos="4320"/>
                <w:tab w:val="clear" w:pos="8640"/>
              </w:tabs>
              <w:rPr>
                <w:rFonts w:ascii="Verdana" w:hAnsi="Verdana"/>
                <w:sz w:val="20"/>
                <w:szCs w:val="22"/>
              </w:rPr>
            </w:pPr>
            <w:r>
              <w:rPr>
                <w:rFonts w:ascii="Verdana" w:hAnsi="Verdana"/>
                <w:sz w:val="20"/>
                <w:szCs w:val="22"/>
              </w:rPr>
              <w:t>VLAN ID</w:t>
            </w:r>
          </w:p>
        </w:tc>
      </w:tr>
      <w:tr w:rsidR="005E09F8" w:rsidRPr="004322A6" w14:paraId="766B8EDD" w14:textId="77777777" w:rsidTr="00AB5EDF">
        <w:trPr>
          <w:trHeight w:val="95"/>
        </w:trPr>
        <w:tc>
          <w:tcPr>
            <w:tcW w:w="1198" w:type="dxa"/>
          </w:tcPr>
          <w:p w14:paraId="01AF8A52" w14:textId="77777777" w:rsidR="005E09F8" w:rsidRDefault="005E09F8" w:rsidP="00AB5EDF">
            <w:pPr>
              <w:pStyle w:val="Header"/>
              <w:tabs>
                <w:tab w:val="clear" w:pos="4320"/>
                <w:tab w:val="clear" w:pos="8640"/>
              </w:tabs>
              <w:rPr>
                <w:rFonts w:ascii="Verdana" w:hAnsi="Verdana"/>
                <w:sz w:val="20"/>
                <w:szCs w:val="22"/>
              </w:rPr>
            </w:pPr>
          </w:p>
        </w:tc>
        <w:tc>
          <w:tcPr>
            <w:tcW w:w="1285" w:type="dxa"/>
          </w:tcPr>
          <w:p w14:paraId="465A196C" w14:textId="77777777" w:rsidR="005E09F8" w:rsidRPr="0006546F" w:rsidRDefault="005E09F8" w:rsidP="00AB5EDF">
            <w:pPr>
              <w:pStyle w:val="Header"/>
              <w:tabs>
                <w:tab w:val="clear" w:pos="4320"/>
                <w:tab w:val="clear" w:pos="8640"/>
              </w:tabs>
              <w:rPr>
                <w:rFonts w:ascii="Verdana" w:hAnsi="Verdana"/>
                <w:sz w:val="18"/>
                <w:szCs w:val="18"/>
              </w:rPr>
            </w:pPr>
            <w:r w:rsidRPr="0006546F">
              <w:rPr>
                <w:rFonts w:ascii="Verdana" w:hAnsi="Verdana"/>
                <w:sz w:val="18"/>
                <w:szCs w:val="18"/>
              </w:rPr>
              <w:t>RowStatus</w:t>
            </w:r>
          </w:p>
        </w:tc>
        <w:tc>
          <w:tcPr>
            <w:tcW w:w="1121" w:type="dxa"/>
          </w:tcPr>
          <w:p w14:paraId="098E0F78" w14:textId="77777777" w:rsidR="005E09F8" w:rsidRDefault="005E09F8" w:rsidP="00AB5EDF">
            <w:pPr>
              <w:pStyle w:val="Header"/>
              <w:tabs>
                <w:tab w:val="clear" w:pos="4320"/>
                <w:tab w:val="clear" w:pos="8640"/>
              </w:tabs>
              <w:rPr>
                <w:rFonts w:ascii="Verdana" w:hAnsi="Verdana"/>
                <w:sz w:val="20"/>
                <w:szCs w:val="22"/>
              </w:rPr>
            </w:pPr>
            <w:r>
              <w:rPr>
                <w:rFonts w:ascii="Verdana" w:hAnsi="Verdana"/>
                <w:sz w:val="20"/>
                <w:szCs w:val="22"/>
              </w:rPr>
              <w:t>1..6</w:t>
            </w:r>
          </w:p>
        </w:tc>
        <w:tc>
          <w:tcPr>
            <w:tcW w:w="2516" w:type="dxa"/>
          </w:tcPr>
          <w:p w14:paraId="29F420CC" w14:textId="77777777" w:rsidR="005E09F8" w:rsidRPr="0086082D" w:rsidRDefault="005E09F8"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VlanStatus</w:t>
            </w:r>
          </w:p>
        </w:tc>
        <w:tc>
          <w:tcPr>
            <w:tcW w:w="2801" w:type="dxa"/>
          </w:tcPr>
          <w:p w14:paraId="159B006A" w14:textId="77777777" w:rsidR="005E09F8" w:rsidRDefault="005E09F8" w:rsidP="00AB5EDF">
            <w:pPr>
              <w:pStyle w:val="Header"/>
              <w:tabs>
                <w:tab w:val="clear" w:pos="4320"/>
                <w:tab w:val="clear" w:pos="8640"/>
              </w:tabs>
              <w:rPr>
                <w:rFonts w:ascii="Verdana" w:hAnsi="Verdana"/>
                <w:sz w:val="20"/>
                <w:szCs w:val="22"/>
              </w:rPr>
            </w:pPr>
            <w:r>
              <w:rPr>
                <w:rFonts w:ascii="Verdana" w:hAnsi="Verdana"/>
                <w:sz w:val="20"/>
                <w:szCs w:val="22"/>
              </w:rPr>
              <w:t>Create/delete status of DHCP snooping for specified vlan</w:t>
            </w:r>
          </w:p>
        </w:tc>
      </w:tr>
      <w:tr w:rsidR="005E09F8" w:rsidRPr="004322A6" w14:paraId="24EB1032" w14:textId="77777777" w:rsidTr="00AB5EDF">
        <w:trPr>
          <w:trHeight w:val="408"/>
        </w:trPr>
        <w:tc>
          <w:tcPr>
            <w:tcW w:w="8921" w:type="dxa"/>
            <w:gridSpan w:val="5"/>
          </w:tcPr>
          <w:p w14:paraId="1754A282" w14:textId="77777777" w:rsidR="00037A0F" w:rsidRDefault="005E09F8">
            <w:pPr>
              <w:rPr>
                <w:rFonts w:ascii="Verdana" w:hAnsi="Verdana"/>
                <w:sz w:val="20"/>
                <w:szCs w:val="22"/>
              </w:rPr>
            </w:pPr>
            <w:r w:rsidRPr="004322A6">
              <w:rPr>
                <w:rFonts w:ascii="Verdana" w:hAnsi="Verdana"/>
                <w:b/>
                <w:sz w:val="20"/>
                <w:szCs w:val="22"/>
              </w:rPr>
              <w:t>Dependencies:</w:t>
            </w:r>
          </w:p>
        </w:tc>
      </w:tr>
      <w:tr w:rsidR="005E09F8" w:rsidRPr="004322A6" w14:paraId="6D98A344" w14:textId="77777777" w:rsidTr="00AB5EDF">
        <w:trPr>
          <w:trHeight w:val="588"/>
        </w:trPr>
        <w:tc>
          <w:tcPr>
            <w:tcW w:w="8921" w:type="dxa"/>
            <w:gridSpan w:val="5"/>
          </w:tcPr>
          <w:p w14:paraId="68D92621" w14:textId="77777777" w:rsidR="00037A0F" w:rsidRDefault="005E09F8" w:rsidP="00172309">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 xml:space="preserve">Enables/disables DHCP snooping feature for specified vlan.  Use </w:t>
            </w:r>
            <w:r w:rsidR="00035991" w:rsidRPr="00035991">
              <w:rPr>
                <w:rFonts w:ascii="Verdana" w:hAnsi="Verdana"/>
                <w:i/>
                <w:sz w:val="20"/>
                <w:szCs w:val="22"/>
              </w:rPr>
              <w:t xml:space="preserve">no dhcp-snooping vlan&lt;vlanID&gt; </w:t>
            </w:r>
            <w:r>
              <w:rPr>
                <w:rFonts w:ascii="Verdana" w:hAnsi="Verdana"/>
                <w:sz w:val="20"/>
                <w:szCs w:val="22"/>
              </w:rPr>
              <w:t>to disable</w:t>
            </w:r>
          </w:p>
        </w:tc>
      </w:tr>
    </w:tbl>
    <w:p w14:paraId="13BC5B65"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8803A1" w:rsidRPr="004322A6" w14:paraId="0BA1564B" w14:textId="77777777" w:rsidTr="00037A0F">
        <w:tc>
          <w:tcPr>
            <w:tcW w:w="8921" w:type="dxa"/>
            <w:gridSpan w:val="5"/>
          </w:tcPr>
          <w:p w14:paraId="3C0AF68D" w14:textId="77777777" w:rsidR="008803A1" w:rsidRPr="00253911" w:rsidRDefault="00975C57" w:rsidP="004A63E9">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dhcp-snooping vlan &lt;vlanId&gt; mac-verification admin-state enable/disable&gt;</w:t>
            </w:r>
          </w:p>
        </w:tc>
      </w:tr>
      <w:tr w:rsidR="008803A1" w:rsidRPr="004322A6" w14:paraId="6906FC7B" w14:textId="77777777" w:rsidTr="00037A0F">
        <w:tc>
          <w:tcPr>
            <w:tcW w:w="8921" w:type="dxa"/>
            <w:gridSpan w:val="5"/>
            <w:tcBorders>
              <w:bottom w:val="single" w:sz="4" w:space="0" w:color="auto"/>
            </w:tcBorders>
          </w:tcPr>
          <w:p w14:paraId="47783145" w14:textId="77777777" w:rsidR="008803A1" w:rsidRPr="004322A6" w:rsidRDefault="008803A1" w:rsidP="00172309">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Table</w:t>
            </w:r>
          </w:p>
        </w:tc>
      </w:tr>
      <w:tr w:rsidR="008803A1" w:rsidRPr="004322A6" w14:paraId="3EA4541C" w14:textId="77777777" w:rsidTr="00037A0F">
        <w:tc>
          <w:tcPr>
            <w:tcW w:w="8921" w:type="dxa"/>
            <w:gridSpan w:val="5"/>
            <w:tcBorders>
              <w:bottom w:val="single" w:sz="4" w:space="0" w:color="auto"/>
            </w:tcBorders>
          </w:tcPr>
          <w:p w14:paraId="4C10E169" w14:textId="77777777" w:rsidR="008803A1" w:rsidRPr="008E59A5" w:rsidRDefault="008803A1" w:rsidP="00172309">
            <w:pPr>
              <w:rPr>
                <w:rFonts w:ascii="Verdana" w:hAnsi="Verdana"/>
                <w:bCs/>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Number</w:t>
            </w:r>
          </w:p>
        </w:tc>
      </w:tr>
      <w:tr w:rsidR="008803A1" w:rsidRPr="004322A6" w14:paraId="2241F518" w14:textId="77777777" w:rsidTr="00037A0F">
        <w:tc>
          <w:tcPr>
            <w:tcW w:w="8921" w:type="dxa"/>
            <w:gridSpan w:val="5"/>
            <w:tcBorders>
              <w:bottom w:val="single" w:sz="4" w:space="0" w:color="auto"/>
            </w:tcBorders>
          </w:tcPr>
          <w:p w14:paraId="413B7D47" w14:textId="77777777" w:rsidR="008803A1" w:rsidRDefault="008803A1" w:rsidP="00172309">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MacAddrVerificationStatus</w:t>
            </w:r>
          </w:p>
        </w:tc>
      </w:tr>
      <w:tr w:rsidR="008803A1" w:rsidRPr="004322A6" w14:paraId="44750BF3" w14:textId="77777777" w:rsidTr="00037A0F">
        <w:trPr>
          <w:trHeight w:val="170"/>
        </w:trPr>
        <w:tc>
          <w:tcPr>
            <w:tcW w:w="1198" w:type="dxa"/>
            <w:shd w:val="clear" w:color="auto" w:fill="C0C0C0"/>
          </w:tcPr>
          <w:p w14:paraId="57646D90" w14:textId="77777777" w:rsidR="008803A1" w:rsidRPr="004322A6" w:rsidRDefault="008803A1" w:rsidP="00037A0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42CC10F8" w14:textId="77777777" w:rsidR="008803A1" w:rsidRPr="004322A6" w:rsidRDefault="008803A1" w:rsidP="00037A0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29B3C3E6" w14:textId="77777777" w:rsidR="008803A1" w:rsidRPr="004322A6" w:rsidRDefault="008803A1" w:rsidP="00037A0F">
            <w:pPr>
              <w:rPr>
                <w:rFonts w:ascii="Verdana" w:hAnsi="Verdana"/>
                <w:sz w:val="20"/>
                <w:szCs w:val="22"/>
              </w:rPr>
            </w:pPr>
            <w:r w:rsidRPr="004322A6">
              <w:rPr>
                <w:rFonts w:ascii="Verdana" w:hAnsi="Verdana"/>
                <w:sz w:val="20"/>
                <w:szCs w:val="22"/>
              </w:rPr>
              <w:t>Range</w:t>
            </w:r>
          </w:p>
        </w:tc>
        <w:tc>
          <w:tcPr>
            <w:tcW w:w="2516" w:type="dxa"/>
            <w:shd w:val="clear" w:color="auto" w:fill="C0C0C0"/>
          </w:tcPr>
          <w:p w14:paraId="706F252B" w14:textId="77777777" w:rsidR="008803A1" w:rsidRPr="004322A6" w:rsidRDefault="008803A1" w:rsidP="00037A0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72F1E1EC" w14:textId="77777777" w:rsidR="008803A1" w:rsidRPr="004322A6" w:rsidRDefault="008803A1" w:rsidP="00037A0F">
            <w:pPr>
              <w:rPr>
                <w:rFonts w:ascii="Verdana" w:hAnsi="Verdana"/>
                <w:sz w:val="20"/>
                <w:szCs w:val="22"/>
              </w:rPr>
            </w:pPr>
            <w:r w:rsidRPr="004322A6">
              <w:rPr>
                <w:rFonts w:ascii="Verdana" w:hAnsi="Verdana"/>
                <w:sz w:val="20"/>
                <w:szCs w:val="22"/>
              </w:rPr>
              <w:t>Description</w:t>
            </w:r>
          </w:p>
        </w:tc>
      </w:tr>
      <w:tr w:rsidR="008803A1" w:rsidRPr="004322A6" w14:paraId="6005CDB2" w14:textId="77777777" w:rsidTr="00037A0F">
        <w:trPr>
          <w:trHeight w:val="95"/>
        </w:trPr>
        <w:tc>
          <w:tcPr>
            <w:tcW w:w="1198" w:type="dxa"/>
          </w:tcPr>
          <w:p w14:paraId="595854CC" w14:textId="77777777" w:rsidR="008803A1" w:rsidRPr="004322A6" w:rsidRDefault="008803A1" w:rsidP="00037A0F">
            <w:pPr>
              <w:pStyle w:val="Header"/>
              <w:tabs>
                <w:tab w:val="clear" w:pos="4320"/>
                <w:tab w:val="clear" w:pos="8640"/>
              </w:tabs>
              <w:rPr>
                <w:rFonts w:ascii="Verdana" w:hAnsi="Verdana"/>
                <w:sz w:val="20"/>
                <w:szCs w:val="22"/>
              </w:rPr>
            </w:pPr>
            <w:r>
              <w:rPr>
                <w:rFonts w:ascii="Verdana" w:hAnsi="Verdana"/>
                <w:sz w:val="20"/>
                <w:szCs w:val="22"/>
              </w:rPr>
              <w:t>Vlan ID</w:t>
            </w:r>
          </w:p>
        </w:tc>
        <w:tc>
          <w:tcPr>
            <w:tcW w:w="1285" w:type="dxa"/>
          </w:tcPr>
          <w:p w14:paraId="2CBA090D" w14:textId="77777777" w:rsidR="008803A1" w:rsidRPr="004322A6" w:rsidRDefault="008803A1" w:rsidP="00037A0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77FA039F" w14:textId="77777777" w:rsidR="008803A1" w:rsidRPr="004322A6" w:rsidRDefault="008803A1" w:rsidP="00037A0F">
            <w:pPr>
              <w:pStyle w:val="Header"/>
              <w:tabs>
                <w:tab w:val="clear" w:pos="4320"/>
                <w:tab w:val="clear" w:pos="8640"/>
              </w:tabs>
              <w:rPr>
                <w:rFonts w:ascii="Verdana" w:hAnsi="Verdana"/>
                <w:sz w:val="20"/>
                <w:szCs w:val="22"/>
              </w:rPr>
            </w:pPr>
            <w:r>
              <w:rPr>
                <w:rFonts w:ascii="Verdana" w:hAnsi="Verdana"/>
                <w:sz w:val="20"/>
                <w:szCs w:val="22"/>
              </w:rPr>
              <w:t>1..4094</w:t>
            </w:r>
          </w:p>
        </w:tc>
        <w:tc>
          <w:tcPr>
            <w:tcW w:w="2516" w:type="dxa"/>
          </w:tcPr>
          <w:p w14:paraId="4D69EB0A" w14:textId="77777777" w:rsidR="008803A1" w:rsidRPr="0086082D" w:rsidRDefault="008803A1"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VlanNumber</w:t>
            </w:r>
          </w:p>
        </w:tc>
        <w:tc>
          <w:tcPr>
            <w:tcW w:w="2801" w:type="dxa"/>
          </w:tcPr>
          <w:p w14:paraId="736AB745" w14:textId="77777777" w:rsidR="008803A1" w:rsidRDefault="008803A1" w:rsidP="00037A0F">
            <w:pPr>
              <w:pStyle w:val="Header"/>
              <w:tabs>
                <w:tab w:val="clear" w:pos="4320"/>
                <w:tab w:val="clear" w:pos="8640"/>
              </w:tabs>
              <w:rPr>
                <w:rFonts w:ascii="Verdana" w:hAnsi="Verdana"/>
                <w:sz w:val="20"/>
                <w:szCs w:val="22"/>
              </w:rPr>
            </w:pPr>
            <w:r>
              <w:rPr>
                <w:rFonts w:ascii="Verdana" w:hAnsi="Verdana"/>
                <w:sz w:val="20"/>
                <w:szCs w:val="22"/>
              </w:rPr>
              <w:t>VLAN ID</w:t>
            </w:r>
          </w:p>
        </w:tc>
      </w:tr>
      <w:tr w:rsidR="008803A1" w:rsidRPr="004322A6" w14:paraId="2C36C744" w14:textId="77777777" w:rsidTr="00037A0F">
        <w:trPr>
          <w:trHeight w:val="95"/>
        </w:trPr>
        <w:tc>
          <w:tcPr>
            <w:tcW w:w="1198" w:type="dxa"/>
          </w:tcPr>
          <w:p w14:paraId="59B11AC7" w14:textId="77777777" w:rsidR="008803A1" w:rsidRDefault="008803A1" w:rsidP="00037A0F">
            <w:pPr>
              <w:pStyle w:val="Header"/>
              <w:tabs>
                <w:tab w:val="clear" w:pos="4320"/>
                <w:tab w:val="clear" w:pos="8640"/>
              </w:tabs>
              <w:rPr>
                <w:rFonts w:ascii="Verdana" w:hAnsi="Verdana"/>
                <w:sz w:val="20"/>
                <w:szCs w:val="22"/>
              </w:rPr>
            </w:pPr>
            <w:r>
              <w:rPr>
                <w:rFonts w:ascii="Verdana" w:hAnsi="Verdana"/>
                <w:sz w:val="20"/>
                <w:szCs w:val="22"/>
              </w:rPr>
              <w:t>Value</w:t>
            </w:r>
          </w:p>
        </w:tc>
        <w:tc>
          <w:tcPr>
            <w:tcW w:w="1285" w:type="dxa"/>
          </w:tcPr>
          <w:p w14:paraId="7A5D1A75" w14:textId="77777777" w:rsidR="008803A1" w:rsidRPr="004322A6" w:rsidRDefault="008803A1" w:rsidP="00037A0F">
            <w:pPr>
              <w:pStyle w:val="Header"/>
              <w:tabs>
                <w:tab w:val="clear" w:pos="4320"/>
                <w:tab w:val="clear" w:pos="8640"/>
              </w:tabs>
              <w:rPr>
                <w:rFonts w:ascii="Verdana" w:hAnsi="Verdana"/>
                <w:sz w:val="20"/>
                <w:szCs w:val="22"/>
              </w:rPr>
            </w:pPr>
            <w:r>
              <w:rPr>
                <w:rFonts w:ascii="Verdana" w:hAnsi="Verdana"/>
                <w:sz w:val="20"/>
                <w:szCs w:val="22"/>
              </w:rPr>
              <w:t>Int32</w:t>
            </w:r>
          </w:p>
        </w:tc>
        <w:tc>
          <w:tcPr>
            <w:tcW w:w="1121" w:type="dxa"/>
          </w:tcPr>
          <w:p w14:paraId="60CCF65C" w14:textId="77777777" w:rsidR="008803A1" w:rsidRDefault="008803A1" w:rsidP="00037A0F">
            <w:pPr>
              <w:pStyle w:val="Header"/>
              <w:tabs>
                <w:tab w:val="clear" w:pos="4320"/>
                <w:tab w:val="clear" w:pos="8640"/>
              </w:tabs>
              <w:rPr>
                <w:rFonts w:ascii="Verdana" w:hAnsi="Verdana"/>
                <w:sz w:val="20"/>
                <w:szCs w:val="22"/>
              </w:rPr>
            </w:pPr>
            <w:r>
              <w:rPr>
                <w:rFonts w:ascii="Verdana" w:hAnsi="Verdana"/>
                <w:sz w:val="20"/>
                <w:szCs w:val="22"/>
              </w:rPr>
              <w:t>1..2</w:t>
            </w:r>
          </w:p>
        </w:tc>
        <w:tc>
          <w:tcPr>
            <w:tcW w:w="2516" w:type="dxa"/>
          </w:tcPr>
          <w:p w14:paraId="32140B01" w14:textId="77777777" w:rsidR="008803A1" w:rsidRPr="0086082D" w:rsidRDefault="008803A1"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VlanMacAddrVerificationStatus</w:t>
            </w:r>
          </w:p>
        </w:tc>
        <w:tc>
          <w:tcPr>
            <w:tcW w:w="2801" w:type="dxa"/>
          </w:tcPr>
          <w:p w14:paraId="45F6E833" w14:textId="77777777" w:rsidR="008803A1" w:rsidRDefault="008803A1" w:rsidP="00037A0F">
            <w:pPr>
              <w:pStyle w:val="Header"/>
              <w:tabs>
                <w:tab w:val="clear" w:pos="4320"/>
                <w:tab w:val="clear" w:pos="8640"/>
              </w:tabs>
              <w:rPr>
                <w:rFonts w:ascii="Verdana" w:hAnsi="Verdana"/>
                <w:sz w:val="20"/>
                <w:szCs w:val="22"/>
              </w:rPr>
            </w:pPr>
            <w:r>
              <w:rPr>
                <w:rFonts w:ascii="Verdana" w:hAnsi="Verdana"/>
                <w:sz w:val="20"/>
                <w:szCs w:val="22"/>
              </w:rPr>
              <w:t>MAC address verification status</w:t>
            </w:r>
          </w:p>
        </w:tc>
      </w:tr>
      <w:tr w:rsidR="008803A1" w:rsidRPr="004322A6" w14:paraId="7EB8A95D" w14:textId="77777777" w:rsidTr="00037A0F">
        <w:trPr>
          <w:trHeight w:val="408"/>
        </w:trPr>
        <w:tc>
          <w:tcPr>
            <w:tcW w:w="8921" w:type="dxa"/>
            <w:gridSpan w:val="5"/>
          </w:tcPr>
          <w:p w14:paraId="4C875445" w14:textId="77777777" w:rsidR="008803A1" w:rsidRPr="008803A1" w:rsidRDefault="008803A1" w:rsidP="00037A0F">
            <w:pPr>
              <w:rPr>
                <w:rFonts w:ascii="Verdana" w:hAnsi="Verdana"/>
                <w:sz w:val="20"/>
                <w:szCs w:val="22"/>
              </w:rPr>
            </w:pPr>
            <w:r w:rsidRPr="004322A6">
              <w:rPr>
                <w:rFonts w:ascii="Verdana" w:hAnsi="Verdana"/>
                <w:b/>
                <w:sz w:val="20"/>
                <w:szCs w:val="22"/>
              </w:rPr>
              <w:t>Dependencies:</w:t>
            </w:r>
            <w:r>
              <w:rPr>
                <w:rFonts w:ascii="Verdana" w:hAnsi="Verdana"/>
                <w:b/>
                <w:sz w:val="20"/>
                <w:szCs w:val="22"/>
              </w:rPr>
              <w:t xml:space="preserve">  </w:t>
            </w:r>
            <w:r>
              <w:rPr>
                <w:rFonts w:ascii="Verdana" w:hAnsi="Verdana"/>
                <w:sz w:val="20"/>
                <w:szCs w:val="22"/>
              </w:rPr>
              <w:t>DHCP snooping must be enabled.</w:t>
            </w:r>
          </w:p>
        </w:tc>
      </w:tr>
      <w:tr w:rsidR="008803A1" w:rsidRPr="004322A6" w14:paraId="5D262BDE" w14:textId="77777777" w:rsidTr="00037A0F">
        <w:trPr>
          <w:trHeight w:val="588"/>
        </w:trPr>
        <w:tc>
          <w:tcPr>
            <w:tcW w:w="8921" w:type="dxa"/>
            <w:gridSpan w:val="5"/>
          </w:tcPr>
          <w:p w14:paraId="0D464DDF" w14:textId="77777777" w:rsidR="00037A0F" w:rsidRDefault="008803A1">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Enables/disables MAC address verification status for received DHCP packets.  Default state is enabled.</w:t>
            </w:r>
          </w:p>
        </w:tc>
      </w:tr>
    </w:tbl>
    <w:p w14:paraId="1C6DC4E8"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8803A1" w:rsidRPr="004322A6" w14:paraId="23619032" w14:textId="77777777" w:rsidTr="00037A0F">
        <w:tc>
          <w:tcPr>
            <w:tcW w:w="8921" w:type="dxa"/>
            <w:gridSpan w:val="5"/>
          </w:tcPr>
          <w:p w14:paraId="3A27C948" w14:textId="77777777" w:rsidR="00037A0F" w:rsidRPr="00253911" w:rsidRDefault="00975C57" w:rsidP="004A63E9">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dhcp-snooping vlan &lt;vlanId&gt; opt82-insertion admin-state enable/disable&gt;</w:t>
            </w:r>
          </w:p>
        </w:tc>
      </w:tr>
      <w:tr w:rsidR="008803A1" w:rsidRPr="004322A6" w14:paraId="337C9648" w14:textId="77777777" w:rsidTr="00037A0F">
        <w:tc>
          <w:tcPr>
            <w:tcW w:w="8921" w:type="dxa"/>
            <w:gridSpan w:val="5"/>
            <w:tcBorders>
              <w:bottom w:val="single" w:sz="4" w:space="0" w:color="auto"/>
            </w:tcBorders>
          </w:tcPr>
          <w:p w14:paraId="70E59B1D" w14:textId="77777777" w:rsidR="008803A1" w:rsidRPr="004322A6" w:rsidRDefault="008803A1" w:rsidP="00172309">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Table</w:t>
            </w:r>
          </w:p>
        </w:tc>
      </w:tr>
      <w:tr w:rsidR="008803A1" w:rsidRPr="004322A6" w14:paraId="437D287C" w14:textId="77777777" w:rsidTr="00037A0F">
        <w:tc>
          <w:tcPr>
            <w:tcW w:w="8921" w:type="dxa"/>
            <w:gridSpan w:val="5"/>
            <w:tcBorders>
              <w:bottom w:val="single" w:sz="4" w:space="0" w:color="auto"/>
            </w:tcBorders>
          </w:tcPr>
          <w:p w14:paraId="4D9E0D9D" w14:textId="77777777" w:rsidR="008803A1" w:rsidRPr="008E59A5" w:rsidRDefault="008803A1" w:rsidP="00172309">
            <w:pPr>
              <w:rPr>
                <w:rFonts w:ascii="Verdana" w:hAnsi="Verdana"/>
                <w:bCs/>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Number</w:t>
            </w:r>
          </w:p>
        </w:tc>
      </w:tr>
      <w:tr w:rsidR="008803A1" w:rsidRPr="004322A6" w14:paraId="5CEAE66D" w14:textId="77777777" w:rsidTr="00037A0F">
        <w:tc>
          <w:tcPr>
            <w:tcW w:w="8921" w:type="dxa"/>
            <w:gridSpan w:val="5"/>
            <w:tcBorders>
              <w:bottom w:val="single" w:sz="4" w:space="0" w:color="auto"/>
            </w:tcBorders>
          </w:tcPr>
          <w:p w14:paraId="3386FED4" w14:textId="77777777" w:rsidR="008803A1" w:rsidRDefault="008803A1" w:rsidP="00172309">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VlanOpt82DataInsertionStatus</w:t>
            </w:r>
          </w:p>
        </w:tc>
      </w:tr>
      <w:tr w:rsidR="008803A1" w:rsidRPr="004322A6" w14:paraId="1B3014E1" w14:textId="77777777" w:rsidTr="00037A0F">
        <w:trPr>
          <w:trHeight w:val="170"/>
        </w:trPr>
        <w:tc>
          <w:tcPr>
            <w:tcW w:w="1198" w:type="dxa"/>
            <w:shd w:val="clear" w:color="auto" w:fill="C0C0C0"/>
          </w:tcPr>
          <w:p w14:paraId="3A96D484" w14:textId="77777777" w:rsidR="008803A1" w:rsidRPr="004322A6" w:rsidRDefault="008803A1" w:rsidP="00037A0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47639B87" w14:textId="77777777" w:rsidR="008803A1" w:rsidRPr="004322A6" w:rsidRDefault="008803A1" w:rsidP="00037A0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53526022" w14:textId="77777777" w:rsidR="008803A1" w:rsidRPr="004322A6" w:rsidRDefault="008803A1" w:rsidP="00037A0F">
            <w:pPr>
              <w:rPr>
                <w:rFonts w:ascii="Verdana" w:hAnsi="Verdana"/>
                <w:sz w:val="20"/>
                <w:szCs w:val="22"/>
              </w:rPr>
            </w:pPr>
            <w:r w:rsidRPr="004322A6">
              <w:rPr>
                <w:rFonts w:ascii="Verdana" w:hAnsi="Verdana"/>
                <w:sz w:val="20"/>
                <w:szCs w:val="22"/>
              </w:rPr>
              <w:t>Range</w:t>
            </w:r>
          </w:p>
        </w:tc>
        <w:tc>
          <w:tcPr>
            <w:tcW w:w="2516" w:type="dxa"/>
            <w:shd w:val="clear" w:color="auto" w:fill="C0C0C0"/>
          </w:tcPr>
          <w:p w14:paraId="1A3EED3E" w14:textId="77777777" w:rsidR="008803A1" w:rsidRPr="004322A6" w:rsidRDefault="008803A1" w:rsidP="00037A0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7B2024C8" w14:textId="77777777" w:rsidR="008803A1" w:rsidRPr="004322A6" w:rsidRDefault="008803A1" w:rsidP="00037A0F">
            <w:pPr>
              <w:rPr>
                <w:rFonts w:ascii="Verdana" w:hAnsi="Verdana"/>
                <w:sz w:val="20"/>
                <w:szCs w:val="22"/>
              </w:rPr>
            </w:pPr>
            <w:r w:rsidRPr="004322A6">
              <w:rPr>
                <w:rFonts w:ascii="Verdana" w:hAnsi="Verdana"/>
                <w:sz w:val="20"/>
                <w:szCs w:val="22"/>
              </w:rPr>
              <w:t>Description</w:t>
            </w:r>
          </w:p>
        </w:tc>
      </w:tr>
      <w:tr w:rsidR="008803A1" w:rsidRPr="004322A6" w14:paraId="5EBBE011" w14:textId="77777777" w:rsidTr="00037A0F">
        <w:trPr>
          <w:trHeight w:val="95"/>
        </w:trPr>
        <w:tc>
          <w:tcPr>
            <w:tcW w:w="1198" w:type="dxa"/>
          </w:tcPr>
          <w:p w14:paraId="1E9DB7E8" w14:textId="77777777" w:rsidR="008803A1" w:rsidRPr="004322A6" w:rsidRDefault="008803A1" w:rsidP="00037A0F">
            <w:pPr>
              <w:pStyle w:val="Header"/>
              <w:tabs>
                <w:tab w:val="clear" w:pos="4320"/>
                <w:tab w:val="clear" w:pos="8640"/>
              </w:tabs>
              <w:rPr>
                <w:rFonts w:ascii="Verdana" w:hAnsi="Verdana"/>
                <w:sz w:val="20"/>
                <w:szCs w:val="22"/>
              </w:rPr>
            </w:pPr>
            <w:r>
              <w:rPr>
                <w:rFonts w:ascii="Verdana" w:hAnsi="Verdana"/>
                <w:sz w:val="20"/>
                <w:szCs w:val="22"/>
              </w:rPr>
              <w:t>Vlan ID</w:t>
            </w:r>
          </w:p>
        </w:tc>
        <w:tc>
          <w:tcPr>
            <w:tcW w:w="1285" w:type="dxa"/>
          </w:tcPr>
          <w:p w14:paraId="23A513A7" w14:textId="77777777" w:rsidR="008803A1" w:rsidRPr="004322A6" w:rsidRDefault="008803A1" w:rsidP="00037A0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0EEFB561" w14:textId="77777777" w:rsidR="008803A1" w:rsidRPr="004322A6" w:rsidRDefault="008803A1" w:rsidP="00037A0F">
            <w:pPr>
              <w:pStyle w:val="Header"/>
              <w:tabs>
                <w:tab w:val="clear" w:pos="4320"/>
                <w:tab w:val="clear" w:pos="8640"/>
              </w:tabs>
              <w:rPr>
                <w:rFonts w:ascii="Verdana" w:hAnsi="Verdana"/>
                <w:sz w:val="20"/>
                <w:szCs w:val="22"/>
              </w:rPr>
            </w:pPr>
            <w:r>
              <w:rPr>
                <w:rFonts w:ascii="Verdana" w:hAnsi="Verdana"/>
                <w:sz w:val="20"/>
                <w:szCs w:val="22"/>
              </w:rPr>
              <w:t>1..4094</w:t>
            </w:r>
          </w:p>
        </w:tc>
        <w:tc>
          <w:tcPr>
            <w:tcW w:w="2516" w:type="dxa"/>
          </w:tcPr>
          <w:p w14:paraId="1D0DF733" w14:textId="77777777" w:rsidR="008803A1" w:rsidRPr="0086082D" w:rsidRDefault="008803A1"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VlanNumber</w:t>
            </w:r>
          </w:p>
        </w:tc>
        <w:tc>
          <w:tcPr>
            <w:tcW w:w="2801" w:type="dxa"/>
          </w:tcPr>
          <w:p w14:paraId="3BD11267" w14:textId="77777777" w:rsidR="008803A1" w:rsidRDefault="008803A1" w:rsidP="00037A0F">
            <w:pPr>
              <w:pStyle w:val="Header"/>
              <w:tabs>
                <w:tab w:val="clear" w:pos="4320"/>
                <w:tab w:val="clear" w:pos="8640"/>
              </w:tabs>
              <w:rPr>
                <w:rFonts w:ascii="Verdana" w:hAnsi="Verdana"/>
                <w:sz w:val="20"/>
                <w:szCs w:val="22"/>
              </w:rPr>
            </w:pPr>
            <w:r>
              <w:rPr>
                <w:rFonts w:ascii="Verdana" w:hAnsi="Verdana"/>
                <w:sz w:val="20"/>
                <w:szCs w:val="22"/>
              </w:rPr>
              <w:t>VLAN ID</w:t>
            </w:r>
          </w:p>
        </w:tc>
      </w:tr>
      <w:tr w:rsidR="008803A1" w:rsidRPr="004322A6" w14:paraId="063D0DFF" w14:textId="77777777" w:rsidTr="00037A0F">
        <w:trPr>
          <w:trHeight w:val="95"/>
        </w:trPr>
        <w:tc>
          <w:tcPr>
            <w:tcW w:w="1198" w:type="dxa"/>
          </w:tcPr>
          <w:p w14:paraId="688FE688" w14:textId="77777777" w:rsidR="008803A1" w:rsidRDefault="008803A1" w:rsidP="00037A0F">
            <w:pPr>
              <w:pStyle w:val="Header"/>
              <w:tabs>
                <w:tab w:val="clear" w:pos="4320"/>
                <w:tab w:val="clear" w:pos="8640"/>
              </w:tabs>
              <w:rPr>
                <w:rFonts w:ascii="Verdana" w:hAnsi="Verdana"/>
                <w:sz w:val="20"/>
                <w:szCs w:val="22"/>
              </w:rPr>
            </w:pPr>
            <w:r>
              <w:rPr>
                <w:rFonts w:ascii="Verdana" w:hAnsi="Verdana"/>
                <w:sz w:val="20"/>
                <w:szCs w:val="22"/>
              </w:rPr>
              <w:t>Value</w:t>
            </w:r>
          </w:p>
        </w:tc>
        <w:tc>
          <w:tcPr>
            <w:tcW w:w="1285" w:type="dxa"/>
          </w:tcPr>
          <w:p w14:paraId="738BE0FF" w14:textId="77777777" w:rsidR="008803A1" w:rsidRPr="004322A6" w:rsidRDefault="008803A1" w:rsidP="00037A0F">
            <w:pPr>
              <w:pStyle w:val="Header"/>
              <w:tabs>
                <w:tab w:val="clear" w:pos="4320"/>
                <w:tab w:val="clear" w:pos="8640"/>
              </w:tabs>
              <w:rPr>
                <w:rFonts w:ascii="Verdana" w:hAnsi="Verdana"/>
                <w:sz w:val="20"/>
                <w:szCs w:val="22"/>
              </w:rPr>
            </w:pPr>
            <w:r>
              <w:rPr>
                <w:rFonts w:ascii="Verdana" w:hAnsi="Verdana"/>
                <w:sz w:val="20"/>
                <w:szCs w:val="22"/>
              </w:rPr>
              <w:t>Int32</w:t>
            </w:r>
          </w:p>
        </w:tc>
        <w:tc>
          <w:tcPr>
            <w:tcW w:w="1121" w:type="dxa"/>
          </w:tcPr>
          <w:p w14:paraId="58437E90" w14:textId="77777777" w:rsidR="008803A1" w:rsidRDefault="008803A1" w:rsidP="00037A0F">
            <w:pPr>
              <w:pStyle w:val="Header"/>
              <w:tabs>
                <w:tab w:val="clear" w:pos="4320"/>
                <w:tab w:val="clear" w:pos="8640"/>
              </w:tabs>
              <w:rPr>
                <w:rFonts w:ascii="Verdana" w:hAnsi="Verdana"/>
                <w:sz w:val="20"/>
                <w:szCs w:val="22"/>
              </w:rPr>
            </w:pPr>
            <w:r>
              <w:rPr>
                <w:rFonts w:ascii="Verdana" w:hAnsi="Verdana"/>
                <w:sz w:val="20"/>
                <w:szCs w:val="22"/>
              </w:rPr>
              <w:t>1..2</w:t>
            </w:r>
          </w:p>
        </w:tc>
        <w:tc>
          <w:tcPr>
            <w:tcW w:w="2516" w:type="dxa"/>
          </w:tcPr>
          <w:p w14:paraId="305B31C1" w14:textId="77777777" w:rsidR="008803A1" w:rsidRPr="0086082D" w:rsidRDefault="008803A1"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VlanOpt82InsertionStatus</w:t>
            </w:r>
          </w:p>
        </w:tc>
        <w:tc>
          <w:tcPr>
            <w:tcW w:w="2801" w:type="dxa"/>
          </w:tcPr>
          <w:p w14:paraId="359091FB" w14:textId="77777777" w:rsidR="008803A1" w:rsidRDefault="008E55DD" w:rsidP="00037A0F">
            <w:pPr>
              <w:pStyle w:val="Header"/>
              <w:tabs>
                <w:tab w:val="clear" w:pos="4320"/>
                <w:tab w:val="clear" w:pos="8640"/>
              </w:tabs>
              <w:rPr>
                <w:rFonts w:ascii="Verdana" w:hAnsi="Verdana"/>
                <w:sz w:val="20"/>
                <w:szCs w:val="22"/>
              </w:rPr>
            </w:pPr>
            <w:r>
              <w:rPr>
                <w:rFonts w:ascii="Verdana" w:hAnsi="Verdana"/>
                <w:sz w:val="20"/>
                <w:szCs w:val="22"/>
              </w:rPr>
              <w:t>DHCP Option-82 data insertion status</w:t>
            </w:r>
          </w:p>
        </w:tc>
      </w:tr>
      <w:tr w:rsidR="008803A1" w:rsidRPr="004322A6" w14:paraId="390AA7BB" w14:textId="77777777" w:rsidTr="00037A0F">
        <w:trPr>
          <w:trHeight w:val="408"/>
        </w:trPr>
        <w:tc>
          <w:tcPr>
            <w:tcW w:w="8921" w:type="dxa"/>
            <w:gridSpan w:val="5"/>
          </w:tcPr>
          <w:p w14:paraId="6F4EB1DF" w14:textId="77777777" w:rsidR="008803A1" w:rsidRPr="008803A1" w:rsidRDefault="008803A1" w:rsidP="00037A0F">
            <w:pPr>
              <w:rPr>
                <w:rFonts w:ascii="Verdana" w:hAnsi="Verdana"/>
                <w:sz w:val="20"/>
                <w:szCs w:val="22"/>
              </w:rPr>
            </w:pPr>
            <w:r w:rsidRPr="004322A6">
              <w:rPr>
                <w:rFonts w:ascii="Verdana" w:hAnsi="Verdana"/>
                <w:b/>
                <w:sz w:val="20"/>
                <w:szCs w:val="22"/>
              </w:rPr>
              <w:t>Dependencies:</w:t>
            </w:r>
            <w:r>
              <w:rPr>
                <w:rFonts w:ascii="Verdana" w:hAnsi="Verdana"/>
                <w:b/>
                <w:sz w:val="20"/>
                <w:szCs w:val="22"/>
              </w:rPr>
              <w:t xml:space="preserve">  </w:t>
            </w:r>
            <w:r>
              <w:rPr>
                <w:rFonts w:ascii="Verdana" w:hAnsi="Verdana"/>
                <w:sz w:val="20"/>
                <w:szCs w:val="22"/>
              </w:rPr>
              <w:t>DHCP snooping must be enabled.</w:t>
            </w:r>
          </w:p>
        </w:tc>
      </w:tr>
      <w:tr w:rsidR="008803A1" w:rsidRPr="004322A6" w14:paraId="48C8AAFB" w14:textId="77777777" w:rsidTr="00037A0F">
        <w:trPr>
          <w:trHeight w:val="588"/>
        </w:trPr>
        <w:tc>
          <w:tcPr>
            <w:tcW w:w="8921" w:type="dxa"/>
            <w:gridSpan w:val="5"/>
          </w:tcPr>
          <w:p w14:paraId="68D1842D" w14:textId="77777777" w:rsidR="00037A0F" w:rsidRDefault="008803A1">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 xml:space="preserve">Enables/disables </w:t>
            </w:r>
            <w:r w:rsidR="008E55DD">
              <w:rPr>
                <w:rFonts w:ascii="Verdana" w:hAnsi="Verdana"/>
                <w:sz w:val="20"/>
                <w:szCs w:val="22"/>
              </w:rPr>
              <w:t>DHCP option-82 insertion on received DHCP packets</w:t>
            </w:r>
            <w:r w:rsidR="008956BA">
              <w:rPr>
                <w:rFonts w:ascii="Verdana" w:hAnsi="Verdana"/>
                <w:sz w:val="20"/>
                <w:szCs w:val="22"/>
              </w:rPr>
              <w:t xml:space="preserve"> for the specified vlan. </w:t>
            </w:r>
            <w:r>
              <w:rPr>
                <w:rFonts w:ascii="Verdana" w:hAnsi="Verdana"/>
                <w:sz w:val="20"/>
                <w:szCs w:val="22"/>
              </w:rPr>
              <w:t xml:space="preserve"> Default state is enabled.</w:t>
            </w:r>
          </w:p>
        </w:tc>
      </w:tr>
    </w:tbl>
    <w:p w14:paraId="555449F5" w14:textId="77777777" w:rsidR="000314A8" w:rsidRDefault="000314A8"/>
    <w:p w14:paraId="1DA60FA0" w14:textId="77777777" w:rsidR="00EB6F2F" w:rsidRDefault="00EB6F2F" w:rsidP="005718B1">
      <w:pPr>
        <w:pStyle w:val="Heading5"/>
      </w:pPr>
      <w:bookmarkStart w:id="4027" w:name="_Toc522204909"/>
      <w:r>
        <w:t>Port Table Commands</w:t>
      </w:r>
      <w:bookmarkEnd w:id="4027"/>
    </w:p>
    <w:p w14:paraId="06B23BE1"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EB6F2F" w:rsidRPr="004322A6" w14:paraId="3AC667FD" w14:textId="77777777" w:rsidTr="00037A0F">
        <w:tc>
          <w:tcPr>
            <w:tcW w:w="8921" w:type="dxa"/>
            <w:gridSpan w:val="5"/>
          </w:tcPr>
          <w:p w14:paraId="7EAFD68A" w14:textId="77777777" w:rsidR="00037A0F" w:rsidRPr="00253911" w:rsidRDefault="00975C57">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dhcp-snooping [port &lt;chassis/slot/port&gt; | linkagg &lt;linkAggId&gt;] &lt;block/client-only/trust&gt;</w:t>
            </w:r>
          </w:p>
        </w:tc>
      </w:tr>
      <w:tr w:rsidR="00EB6F2F" w:rsidRPr="004322A6" w14:paraId="7FD3FC9B" w14:textId="77777777" w:rsidTr="00037A0F">
        <w:tc>
          <w:tcPr>
            <w:tcW w:w="8921" w:type="dxa"/>
            <w:gridSpan w:val="5"/>
            <w:tcBorders>
              <w:bottom w:val="single" w:sz="4" w:space="0" w:color="auto"/>
            </w:tcBorders>
          </w:tcPr>
          <w:p w14:paraId="6890387D" w14:textId="77777777" w:rsidR="00EB6F2F" w:rsidRPr="004322A6" w:rsidRDefault="00EB6F2F" w:rsidP="00172309">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PortTable</w:t>
            </w:r>
          </w:p>
        </w:tc>
      </w:tr>
      <w:tr w:rsidR="00EB6F2F" w:rsidRPr="004322A6" w14:paraId="3A84DFC9" w14:textId="77777777" w:rsidTr="00037A0F">
        <w:tc>
          <w:tcPr>
            <w:tcW w:w="8921" w:type="dxa"/>
            <w:gridSpan w:val="5"/>
            <w:tcBorders>
              <w:bottom w:val="single" w:sz="4" w:space="0" w:color="auto"/>
            </w:tcBorders>
          </w:tcPr>
          <w:p w14:paraId="028EC76A" w14:textId="77777777" w:rsidR="00EB6F2F" w:rsidRPr="008E59A5" w:rsidRDefault="00EB6F2F" w:rsidP="00172309">
            <w:pPr>
              <w:rPr>
                <w:rFonts w:ascii="Verdana" w:hAnsi="Verdana"/>
                <w:bCs/>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PortIfIndex</w:t>
            </w:r>
          </w:p>
        </w:tc>
      </w:tr>
      <w:tr w:rsidR="00EB6F2F" w:rsidRPr="004322A6" w14:paraId="45E0B77C" w14:textId="77777777" w:rsidTr="00037A0F">
        <w:tc>
          <w:tcPr>
            <w:tcW w:w="8921" w:type="dxa"/>
            <w:gridSpan w:val="5"/>
            <w:tcBorders>
              <w:bottom w:val="single" w:sz="4" w:space="0" w:color="auto"/>
            </w:tcBorders>
          </w:tcPr>
          <w:p w14:paraId="1689F74B" w14:textId="77777777" w:rsidR="00EB6F2F" w:rsidRDefault="00EB6F2F" w:rsidP="00172309">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172309">
              <w:rPr>
                <w:rFonts w:ascii="Verdana" w:hAnsi="Verdana"/>
                <w:bCs/>
              </w:rPr>
              <w:t>dhcpSnoopingPortTrustMode</w:t>
            </w:r>
          </w:p>
        </w:tc>
      </w:tr>
      <w:tr w:rsidR="00EB6F2F" w:rsidRPr="004322A6" w14:paraId="176A3F53" w14:textId="77777777" w:rsidTr="00037A0F">
        <w:trPr>
          <w:trHeight w:val="170"/>
        </w:trPr>
        <w:tc>
          <w:tcPr>
            <w:tcW w:w="1198" w:type="dxa"/>
            <w:shd w:val="clear" w:color="auto" w:fill="C0C0C0"/>
          </w:tcPr>
          <w:p w14:paraId="58EBF593" w14:textId="77777777" w:rsidR="00EB6F2F" w:rsidRPr="004322A6" w:rsidRDefault="00EB6F2F" w:rsidP="00037A0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6F38E6F6" w14:textId="77777777" w:rsidR="00EB6F2F" w:rsidRPr="004322A6" w:rsidRDefault="00EB6F2F" w:rsidP="00037A0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75014E0B" w14:textId="77777777" w:rsidR="00EB6F2F" w:rsidRPr="004322A6" w:rsidRDefault="00EB6F2F" w:rsidP="00037A0F">
            <w:pPr>
              <w:rPr>
                <w:rFonts w:ascii="Verdana" w:hAnsi="Verdana"/>
                <w:sz w:val="20"/>
                <w:szCs w:val="22"/>
              </w:rPr>
            </w:pPr>
            <w:r w:rsidRPr="004322A6">
              <w:rPr>
                <w:rFonts w:ascii="Verdana" w:hAnsi="Verdana"/>
                <w:sz w:val="20"/>
                <w:szCs w:val="22"/>
              </w:rPr>
              <w:t>Range</w:t>
            </w:r>
          </w:p>
        </w:tc>
        <w:tc>
          <w:tcPr>
            <w:tcW w:w="2516" w:type="dxa"/>
            <w:shd w:val="clear" w:color="auto" w:fill="C0C0C0"/>
          </w:tcPr>
          <w:p w14:paraId="4E1C04BD" w14:textId="77777777" w:rsidR="00EB6F2F" w:rsidRPr="004322A6" w:rsidRDefault="00EB6F2F" w:rsidP="00037A0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23EEB388" w14:textId="77777777" w:rsidR="00EB6F2F" w:rsidRPr="004322A6" w:rsidRDefault="00EB6F2F" w:rsidP="00037A0F">
            <w:pPr>
              <w:rPr>
                <w:rFonts w:ascii="Verdana" w:hAnsi="Verdana"/>
                <w:sz w:val="20"/>
                <w:szCs w:val="22"/>
              </w:rPr>
            </w:pPr>
            <w:r w:rsidRPr="004322A6">
              <w:rPr>
                <w:rFonts w:ascii="Verdana" w:hAnsi="Verdana"/>
                <w:sz w:val="20"/>
                <w:szCs w:val="22"/>
              </w:rPr>
              <w:t>Description</w:t>
            </w:r>
          </w:p>
        </w:tc>
      </w:tr>
      <w:tr w:rsidR="00EB6F2F" w:rsidRPr="004322A6" w14:paraId="29986A60" w14:textId="77777777" w:rsidTr="00037A0F">
        <w:trPr>
          <w:trHeight w:val="95"/>
        </w:trPr>
        <w:tc>
          <w:tcPr>
            <w:tcW w:w="1198" w:type="dxa"/>
          </w:tcPr>
          <w:p w14:paraId="620C219A" w14:textId="77777777" w:rsidR="00EB6F2F" w:rsidRPr="00B96E78" w:rsidRDefault="00BA1A65" w:rsidP="00037A0F">
            <w:pPr>
              <w:pStyle w:val="Header"/>
              <w:tabs>
                <w:tab w:val="clear" w:pos="4320"/>
                <w:tab w:val="clear" w:pos="8640"/>
              </w:tabs>
              <w:rPr>
                <w:rFonts w:ascii="Verdana" w:hAnsi="Verdana"/>
                <w:sz w:val="16"/>
                <w:szCs w:val="16"/>
              </w:rPr>
            </w:pPr>
            <w:r w:rsidRPr="00BA1A65">
              <w:rPr>
                <w:rFonts w:ascii="Verdana" w:hAnsi="Verdana"/>
                <w:sz w:val="16"/>
                <w:szCs w:val="16"/>
              </w:rPr>
              <w:t>Chassis/slot/port</w:t>
            </w:r>
          </w:p>
        </w:tc>
        <w:tc>
          <w:tcPr>
            <w:tcW w:w="1285" w:type="dxa"/>
          </w:tcPr>
          <w:p w14:paraId="0671F19B" w14:textId="77777777" w:rsidR="00EB6F2F" w:rsidRPr="004322A6" w:rsidRDefault="00EB6F2F" w:rsidP="00037A0F">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5C4E86EC" w14:textId="77777777" w:rsidR="00EB6F2F" w:rsidRPr="004322A6" w:rsidRDefault="00EB6F2F" w:rsidP="00037A0F">
            <w:pPr>
              <w:pStyle w:val="Header"/>
              <w:tabs>
                <w:tab w:val="clear" w:pos="4320"/>
                <w:tab w:val="clear" w:pos="8640"/>
              </w:tabs>
              <w:rPr>
                <w:rFonts w:ascii="Verdana" w:hAnsi="Verdana"/>
                <w:sz w:val="20"/>
                <w:szCs w:val="22"/>
              </w:rPr>
            </w:pPr>
          </w:p>
        </w:tc>
        <w:tc>
          <w:tcPr>
            <w:tcW w:w="2516" w:type="dxa"/>
          </w:tcPr>
          <w:p w14:paraId="4B9AEDBD" w14:textId="77777777" w:rsidR="00EB6F2F" w:rsidRPr="0086082D" w:rsidRDefault="00EB6F2F"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PortIfindex</w:t>
            </w:r>
          </w:p>
        </w:tc>
        <w:tc>
          <w:tcPr>
            <w:tcW w:w="2801" w:type="dxa"/>
          </w:tcPr>
          <w:p w14:paraId="119F5BFB" w14:textId="77777777" w:rsidR="00EB6F2F" w:rsidRDefault="00EB6F2F" w:rsidP="00037A0F">
            <w:pPr>
              <w:pStyle w:val="Header"/>
              <w:tabs>
                <w:tab w:val="clear" w:pos="4320"/>
                <w:tab w:val="clear" w:pos="8640"/>
              </w:tabs>
              <w:rPr>
                <w:rFonts w:ascii="Verdana" w:hAnsi="Verdana"/>
                <w:sz w:val="20"/>
                <w:szCs w:val="22"/>
              </w:rPr>
            </w:pPr>
            <w:r>
              <w:rPr>
                <w:rFonts w:ascii="Verdana" w:hAnsi="Verdana"/>
                <w:sz w:val="20"/>
                <w:szCs w:val="22"/>
              </w:rPr>
              <w:t>Ifindex of port</w:t>
            </w:r>
          </w:p>
        </w:tc>
      </w:tr>
      <w:tr w:rsidR="00EB6F2F" w:rsidRPr="004322A6" w14:paraId="28D205D7" w14:textId="77777777" w:rsidTr="00037A0F">
        <w:trPr>
          <w:trHeight w:val="95"/>
        </w:trPr>
        <w:tc>
          <w:tcPr>
            <w:tcW w:w="1198" w:type="dxa"/>
          </w:tcPr>
          <w:p w14:paraId="5735B592" w14:textId="77777777" w:rsidR="00EB6F2F" w:rsidRDefault="00EB6F2F" w:rsidP="00037A0F">
            <w:pPr>
              <w:pStyle w:val="Header"/>
              <w:tabs>
                <w:tab w:val="clear" w:pos="4320"/>
                <w:tab w:val="clear" w:pos="8640"/>
              </w:tabs>
              <w:rPr>
                <w:rFonts w:ascii="Verdana" w:hAnsi="Verdana"/>
                <w:sz w:val="20"/>
                <w:szCs w:val="22"/>
              </w:rPr>
            </w:pPr>
            <w:r>
              <w:rPr>
                <w:rFonts w:ascii="Verdana" w:hAnsi="Verdana"/>
                <w:sz w:val="20"/>
                <w:szCs w:val="22"/>
              </w:rPr>
              <w:t>Trust mode</w:t>
            </w:r>
          </w:p>
        </w:tc>
        <w:tc>
          <w:tcPr>
            <w:tcW w:w="1285" w:type="dxa"/>
          </w:tcPr>
          <w:p w14:paraId="428393EE" w14:textId="77777777" w:rsidR="00EB6F2F" w:rsidRPr="004322A6" w:rsidRDefault="00EB6F2F" w:rsidP="00037A0F">
            <w:pPr>
              <w:pStyle w:val="Header"/>
              <w:tabs>
                <w:tab w:val="clear" w:pos="4320"/>
                <w:tab w:val="clear" w:pos="8640"/>
              </w:tabs>
              <w:rPr>
                <w:rFonts w:ascii="Verdana" w:hAnsi="Verdana"/>
                <w:sz w:val="20"/>
                <w:szCs w:val="22"/>
              </w:rPr>
            </w:pPr>
            <w:r>
              <w:rPr>
                <w:rFonts w:ascii="Verdana" w:hAnsi="Verdana"/>
                <w:sz w:val="20"/>
                <w:szCs w:val="22"/>
              </w:rPr>
              <w:t>Int32</w:t>
            </w:r>
          </w:p>
        </w:tc>
        <w:tc>
          <w:tcPr>
            <w:tcW w:w="1121" w:type="dxa"/>
          </w:tcPr>
          <w:p w14:paraId="4CCEEEE5" w14:textId="77777777" w:rsidR="00EB6F2F" w:rsidRDefault="00EB6F2F" w:rsidP="00037A0F">
            <w:pPr>
              <w:pStyle w:val="Header"/>
              <w:tabs>
                <w:tab w:val="clear" w:pos="4320"/>
                <w:tab w:val="clear" w:pos="8640"/>
              </w:tabs>
              <w:rPr>
                <w:rFonts w:ascii="Verdana" w:hAnsi="Verdana"/>
                <w:sz w:val="20"/>
                <w:szCs w:val="22"/>
              </w:rPr>
            </w:pPr>
            <w:r>
              <w:rPr>
                <w:rFonts w:ascii="Verdana" w:hAnsi="Verdana"/>
                <w:sz w:val="20"/>
                <w:szCs w:val="22"/>
              </w:rPr>
              <w:t>1..3</w:t>
            </w:r>
          </w:p>
        </w:tc>
        <w:tc>
          <w:tcPr>
            <w:tcW w:w="2516" w:type="dxa"/>
          </w:tcPr>
          <w:p w14:paraId="39AFB470" w14:textId="77777777" w:rsidR="00EB6F2F" w:rsidRPr="0086082D" w:rsidRDefault="00EB6F2F" w:rsidP="00172309">
            <w:pPr>
              <w:pStyle w:val="Header"/>
              <w:tabs>
                <w:tab w:val="clear" w:pos="4320"/>
                <w:tab w:val="clear" w:pos="8640"/>
              </w:tabs>
              <w:rPr>
                <w:rFonts w:ascii="Verdana" w:hAnsi="Verdana"/>
                <w:sz w:val="16"/>
                <w:szCs w:val="16"/>
              </w:rPr>
            </w:pPr>
            <w:r w:rsidRPr="0086082D">
              <w:rPr>
                <w:rFonts w:ascii="Verdana" w:hAnsi="Verdana"/>
                <w:sz w:val="16"/>
                <w:szCs w:val="16"/>
              </w:rPr>
              <w:t>mip_</w:t>
            </w:r>
            <w:r w:rsidR="00172309">
              <w:rPr>
                <w:rFonts w:ascii="Verdana" w:hAnsi="Verdana"/>
                <w:sz w:val="16"/>
                <w:szCs w:val="16"/>
              </w:rPr>
              <w:t>dhcpSnoopingPortStatusMode</w:t>
            </w:r>
          </w:p>
        </w:tc>
        <w:tc>
          <w:tcPr>
            <w:tcW w:w="2801" w:type="dxa"/>
          </w:tcPr>
          <w:p w14:paraId="24AA0016" w14:textId="77777777" w:rsidR="00EB6F2F" w:rsidRDefault="00EB6F2F" w:rsidP="00037A0F">
            <w:pPr>
              <w:pStyle w:val="Header"/>
              <w:tabs>
                <w:tab w:val="clear" w:pos="4320"/>
                <w:tab w:val="clear" w:pos="8640"/>
              </w:tabs>
              <w:rPr>
                <w:rFonts w:ascii="Verdana" w:hAnsi="Verdana"/>
                <w:sz w:val="20"/>
                <w:szCs w:val="22"/>
              </w:rPr>
            </w:pPr>
            <w:r>
              <w:rPr>
                <w:rFonts w:ascii="Verdana" w:hAnsi="Verdana"/>
                <w:sz w:val="20"/>
                <w:szCs w:val="22"/>
              </w:rPr>
              <w:t>Block/Client-only/Trust</w:t>
            </w:r>
          </w:p>
        </w:tc>
      </w:tr>
      <w:tr w:rsidR="00EB6F2F" w:rsidRPr="004322A6" w14:paraId="7C3AE2CC" w14:textId="77777777" w:rsidTr="00037A0F">
        <w:trPr>
          <w:trHeight w:val="408"/>
        </w:trPr>
        <w:tc>
          <w:tcPr>
            <w:tcW w:w="8921" w:type="dxa"/>
            <w:gridSpan w:val="5"/>
          </w:tcPr>
          <w:p w14:paraId="1C36C547" w14:textId="77777777" w:rsidR="00EB6F2F" w:rsidRPr="00BD4483" w:rsidRDefault="00EB6F2F" w:rsidP="00037A0F">
            <w:pPr>
              <w:rPr>
                <w:rFonts w:ascii="Verdana" w:hAnsi="Verdana"/>
                <w:sz w:val="20"/>
                <w:szCs w:val="22"/>
              </w:rPr>
            </w:pPr>
            <w:r w:rsidRPr="004322A6">
              <w:rPr>
                <w:rFonts w:ascii="Verdana" w:hAnsi="Verdana"/>
                <w:b/>
                <w:sz w:val="20"/>
                <w:szCs w:val="22"/>
              </w:rPr>
              <w:t>Dependencies:</w:t>
            </w:r>
            <w:r>
              <w:rPr>
                <w:rFonts w:ascii="Verdana" w:hAnsi="Verdana"/>
                <w:b/>
                <w:sz w:val="20"/>
                <w:szCs w:val="22"/>
              </w:rPr>
              <w:t xml:space="preserve"> </w:t>
            </w:r>
            <w:r w:rsidR="00BD4483">
              <w:rPr>
                <w:rFonts w:ascii="Verdana" w:hAnsi="Verdana"/>
                <w:sz w:val="20"/>
                <w:szCs w:val="22"/>
              </w:rPr>
              <w:t>DCHP snooping must be enabled.</w:t>
            </w:r>
          </w:p>
        </w:tc>
      </w:tr>
      <w:tr w:rsidR="00EB6F2F" w:rsidRPr="004322A6" w14:paraId="0FF6AA1C" w14:textId="77777777" w:rsidTr="00037A0F">
        <w:trPr>
          <w:trHeight w:val="588"/>
        </w:trPr>
        <w:tc>
          <w:tcPr>
            <w:tcW w:w="8921" w:type="dxa"/>
            <w:gridSpan w:val="5"/>
          </w:tcPr>
          <w:p w14:paraId="7A1B9A2D" w14:textId="77777777" w:rsidR="00037A0F" w:rsidRDefault="00EB6F2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Sets the trust level of a port.  Default is Client-onl</w:t>
            </w:r>
            <w:r w:rsidR="00BD4483">
              <w:rPr>
                <w:rFonts w:ascii="Verdana" w:hAnsi="Verdana"/>
                <w:sz w:val="20"/>
                <w:szCs w:val="22"/>
              </w:rPr>
              <w:t>y</w:t>
            </w:r>
            <w:r w:rsidR="00236B99">
              <w:rPr>
                <w:rFonts w:ascii="Verdana" w:hAnsi="Verdana"/>
                <w:sz w:val="20"/>
                <w:szCs w:val="22"/>
              </w:rPr>
              <w:t xml:space="preserve"> </w:t>
            </w:r>
            <w:r>
              <w:rPr>
                <w:rFonts w:ascii="Verdana" w:hAnsi="Verdana"/>
                <w:sz w:val="20"/>
                <w:szCs w:val="22"/>
              </w:rPr>
              <w:t>for all ports in vlan on which DHCP snooping is enabled.</w:t>
            </w:r>
          </w:p>
        </w:tc>
      </w:tr>
    </w:tbl>
    <w:p w14:paraId="04E8AE18" w14:textId="77777777" w:rsidR="000314A8" w:rsidRDefault="000314A8"/>
    <w:p w14:paraId="6D6B91DA" w14:textId="77777777" w:rsidR="00370B2B" w:rsidRDefault="00370B2B"/>
    <w:p w14:paraId="52C74ECE" w14:textId="77777777" w:rsidR="00370B2B" w:rsidRDefault="00370B2B"/>
    <w:p w14:paraId="4327235B" w14:textId="77777777" w:rsidR="00370B2B" w:rsidRDefault="00370B2B"/>
    <w:p w14:paraId="4F8430D3" w14:textId="77777777" w:rsidR="00370B2B" w:rsidRDefault="00370B2B"/>
    <w:p w14:paraId="1D51F588" w14:textId="77777777" w:rsidR="00370B2B" w:rsidRDefault="00370B2B"/>
    <w:p w14:paraId="6C4524F1" w14:textId="77777777" w:rsidR="00370B2B" w:rsidRDefault="00370B2B"/>
    <w:p w14:paraId="33A716C8" w14:textId="77777777" w:rsidR="00370B2B" w:rsidRDefault="00370B2B"/>
    <w:p w14:paraId="2C21B96B" w14:textId="77777777" w:rsidR="00370B2B" w:rsidRDefault="00370B2B"/>
    <w:p w14:paraId="24D311A5" w14:textId="77777777" w:rsidR="00370B2B" w:rsidRDefault="00370B2B"/>
    <w:p w14:paraId="50589D44" w14:textId="77777777" w:rsidR="00370B2B" w:rsidRDefault="00370B2B"/>
    <w:p w14:paraId="729607A0" w14:textId="77777777" w:rsidR="00F208C8" w:rsidRDefault="00F208C8" w:rsidP="005718B1">
      <w:pPr>
        <w:pStyle w:val="Heading5"/>
      </w:pPr>
      <w:bookmarkStart w:id="4028" w:name="_Toc522204910"/>
      <w:r>
        <w:lastRenderedPageBreak/>
        <w:t>Binding Table Commands</w:t>
      </w:r>
      <w:bookmarkEnd w:id="4028"/>
    </w:p>
    <w:p w14:paraId="00AF81BC"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F208C8" w:rsidRPr="004322A6" w14:paraId="658E44F2" w14:textId="77777777" w:rsidTr="00037A0F">
        <w:tc>
          <w:tcPr>
            <w:tcW w:w="8921" w:type="dxa"/>
            <w:gridSpan w:val="5"/>
          </w:tcPr>
          <w:p w14:paraId="6810BF78" w14:textId="77777777" w:rsidR="00037A0F" w:rsidRPr="00253911" w:rsidRDefault="00975C57">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 xml:space="preserve">dhcp-snooping binding &lt;mac-addr&gt; port &lt;chassis/slot/port&gt; address &lt;ip-address&gt; vlan &lt;vlanId&gt; </w:t>
            </w:r>
          </w:p>
        </w:tc>
      </w:tr>
      <w:tr w:rsidR="00F208C8" w:rsidRPr="004322A6" w14:paraId="49A0AEFB" w14:textId="77777777" w:rsidTr="00037A0F">
        <w:tc>
          <w:tcPr>
            <w:tcW w:w="8921" w:type="dxa"/>
            <w:gridSpan w:val="5"/>
            <w:tcBorders>
              <w:bottom w:val="single" w:sz="4" w:space="0" w:color="auto"/>
            </w:tcBorders>
          </w:tcPr>
          <w:p w14:paraId="1DF7E1DD" w14:textId="77777777" w:rsidR="00F208C8" w:rsidRPr="004322A6" w:rsidRDefault="00F208C8"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BindingTable</w:t>
            </w:r>
          </w:p>
        </w:tc>
      </w:tr>
      <w:tr w:rsidR="00F208C8" w:rsidRPr="004322A6" w14:paraId="3B0D77F7" w14:textId="77777777" w:rsidTr="00037A0F">
        <w:tc>
          <w:tcPr>
            <w:tcW w:w="8921" w:type="dxa"/>
            <w:gridSpan w:val="5"/>
            <w:tcBorders>
              <w:bottom w:val="single" w:sz="4" w:space="0" w:color="auto"/>
            </w:tcBorders>
          </w:tcPr>
          <w:p w14:paraId="3465A8E7" w14:textId="77777777" w:rsidR="00F208C8" w:rsidRPr="008E59A5" w:rsidRDefault="00F208C8" w:rsidP="006701B8">
            <w:pPr>
              <w:rPr>
                <w:rFonts w:ascii="Verdana" w:hAnsi="Verdana"/>
                <w:bCs/>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BindingMacAddress</w:t>
            </w:r>
          </w:p>
        </w:tc>
      </w:tr>
      <w:tr w:rsidR="00592F74" w:rsidRPr="004322A6" w14:paraId="79E31190" w14:textId="77777777" w:rsidTr="00037A0F">
        <w:tc>
          <w:tcPr>
            <w:tcW w:w="8921" w:type="dxa"/>
            <w:gridSpan w:val="5"/>
            <w:tcBorders>
              <w:bottom w:val="single" w:sz="4" w:space="0" w:color="auto"/>
            </w:tcBorders>
          </w:tcPr>
          <w:p w14:paraId="0EC0149A" w14:textId="77777777" w:rsidR="00592F74" w:rsidRDefault="00592F74" w:rsidP="006701B8">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BindingIfIndex</w:t>
            </w:r>
          </w:p>
        </w:tc>
      </w:tr>
      <w:tr w:rsidR="00592F74" w:rsidRPr="004322A6" w14:paraId="1CA92BB5" w14:textId="77777777" w:rsidTr="00037A0F">
        <w:tc>
          <w:tcPr>
            <w:tcW w:w="8921" w:type="dxa"/>
            <w:gridSpan w:val="5"/>
            <w:tcBorders>
              <w:bottom w:val="single" w:sz="4" w:space="0" w:color="auto"/>
            </w:tcBorders>
          </w:tcPr>
          <w:p w14:paraId="1725B54E" w14:textId="77777777" w:rsidR="00592F74" w:rsidRDefault="00592F74" w:rsidP="006701B8">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BindingIpAddress</w:t>
            </w:r>
          </w:p>
        </w:tc>
      </w:tr>
      <w:tr w:rsidR="00592F74" w:rsidRPr="004322A6" w14:paraId="5F4E1220" w14:textId="77777777" w:rsidTr="00037A0F">
        <w:tc>
          <w:tcPr>
            <w:tcW w:w="8921" w:type="dxa"/>
            <w:gridSpan w:val="5"/>
            <w:tcBorders>
              <w:bottom w:val="single" w:sz="4" w:space="0" w:color="auto"/>
            </w:tcBorders>
          </w:tcPr>
          <w:p w14:paraId="20FE8557" w14:textId="77777777" w:rsidR="00592F74" w:rsidRDefault="00592F74" w:rsidP="006701B8">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BindingVlan</w:t>
            </w:r>
          </w:p>
        </w:tc>
      </w:tr>
      <w:tr w:rsidR="00592F74" w:rsidRPr="004322A6" w14:paraId="78087274" w14:textId="77777777" w:rsidTr="00037A0F">
        <w:tc>
          <w:tcPr>
            <w:tcW w:w="8921" w:type="dxa"/>
            <w:gridSpan w:val="5"/>
            <w:tcBorders>
              <w:bottom w:val="single" w:sz="4" w:space="0" w:color="auto"/>
            </w:tcBorders>
          </w:tcPr>
          <w:p w14:paraId="511A4651" w14:textId="77777777" w:rsidR="00592F74" w:rsidRDefault="00592F74" w:rsidP="006701B8">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BindingRowStatus</w:t>
            </w:r>
          </w:p>
        </w:tc>
      </w:tr>
      <w:tr w:rsidR="00592F74" w:rsidRPr="004322A6" w14:paraId="61E947F3" w14:textId="77777777" w:rsidTr="00037A0F">
        <w:trPr>
          <w:trHeight w:val="170"/>
        </w:trPr>
        <w:tc>
          <w:tcPr>
            <w:tcW w:w="1198" w:type="dxa"/>
            <w:shd w:val="clear" w:color="auto" w:fill="C0C0C0"/>
          </w:tcPr>
          <w:p w14:paraId="771BD4F5" w14:textId="77777777" w:rsidR="00592F74" w:rsidRPr="004322A6" w:rsidRDefault="00592F74" w:rsidP="00037A0F">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01C5AEEC" w14:textId="77777777" w:rsidR="00592F74" w:rsidRPr="004322A6" w:rsidRDefault="00592F74" w:rsidP="00037A0F">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17D44737" w14:textId="77777777" w:rsidR="00592F74" w:rsidRPr="004322A6" w:rsidRDefault="00592F74" w:rsidP="00037A0F">
            <w:pPr>
              <w:rPr>
                <w:rFonts w:ascii="Verdana" w:hAnsi="Verdana"/>
                <w:sz w:val="20"/>
                <w:szCs w:val="22"/>
              </w:rPr>
            </w:pPr>
            <w:r w:rsidRPr="004322A6">
              <w:rPr>
                <w:rFonts w:ascii="Verdana" w:hAnsi="Verdana"/>
                <w:sz w:val="20"/>
                <w:szCs w:val="22"/>
              </w:rPr>
              <w:t>Range</w:t>
            </w:r>
          </w:p>
        </w:tc>
        <w:tc>
          <w:tcPr>
            <w:tcW w:w="2516" w:type="dxa"/>
            <w:shd w:val="clear" w:color="auto" w:fill="C0C0C0"/>
          </w:tcPr>
          <w:p w14:paraId="45BCB44B" w14:textId="77777777" w:rsidR="00592F74" w:rsidRPr="004322A6" w:rsidRDefault="00592F74" w:rsidP="00037A0F">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735D6B46" w14:textId="77777777" w:rsidR="00592F74" w:rsidRPr="004322A6" w:rsidRDefault="00592F74" w:rsidP="00037A0F">
            <w:pPr>
              <w:rPr>
                <w:rFonts w:ascii="Verdana" w:hAnsi="Verdana"/>
                <w:sz w:val="20"/>
                <w:szCs w:val="22"/>
              </w:rPr>
            </w:pPr>
            <w:r w:rsidRPr="004322A6">
              <w:rPr>
                <w:rFonts w:ascii="Verdana" w:hAnsi="Verdana"/>
                <w:sz w:val="20"/>
                <w:szCs w:val="22"/>
              </w:rPr>
              <w:t>Description</w:t>
            </w:r>
          </w:p>
        </w:tc>
      </w:tr>
      <w:tr w:rsidR="00592F74" w:rsidRPr="004322A6" w14:paraId="2511CC58" w14:textId="77777777" w:rsidTr="00037A0F">
        <w:trPr>
          <w:trHeight w:val="95"/>
        </w:trPr>
        <w:tc>
          <w:tcPr>
            <w:tcW w:w="1198" w:type="dxa"/>
          </w:tcPr>
          <w:p w14:paraId="4D7A284B" w14:textId="77777777" w:rsidR="00592F74" w:rsidRPr="004322A6" w:rsidRDefault="00592F74" w:rsidP="00037A0F">
            <w:pPr>
              <w:pStyle w:val="Header"/>
              <w:tabs>
                <w:tab w:val="clear" w:pos="4320"/>
                <w:tab w:val="clear" w:pos="8640"/>
              </w:tabs>
              <w:rPr>
                <w:rFonts w:ascii="Verdana" w:hAnsi="Verdana"/>
                <w:sz w:val="20"/>
                <w:szCs w:val="22"/>
              </w:rPr>
            </w:pPr>
            <w:r>
              <w:rPr>
                <w:rFonts w:ascii="Verdana" w:hAnsi="Verdana"/>
                <w:sz w:val="20"/>
                <w:szCs w:val="22"/>
              </w:rPr>
              <w:t>MAC address</w:t>
            </w:r>
          </w:p>
        </w:tc>
        <w:tc>
          <w:tcPr>
            <w:tcW w:w="1285" w:type="dxa"/>
          </w:tcPr>
          <w:p w14:paraId="6268981D" w14:textId="77777777" w:rsidR="00592F74" w:rsidRPr="004322A6" w:rsidRDefault="00592F74" w:rsidP="00037A0F">
            <w:pPr>
              <w:pStyle w:val="Header"/>
              <w:tabs>
                <w:tab w:val="clear" w:pos="4320"/>
                <w:tab w:val="clear" w:pos="8640"/>
              </w:tabs>
              <w:rPr>
                <w:rFonts w:ascii="Verdana" w:hAnsi="Verdana"/>
                <w:sz w:val="20"/>
                <w:szCs w:val="22"/>
              </w:rPr>
            </w:pPr>
            <w:r>
              <w:rPr>
                <w:rFonts w:ascii="Verdana" w:hAnsi="Verdana"/>
                <w:sz w:val="20"/>
                <w:szCs w:val="22"/>
              </w:rPr>
              <w:t>MAC Address</w:t>
            </w:r>
          </w:p>
        </w:tc>
        <w:tc>
          <w:tcPr>
            <w:tcW w:w="1121" w:type="dxa"/>
          </w:tcPr>
          <w:p w14:paraId="61A08CB1" w14:textId="77777777" w:rsidR="00592F74" w:rsidRPr="004322A6" w:rsidRDefault="00592F74" w:rsidP="00037A0F">
            <w:pPr>
              <w:pStyle w:val="Header"/>
              <w:tabs>
                <w:tab w:val="clear" w:pos="4320"/>
                <w:tab w:val="clear" w:pos="8640"/>
              </w:tabs>
              <w:rPr>
                <w:rFonts w:ascii="Verdana" w:hAnsi="Verdana"/>
                <w:sz w:val="20"/>
                <w:szCs w:val="22"/>
              </w:rPr>
            </w:pPr>
          </w:p>
        </w:tc>
        <w:tc>
          <w:tcPr>
            <w:tcW w:w="2516" w:type="dxa"/>
          </w:tcPr>
          <w:p w14:paraId="67423B50" w14:textId="77777777" w:rsidR="00592F74" w:rsidRPr="0086082D" w:rsidRDefault="00592F74" w:rsidP="006701B8">
            <w:pPr>
              <w:pStyle w:val="Header"/>
              <w:tabs>
                <w:tab w:val="clear" w:pos="4320"/>
                <w:tab w:val="clear" w:pos="8640"/>
              </w:tabs>
              <w:rPr>
                <w:rFonts w:ascii="Verdana" w:hAnsi="Verdana"/>
                <w:sz w:val="16"/>
                <w:szCs w:val="16"/>
              </w:rPr>
            </w:pPr>
            <w:r w:rsidRPr="0086082D">
              <w:rPr>
                <w:rFonts w:ascii="Verdana" w:hAnsi="Verdana"/>
                <w:sz w:val="16"/>
                <w:szCs w:val="16"/>
              </w:rPr>
              <w:t>mip_</w:t>
            </w:r>
            <w:r w:rsidR="006701B8">
              <w:rPr>
                <w:rFonts w:ascii="Verdana" w:hAnsi="Verdana"/>
                <w:sz w:val="16"/>
                <w:szCs w:val="16"/>
              </w:rPr>
              <w:t>dhcpSnoopingBindingMacAddress</w:t>
            </w:r>
          </w:p>
        </w:tc>
        <w:tc>
          <w:tcPr>
            <w:tcW w:w="2801" w:type="dxa"/>
          </w:tcPr>
          <w:p w14:paraId="72EA642B" w14:textId="77777777" w:rsidR="00592F74" w:rsidRDefault="00592F74" w:rsidP="00037A0F">
            <w:pPr>
              <w:pStyle w:val="Header"/>
              <w:tabs>
                <w:tab w:val="clear" w:pos="4320"/>
                <w:tab w:val="clear" w:pos="8640"/>
              </w:tabs>
              <w:rPr>
                <w:rFonts w:ascii="Verdana" w:hAnsi="Verdana"/>
                <w:sz w:val="20"/>
                <w:szCs w:val="22"/>
              </w:rPr>
            </w:pPr>
            <w:r>
              <w:rPr>
                <w:rFonts w:ascii="Verdana" w:hAnsi="Verdana"/>
                <w:sz w:val="20"/>
                <w:szCs w:val="22"/>
              </w:rPr>
              <w:t>MAC address</w:t>
            </w:r>
          </w:p>
        </w:tc>
      </w:tr>
      <w:tr w:rsidR="00592F74" w:rsidRPr="004322A6" w14:paraId="0AC39D1B" w14:textId="77777777" w:rsidTr="00B325DA">
        <w:trPr>
          <w:trHeight w:val="606"/>
        </w:trPr>
        <w:tc>
          <w:tcPr>
            <w:tcW w:w="1198" w:type="dxa"/>
          </w:tcPr>
          <w:p w14:paraId="36D91639" w14:textId="77777777" w:rsidR="00592F74" w:rsidRPr="00B96E78" w:rsidRDefault="00BA1A65" w:rsidP="00037A0F">
            <w:pPr>
              <w:pStyle w:val="Header"/>
              <w:tabs>
                <w:tab w:val="clear" w:pos="4320"/>
                <w:tab w:val="clear" w:pos="8640"/>
              </w:tabs>
              <w:rPr>
                <w:rFonts w:ascii="Verdana" w:hAnsi="Verdana"/>
                <w:sz w:val="16"/>
                <w:szCs w:val="16"/>
              </w:rPr>
            </w:pPr>
            <w:r w:rsidRPr="00BA1A65">
              <w:rPr>
                <w:rFonts w:ascii="Verdana" w:hAnsi="Verdana"/>
                <w:sz w:val="16"/>
                <w:szCs w:val="16"/>
              </w:rPr>
              <w:t>Chassis/slot/port</w:t>
            </w:r>
          </w:p>
        </w:tc>
        <w:tc>
          <w:tcPr>
            <w:tcW w:w="1285" w:type="dxa"/>
          </w:tcPr>
          <w:p w14:paraId="413662C5" w14:textId="77777777" w:rsidR="00592F74" w:rsidRDefault="00592F74" w:rsidP="00037A0F">
            <w:pPr>
              <w:pStyle w:val="Header"/>
              <w:tabs>
                <w:tab w:val="clear" w:pos="4320"/>
                <w:tab w:val="clear" w:pos="8640"/>
              </w:tabs>
              <w:rPr>
                <w:rFonts w:ascii="Verdana" w:hAnsi="Verdana"/>
                <w:sz w:val="20"/>
                <w:szCs w:val="22"/>
              </w:rPr>
            </w:pPr>
            <w:r>
              <w:rPr>
                <w:rFonts w:ascii="Verdana" w:hAnsi="Verdana"/>
                <w:sz w:val="20"/>
                <w:szCs w:val="22"/>
              </w:rPr>
              <w:t>Int32</w:t>
            </w:r>
          </w:p>
        </w:tc>
        <w:tc>
          <w:tcPr>
            <w:tcW w:w="1121" w:type="dxa"/>
          </w:tcPr>
          <w:p w14:paraId="5E780624" w14:textId="77777777" w:rsidR="00592F74" w:rsidRPr="004322A6" w:rsidRDefault="00592F74" w:rsidP="00037A0F">
            <w:pPr>
              <w:pStyle w:val="Header"/>
              <w:tabs>
                <w:tab w:val="clear" w:pos="4320"/>
                <w:tab w:val="clear" w:pos="8640"/>
              </w:tabs>
              <w:rPr>
                <w:rFonts w:ascii="Verdana" w:hAnsi="Verdana"/>
                <w:sz w:val="20"/>
                <w:szCs w:val="22"/>
              </w:rPr>
            </w:pPr>
          </w:p>
        </w:tc>
        <w:tc>
          <w:tcPr>
            <w:tcW w:w="2516" w:type="dxa"/>
          </w:tcPr>
          <w:p w14:paraId="3D908678" w14:textId="77777777" w:rsidR="00592F74" w:rsidRPr="0086082D" w:rsidRDefault="00592F74" w:rsidP="006701B8">
            <w:pPr>
              <w:pStyle w:val="Header"/>
              <w:tabs>
                <w:tab w:val="clear" w:pos="4320"/>
                <w:tab w:val="clear" w:pos="8640"/>
              </w:tabs>
              <w:rPr>
                <w:rFonts w:ascii="Verdana" w:hAnsi="Verdana"/>
                <w:sz w:val="16"/>
                <w:szCs w:val="16"/>
              </w:rPr>
            </w:pPr>
            <w:r>
              <w:rPr>
                <w:rFonts w:ascii="Verdana" w:hAnsi="Verdana"/>
                <w:sz w:val="16"/>
                <w:szCs w:val="16"/>
              </w:rPr>
              <w:t>mip_</w:t>
            </w:r>
            <w:r w:rsidR="006701B8">
              <w:rPr>
                <w:rFonts w:ascii="Verdana" w:hAnsi="Verdana"/>
                <w:sz w:val="16"/>
                <w:szCs w:val="16"/>
              </w:rPr>
              <w:t>dhcpSnoopingIpAddress</w:t>
            </w:r>
          </w:p>
        </w:tc>
        <w:tc>
          <w:tcPr>
            <w:tcW w:w="2801" w:type="dxa"/>
          </w:tcPr>
          <w:p w14:paraId="6C8378F1" w14:textId="77777777" w:rsidR="00592F74" w:rsidRDefault="00592F74" w:rsidP="00037A0F">
            <w:pPr>
              <w:pStyle w:val="Header"/>
              <w:tabs>
                <w:tab w:val="clear" w:pos="4320"/>
                <w:tab w:val="clear" w:pos="8640"/>
              </w:tabs>
              <w:rPr>
                <w:rFonts w:ascii="Verdana" w:hAnsi="Verdana"/>
                <w:sz w:val="20"/>
                <w:szCs w:val="22"/>
              </w:rPr>
            </w:pPr>
            <w:r>
              <w:rPr>
                <w:rFonts w:ascii="Verdana" w:hAnsi="Verdana"/>
                <w:sz w:val="20"/>
                <w:szCs w:val="22"/>
              </w:rPr>
              <w:t>Ifindex of port</w:t>
            </w:r>
          </w:p>
        </w:tc>
      </w:tr>
      <w:tr w:rsidR="00592F74" w:rsidRPr="004322A6" w14:paraId="474C74DA" w14:textId="77777777" w:rsidTr="00037A0F">
        <w:trPr>
          <w:trHeight w:val="95"/>
        </w:trPr>
        <w:tc>
          <w:tcPr>
            <w:tcW w:w="1198" w:type="dxa"/>
          </w:tcPr>
          <w:p w14:paraId="0D6EC97D" w14:textId="77777777" w:rsidR="00592F74" w:rsidRDefault="00592F74" w:rsidP="00037A0F">
            <w:pPr>
              <w:pStyle w:val="Header"/>
              <w:tabs>
                <w:tab w:val="clear" w:pos="4320"/>
                <w:tab w:val="clear" w:pos="8640"/>
              </w:tabs>
              <w:rPr>
                <w:rFonts w:ascii="Verdana" w:hAnsi="Verdana"/>
                <w:sz w:val="20"/>
                <w:szCs w:val="22"/>
              </w:rPr>
            </w:pPr>
            <w:r>
              <w:rPr>
                <w:rFonts w:ascii="Verdana" w:hAnsi="Verdana"/>
                <w:sz w:val="20"/>
                <w:szCs w:val="22"/>
              </w:rPr>
              <w:t>Ip Address</w:t>
            </w:r>
          </w:p>
        </w:tc>
        <w:tc>
          <w:tcPr>
            <w:tcW w:w="1285" w:type="dxa"/>
          </w:tcPr>
          <w:p w14:paraId="6E34681F" w14:textId="77777777" w:rsidR="00592F74" w:rsidRPr="004322A6" w:rsidRDefault="00592F74" w:rsidP="00037A0F">
            <w:pPr>
              <w:pStyle w:val="Header"/>
              <w:tabs>
                <w:tab w:val="clear" w:pos="4320"/>
                <w:tab w:val="clear" w:pos="8640"/>
              </w:tabs>
              <w:rPr>
                <w:rFonts w:ascii="Verdana" w:hAnsi="Verdana"/>
                <w:sz w:val="20"/>
                <w:szCs w:val="22"/>
              </w:rPr>
            </w:pPr>
            <w:r>
              <w:rPr>
                <w:rFonts w:ascii="Verdana" w:hAnsi="Verdana"/>
                <w:sz w:val="20"/>
                <w:szCs w:val="22"/>
              </w:rPr>
              <w:t>IPAddress</w:t>
            </w:r>
          </w:p>
        </w:tc>
        <w:tc>
          <w:tcPr>
            <w:tcW w:w="1121" w:type="dxa"/>
          </w:tcPr>
          <w:p w14:paraId="6B8B5170" w14:textId="77777777" w:rsidR="00592F74" w:rsidRDefault="00592F74" w:rsidP="00037A0F">
            <w:pPr>
              <w:pStyle w:val="Header"/>
              <w:tabs>
                <w:tab w:val="clear" w:pos="4320"/>
                <w:tab w:val="clear" w:pos="8640"/>
              </w:tabs>
              <w:rPr>
                <w:rFonts w:ascii="Verdana" w:hAnsi="Verdana"/>
                <w:sz w:val="20"/>
                <w:szCs w:val="22"/>
              </w:rPr>
            </w:pPr>
          </w:p>
        </w:tc>
        <w:tc>
          <w:tcPr>
            <w:tcW w:w="2516" w:type="dxa"/>
          </w:tcPr>
          <w:p w14:paraId="5AC03058" w14:textId="77777777" w:rsidR="00592F74" w:rsidRPr="0086082D" w:rsidRDefault="00592F74" w:rsidP="006701B8">
            <w:pPr>
              <w:pStyle w:val="Header"/>
              <w:tabs>
                <w:tab w:val="clear" w:pos="4320"/>
                <w:tab w:val="clear" w:pos="8640"/>
              </w:tabs>
              <w:rPr>
                <w:rFonts w:ascii="Verdana" w:hAnsi="Verdana"/>
                <w:sz w:val="16"/>
                <w:szCs w:val="16"/>
              </w:rPr>
            </w:pPr>
            <w:r w:rsidRPr="0086082D">
              <w:rPr>
                <w:rFonts w:ascii="Verdana" w:hAnsi="Verdana"/>
                <w:sz w:val="16"/>
                <w:szCs w:val="16"/>
              </w:rPr>
              <w:t>mip_</w:t>
            </w:r>
            <w:r w:rsidR="006701B8">
              <w:rPr>
                <w:rFonts w:ascii="Verdana" w:hAnsi="Verdana"/>
                <w:sz w:val="16"/>
                <w:szCs w:val="16"/>
              </w:rPr>
              <w:t>dhcpSnoopingBindingIpAddress</w:t>
            </w:r>
          </w:p>
        </w:tc>
        <w:tc>
          <w:tcPr>
            <w:tcW w:w="2801" w:type="dxa"/>
          </w:tcPr>
          <w:p w14:paraId="1A0B8726" w14:textId="77777777" w:rsidR="00592F74" w:rsidRDefault="00592F74" w:rsidP="00037A0F">
            <w:pPr>
              <w:pStyle w:val="Header"/>
              <w:tabs>
                <w:tab w:val="clear" w:pos="4320"/>
                <w:tab w:val="clear" w:pos="8640"/>
              </w:tabs>
              <w:rPr>
                <w:rFonts w:ascii="Verdana" w:hAnsi="Verdana"/>
                <w:sz w:val="20"/>
                <w:szCs w:val="22"/>
              </w:rPr>
            </w:pPr>
            <w:r>
              <w:rPr>
                <w:rFonts w:ascii="Verdana" w:hAnsi="Verdana"/>
                <w:sz w:val="20"/>
                <w:szCs w:val="22"/>
              </w:rPr>
              <w:t>IP Address</w:t>
            </w:r>
          </w:p>
        </w:tc>
      </w:tr>
      <w:tr w:rsidR="00F6294C" w:rsidRPr="004322A6" w14:paraId="46DE48B3" w14:textId="77777777" w:rsidTr="00037A0F">
        <w:trPr>
          <w:trHeight w:val="95"/>
        </w:trPr>
        <w:tc>
          <w:tcPr>
            <w:tcW w:w="1198" w:type="dxa"/>
          </w:tcPr>
          <w:p w14:paraId="5B2BA3F0" w14:textId="77777777" w:rsidR="00F6294C" w:rsidRDefault="00F6294C" w:rsidP="00037A0F">
            <w:pPr>
              <w:pStyle w:val="Header"/>
              <w:tabs>
                <w:tab w:val="clear" w:pos="4320"/>
                <w:tab w:val="clear" w:pos="8640"/>
              </w:tabs>
              <w:rPr>
                <w:rFonts w:ascii="Verdana" w:hAnsi="Verdana"/>
                <w:sz w:val="20"/>
                <w:szCs w:val="22"/>
              </w:rPr>
            </w:pPr>
            <w:r>
              <w:rPr>
                <w:rFonts w:ascii="Verdana" w:hAnsi="Verdana"/>
                <w:sz w:val="20"/>
                <w:szCs w:val="22"/>
              </w:rPr>
              <w:t>Vlan ID</w:t>
            </w:r>
          </w:p>
        </w:tc>
        <w:tc>
          <w:tcPr>
            <w:tcW w:w="1285" w:type="dxa"/>
          </w:tcPr>
          <w:p w14:paraId="343D18BD" w14:textId="77777777" w:rsidR="00F6294C" w:rsidRDefault="00F6294C" w:rsidP="00037A0F">
            <w:pPr>
              <w:pStyle w:val="Header"/>
              <w:tabs>
                <w:tab w:val="clear" w:pos="4320"/>
                <w:tab w:val="clear" w:pos="8640"/>
              </w:tabs>
              <w:rPr>
                <w:rFonts w:ascii="Verdana" w:hAnsi="Verdana"/>
                <w:sz w:val="20"/>
                <w:szCs w:val="22"/>
              </w:rPr>
            </w:pPr>
            <w:r>
              <w:rPr>
                <w:rFonts w:ascii="Verdana" w:hAnsi="Verdana"/>
                <w:sz w:val="20"/>
                <w:szCs w:val="22"/>
              </w:rPr>
              <w:t>Int32</w:t>
            </w:r>
          </w:p>
        </w:tc>
        <w:tc>
          <w:tcPr>
            <w:tcW w:w="1121" w:type="dxa"/>
          </w:tcPr>
          <w:p w14:paraId="26EAC961" w14:textId="77777777" w:rsidR="00F6294C" w:rsidRDefault="00F6294C" w:rsidP="00037A0F">
            <w:pPr>
              <w:pStyle w:val="Header"/>
              <w:tabs>
                <w:tab w:val="clear" w:pos="4320"/>
                <w:tab w:val="clear" w:pos="8640"/>
              </w:tabs>
              <w:rPr>
                <w:rFonts w:ascii="Verdana" w:hAnsi="Verdana"/>
                <w:sz w:val="20"/>
                <w:szCs w:val="22"/>
              </w:rPr>
            </w:pPr>
            <w:r>
              <w:rPr>
                <w:rFonts w:ascii="Verdana" w:hAnsi="Verdana"/>
                <w:sz w:val="20"/>
                <w:szCs w:val="22"/>
              </w:rPr>
              <w:t>1..409</w:t>
            </w:r>
            <w:r w:rsidR="002E5B90">
              <w:rPr>
                <w:rFonts w:ascii="Verdana" w:hAnsi="Verdana"/>
                <w:sz w:val="20"/>
                <w:szCs w:val="22"/>
              </w:rPr>
              <w:t>4</w:t>
            </w:r>
          </w:p>
        </w:tc>
        <w:tc>
          <w:tcPr>
            <w:tcW w:w="2516" w:type="dxa"/>
          </w:tcPr>
          <w:p w14:paraId="183C42FE" w14:textId="77777777" w:rsidR="00F6294C" w:rsidRPr="0086082D" w:rsidRDefault="00F6294C" w:rsidP="006701B8">
            <w:pPr>
              <w:pStyle w:val="Header"/>
              <w:tabs>
                <w:tab w:val="clear" w:pos="4320"/>
                <w:tab w:val="clear" w:pos="8640"/>
              </w:tabs>
              <w:rPr>
                <w:rFonts w:ascii="Verdana" w:hAnsi="Verdana"/>
                <w:sz w:val="16"/>
                <w:szCs w:val="16"/>
              </w:rPr>
            </w:pPr>
            <w:r w:rsidRPr="0086082D">
              <w:rPr>
                <w:rFonts w:ascii="Verdana" w:hAnsi="Verdana"/>
                <w:sz w:val="16"/>
                <w:szCs w:val="16"/>
              </w:rPr>
              <w:t>mip_</w:t>
            </w:r>
            <w:r w:rsidR="006701B8">
              <w:rPr>
                <w:rFonts w:ascii="Verdana" w:hAnsi="Verdana"/>
                <w:sz w:val="16"/>
                <w:szCs w:val="16"/>
              </w:rPr>
              <w:t>dhcpSnoopingBindingVlan</w:t>
            </w:r>
          </w:p>
        </w:tc>
        <w:tc>
          <w:tcPr>
            <w:tcW w:w="2801" w:type="dxa"/>
          </w:tcPr>
          <w:p w14:paraId="5AE2B8F4" w14:textId="77777777" w:rsidR="00F6294C" w:rsidRDefault="00F6294C" w:rsidP="00037A0F">
            <w:pPr>
              <w:pStyle w:val="Header"/>
              <w:tabs>
                <w:tab w:val="clear" w:pos="4320"/>
                <w:tab w:val="clear" w:pos="8640"/>
              </w:tabs>
              <w:rPr>
                <w:rFonts w:ascii="Verdana" w:hAnsi="Verdana"/>
                <w:sz w:val="20"/>
                <w:szCs w:val="22"/>
              </w:rPr>
            </w:pPr>
            <w:r>
              <w:rPr>
                <w:rFonts w:ascii="Verdana" w:hAnsi="Verdana"/>
                <w:sz w:val="20"/>
                <w:szCs w:val="22"/>
              </w:rPr>
              <w:t>Vlan ID</w:t>
            </w:r>
          </w:p>
        </w:tc>
      </w:tr>
      <w:tr w:rsidR="00F6294C" w:rsidRPr="004322A6" w14:paraId="233282D2" w14:textId="77777777" w:rsidTr="00037A0F">
        <w:trPr>
          <w:trHeight w:val="95"/>
        </w:trPr>
        <w:tc>
          <w:tcPr>
            <w:tcW w:w="1198" w:type="dxa"/>
          </w:tcPr>
          <w:p w14:paraId="5897CF9F" w14:textId="77777777" w:rsidR="00F6294C" w:rsidRDefault="00F6294C" w:rsidP="00037A0F">
            <w:pPr>
              <w:pStyle w:val="Header"/>
              <w:tabs>
                <w:tab w:val="clear" w:pos="4320"/>
                <w:tab w:val="clear" w:pos="8640"/>
              </w:tabs>
              <w:rPr>
                <w:rFonts w:ascii="Verdana" w:hAnsi="Verdana"/>
                <w:sz w:val="20"/>
                <w:szCs w:val="22"/>
              </w:rPr>
            </w:pPr>
          </w:p>
        </w:tc>
        <w:tc>
          <w:tcPr>
            <w:tcW w:w="1285" w:type="dxa"/>
          </w:tcPr>
          <w:p w14:paraId="5304E35F" w14:textId="77777777" w:rsidR="00F6294C" w:rsidRPr="0006546F" w:rsidRDefault="00F6294C" w:rsidP="00037A0F">
            <w:pPr>
              <w:pStyle w:val="Header"/>
              <w:tabs>
                <w:tab w:val="clear" w:pos="4320"/>
                <w:tab w:val="clear" w:pos="8640"/>
              </w:tabs>
              <w:rPr>
                <w:rFonts w:ascii="Verdana" w:hAnsi="Verdana"/>
                <w:sz w:val="18"/>
                <w:szCs w:val="18"/>
              </w:rPr>
            </w:pPr>
            <w:r w:rsidRPr="0006546F">
              <w:rPr>
                <w:rFonts w:ascii="Verdana" w:hAnsi="Verdana"/>
                <w:sz w:val="18"/>
                <w:szCs w:val="18"/>
              </w:rPr>
              <w:t>RowStatus</w:t>
            </w:r>
          </w:p>
        </w:tc>
        <w:tc>
          <w:tcPr>
            <w:tcW w:w="1121" w:type="dxa"/>
          </w:tcPr>
          <w:p w14:paraId="7D93A0D4" w14:textId="77777777" w:rsidR="00F6294C" w:rsidRDefault="00F6294C" w:rsidP="00037A0F">
            <w:pPr>
              <w:pStyle w:val="Header"/>
              <w:tabs>
                <w:tab w:val="clear" w:pos="4320"/>
                <w:tab w:val="clear" w:pos="8640"/>
              </w:tabs>
              <w:rPr>
                <w:rFonts w:ascii="Verdana" w:hAnsi="Verdana"/>
                <w:sz w:val="20"/>
                <w:szCs w:val="22"/>
              </w:rPr>
            </w:pPr>
            <w:r>
              <w:rPr>
                <w:rFonts w:ascii="Verdana" w:hAnsi="Verdana"/>
                <w:sz w:val="20"/>
                <w:szCs w:val="22"/>
              </w:rPr>
              <w:t>1..6</w:t>
            </w:r>
          </w:p>
        </w:tc>
        <w:tc>
          <w:tcPr>
            <w:tcW w:w="2516" w:type="dxa"/>
          </w:tcPr>
          <w:p w14:paraId="238DE5BF" w14:textId="77777777" w:rsidR="00F6294C" w:rsidRPr="0086082D" w:rsidRDefault="00F6294C" w:rsidP="006701B8">
            <w:pPr>
              <w:pStyle w:val="Header"/>
              <w:tabs>
                <w:tab w:val="clear" w:pos="4320"/>
                <w:tab w:val="clear" w:pos="8640"/>
              </w:tabs>
              <w:rPr>
                <w:rFonts w:ascii="Verdana" w:hAnsi="Verdana"/>
                <w:sz w:val="16"/>
                <w:szCs w:val="16"/>
              </w:rPr>
            </w:pPr>
            <w:r>
              <w:rPr>
                <w:rFonts w:ascii="Verdana" w:hAnsi="Verdana"/>
                <w:sz w:val="16"/>
                <w:szCs w:val="16"/>
              </w:rPr>
              <w:t>mip_</w:t>
            </w:r>
            <w:r w:rsidR="006701B8">
              <w:rPr>
                <w:rFonts w:ascii="Verdana" w:hAnsi="Verdana"/>
                <w:sz w:val="16"/>
                <w:szCs w:val="16"/>
              </w:rPr>
              <w:t>dhcpSnoopingBindingRowStatus</w:t>
            </w:r>
          </w:p>
        </w:tc>
        <w:tc>
          <w:tcPr>
            <w:tcW w:w="2801" w:type="dxa"/>
          </w:tcPr>
          <w:p w14:paraId="15B38643" w14:textId="77777777" w:rsidR="00037A0F" w:rsidRDefault="00F6294C">
            <w:pPr>
              <w:pStyle w:val="Header"/>
              <w:tabs>
                <w:tab w:val="clear" w:pos="4320"/>
                <w:tab w:val="clear" w:pos="8640"/>
              </w:tabs>
              <w:rPr>
                <w:rFonts w:ascii="Verdana" w:hAnsi="Verdana"/>
                <w:sz w:val="20"/>
                <w:szCs w:val="22"/>
              </w:rPr>
            </w:pPr>
            <w:r>
              <w:rPr>
                <w:rFonts w:ascii="Verdana" w:hAnsi="Verdana"/>
                <w:sz w:val="20"/>
                <w:szCs w:val="22"/>
              </w:rPr>
              <w:t>Create/delete a static entry in binding table</w:t>
            </w:r>
          </w:p>
        </w:tc>
      </w:tr>
      <w:tr w:rsidR="00F6294C" w:rsidRPr="004322A6" w14:paraId="76647D67" w14:textId="77777777" w:rsidTr="00037A0F">
        <w:trPr>
          <w:trHeight w:val="408"/>
        </w:trPr>
        <w:tc>
          <w:tcPr>
            <w:tcW w:w="8921" w:type="dxa"/>
            <w:gridSpan w:val="5"/>
          </w:tcPr>
          <w:p w14:paraId="63D17AE5" w14:textId="77777777" w:rsidR="00F6294C" w:rsidRPr="00BD4483" w:rsidRDefault="00F6294C" w:rsidP="00037A0F">
            <w:pPr>
              <w:rPr>
                <w:rFonts w:ascii="Verdana" w:hAnsi="Verdana"/>
                <w:sz w:val="20"/>
                <w:szCs w:val="22"/>
              </w:rPr>
            </w:pPr>
            <w:r w:rsidRPr="004322A6">
              <w:rPr>
                <w:rFonts w:ascii="Verdana" w:hAnsi="Verdana"/>
                <w:b/>
                <w:sz w:val="20"/>
                <w:szCs w:val="22"/>
              </w:rPr>
              <w:t>Dependencies:</w:t>
            </w:r>
            <w:r>
              <w:rPr>
                <w:rFonts w:ascii="Verdana" w:hAnsi="Verdana"/>
                <w:b/>
                <w:sz w:val="20"/>
                <w:szCs w:val="22"/>
              </w:rPr>
              <w:t xml:space="preserve"> </w:t>
            </w:r>
            <w:r>
              <w:rPr>
                <w:rFonts w:ascii="Verdana" w:hAnsi="Verdana"/>
                <w:sz w:val="20"/>
                <w:szCs w:val="22"/>
              </w:rPr>
              <w:t>DCHP snooping must be enabled.</w:t>
            </w:r>
          </w:p>
        </w:tc>
      </w:tr>
      <w:tr w:rsidR="00F6294C" w:rsidRPr="004322A6" w14:paraId="1361B1B0" w14:textId="77777777" w:rsidTr="00037A0F">
        <w:trPr>
          <w:trHeight w:val="588"/>
        </w:trPr>
        <w:tc>
          <w:tcPr>
            <w:tcW w:w="8921" w:type="dxa"/>
            <w:gridSpan w:val="5"/>
          </w:tcPr>
          <w:p w14:paraId="082BCCEF" w14:textId="77777777" w:rsidR="00F6294C" w:rsidRPr="004322A6" w:rsidRDefault="00F6294C" w:rsidP="00037A0F">
            <w:pPr>
              <w:rPr>
                <w:rFonts w:ascii="Verdana" w:hAnsi="Verdana"/>
                <w:sz w:val="20"/>
                <w:szCs w:val="22"/>
              </w:rPr>
            </w:pPr>
            <w:r w:rsidRPr="004322A6">
              <w:rPr>
                <w:rFonts w:ascii="Verdana" w:hAnsi="Verdana"/>
                <w:b/>
                <w:sz w:val="20"/>
                <w:szCs w:val="22"/>
              </w:rPr>
              <w:t xml:space="preserve">Description:  </w:t>
            </w:r>
            <w:r w:rsidR="005C4CBC">
              <w:rPr>
                <w:rFonts w:ascii="Verdana" w:hAnsi="Verdana"/>
                <w:sz w:val="20"/>
                <w:szCs w:val="22"/>
              </w:rPr>
              <w:t>Create/delete a static entry in the binding table</w:t>
            </w:r>
          </w:p>
        </w:tc>
      </w:tr>
    </w:tbl>
    <w:p w14:paraId="25EA5DA5" w14:textId="77777777" w:rsidR="000162C1" w:rsidRDefault="000162C1" w:rsidP="00C92DFD">
      <w:pPr>
        <w:pStyle w:val="Heading5"/>
      </w:pPr>
      <w:bookmarkStart w:id="4029" w:name="_Toc522204911"/>
      <w:r>
        <w:t>Ingress Source Filtering Commands</w:t>
      </w:r>
      <w:bookmarkEnd w:id="4029"/>
    </w:p>
    <w:p w14:paraId="2B1738F7"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0162C1" w:rsidRPr="004322A6" w14:paraId="246A562C" w14:textId="77777777" w:rsidTr="00673DB6">
        <w:tc>
          <w:tcPr>
            <w:tcW w:w="8921" w:type="dxa"/>
            <w:gridSpan w:val="5"/>
          </w:tcPr>
          <w:p w14:paraId="34F13426" w14:textId="77777777" w:rsidR="000162C1" w:rsidRPr="00253911" w:rsidRDefault="00975C57" w:rsidP="00673DB6">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dhcp-snooping ip-source-filter [port &lt;chassis/slot/port&gt; | linkagg &lt;linkAggId&gt;] admin-state &lt;enable/disable&gt;</w:t>
            </w:r>
          </w:p>
        </w:tc>
      </w:tr>
      <w:tr w:rsidR="000162C1" w:rsidRPr="004322A6" w14:paraId="1169639A" w14:textId="77777777" w:rsidTr="00673DB6">
        <w:tc>
          <w:tcPr>
            <w:tcW w:w="8921" w:type="dxa"/>
            <w:gridSpan w:val="5"/>
            <w:tcBorders>
              <w:bottom w:val="single" w:sz="4" w:space="0" w:color="auto"/>
            </w:tcBorders>
          </w:tcPr>
          <w:p w14:paraId="1E788A96" w14:textId="77777777" w:rsidR="000162C1" w:rsidRPr="004322A6" w:rsidRDefault="000162C1"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PortTable</w:t>
            </w:r>
          </w:p>
        </w:tc>
      </w:tr>
      <w:tr w:rsidR="000162C1" w:rsidRPr="004322A6" w14:paraId="1FA6CDF3" w14:textId="77777777" w:rsidTr="00673DB6">
        <w:tc>
          <w:tcPr>
            <w:tcW w:w="8921" w:type="dxa"/>
            <w:gridSpan w:val="5"/>
            <w:tcBorders>
              <w:bottom w:val="single" w:sz="4" w:space="0" w:color="auto"/>
            </w:tcBorders>
          </w:tcPr>
          <w:p w14:paraId="131ECCE3" w14:textId="77777777" w:rsidR="000162C1" w:rsidRPr="008E59A5" w:rsidRDefault="000162C1" w:rsidP="006701B8">
            <w:pPr>
              <w:rPr>
                <w:rFonts w:ascii="Verdana" w:hAnsi="Verdana"/>
                <w:bCs/>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PortIfIndex</w:t>
            </w:r>
          </w:p>
        </w:tc>
      </w:tr>
      <w:tr w:rsidR="000162C1" w:rsidRPr="004322A6" w14:paraId="3A17CAD8" w14:textId="77777777" w:rsidTr="00673DB6">
        <w:tc>
          <w:tcPr>
            <w:tcW w:w="8921" w:type="dxa"/>
            <w:gridSpan w:val="5"/>
            <w:tcBorders>
              <w:bottom w:val="single" w:sz="4" w:space="0" w:color="auto"/>
            </w:tcBorders>
          </w:tcPr>
          <w:p w14:paraId="5D37A091" w14:textId="77777777" w:rsidR="000162C1" w:rsidRDefault="000162C1" w:rsidP="006701B8">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PortIpSourceFiltering</w:t>
            </w:r>
          </w:p>
        </w:tc>
      </w:tr>
      <w:tr w:rsidR="000162C1" w:rsidRPr="004322A6" w14:paraId="598A972A" w14:textId="77777777" w:rsidTr="00673DB6">
        <w:trPr>
          <w:trHeight w:val="170"/>
        </w:trPr>
        <w:tc>
          <w:tcPr>
            <w:tcW w:w="1198" w:type="dxa"/>
            <w:shd w:val="clear" w:color="auto" w:fill="C0C0C0"/>
          </w:tcPr>
          <w:p w14:paraId="3DCD9716" w14:textId="77777777" w:rsidR="000162C1" w:rsidRPr="004322A6" w:rsidRDefault="000162C1" w:rsidP="00673DB6">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1329FFEF" w14:textId="77777777" w:rsidR="000162C1" w:rsidRPr="004322A6" w:rsidRDefault="000162C1" w:rsidP="00673DB6">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4D4C3E9A" w14:textId="77777777" w:rsidR="000162C1" w:rsidRPr="004322A6" w:rsidRDefault="000162C1" w:rsidP="00673DB6">
            <w:pPr>
              <w:rPr>
                <w:rFonts w:ascii="Verdana" w:hAnsi="Verdana"/>
                <w:sz w:val="20"/>
                <w:szCs w:val="22"/>
              </w:rPr>
            </w:pPr>
            <w:r w:rsidRPr="004322A6">
              <w:rPr>
                <w:rFonts w:ascii="Verdana" w:hAnsi="Verdana"/>
                <w:sz w:val="20"/>
                <w:szCs w:val="22"/>
              </w:rPr>
              <w:t>Range</w:t>
            </w:r>
          </w:p>
        </w:tc>
        <w:tc>
          <w:tcPr>
            <w:tcW w:w="2516" w:type="dxa"/>
            <w:shd w:val="clear" w:color="auto" w:fill="C0C0C0"/>
          </w:tcPr>
          <w:p w14:paraId="010A7E6E" w14:textId="77777777" w:rsidR="000162C1" w:rsidRPr="004322A6" w:rsidRDefault="000162C1" w:rsidP="00673DB6">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0AA0E555" w14:textId="77777777" w:rsidR="000162C1" w:rsidRPr="004322A6" w:rsidRDefault="000162C1" w:rsidP="00673DB6">
            <w:pPr>
              <w:rPr>
                <w:rFonts w:ascii="Verdana" w:hAnsi="Verdana"/>
                <w:sz w:val="20"/>
                <w:szCs w:val="22"/>
              </w:rPr>
            </w:pPr>
            <w:r w:rsidRPr="004322A6">
              <w:rPr>
                <w:rFonts w:ascii="Verdana" w:hAnsi="Verdana"/>
                <w:sz w:val="20"/>
                <w:szCs w:val="22"/>
              </w:rPr>
              <w:t>Description</w:t>
            </w:r>
          </w:p>
        </w:tc>
      </w:tr>
      <w:tr w:rsidR="000162C1" w:rsidRPr="004322A6" w14:paraId="68B85794" w14:textId="77777777" w:rsidTr="00673DB6">
        <w:trPr>
          <w:trHeight w:val="95"/>
        </w:trPr>
        <w:tc>
          <w:tcPr>
            <w:tcW w:w="1198" w:type="dxa"/>
          </w:tcPr>
          <w:p w14:paraId="34D60ED2" w14:textId="77777777" w:rsidR="000162C1" w:rsidRPr="00B96E78" w:rsidRDefault="00BA1A65" w:rsidP="00673DB6">
            <w:pPr>
              <w:pStyle w:val="Header"/>
              <w:tabs>
                <w:tab w:val="clear" w:pos="4320"/>
                <w:tab w:val="clear" w:pos="8640"/>
              </w:tabs>
              <w:rPr>
                <w:rFonts w:ascii="Verdana" w:hAnsi="Verdana"/>
                <w:sz w:val="16"/>
                <w:szCs w:val="16"/>
              </w:rPr>
            </w:pPr>
            <w:r w:rsidRPr="00BA1A65">
              <w:rPr>
                <w:rFonts w:ascii="Verdana" w:hAnsi="Verdana"/>
                <w:sz w:val="16"/>
                <w:szCs w:val="16"/>
              </w:rPr>
              <w:t>Chassis/slot/port</w:t>
            </w:r>
          </w:p>
        </w:tc>
        <w:tc>
          <w:tcPr>
            <w:tcW w:w="1285" w:type="dxa"/>
          </w:tcPr>
          <w:p w14:paraId="1303674F" w14:textId="77777777" w:rsidR="000162C1" w:rsidRPr="004322A6" w:rsidRDefault="000162C1" w:rsidP="00673DB6">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049EED16" w14:textId="77777777" w:rsidR="000162C1" w:rsidRPr="004322A6" w:rsidRDefault="000162C1" w:rsidP="00673DB6">
            <w:pPr>
              <w:pStyle w:val="Header"/>
              <w:tabs>
                <w:tab w:val="clear" w:pos="4320"/>
                <w:tab w:val="clear" w:pos="8640"/>
              </w:tabs>
              <w:rPr>
                <w:rFonts w:ascii="Verdana" w:hAnsi="Verdana"/>
                <w:sz w:val="20"/>
                <w:szCs w:val="22"/>
              </w:rPr>
            </w:pPr>
          </w:p>
        </w:tc>
        <w:tc>
          <w:tcPr>
            <w:tcW w:w="2516" w:type="dxa"/>
          </w:tcPr>
          <w:p w14:paraId="5FFA1EFC" w14:textId="77777777" w:rsidR="000162C1" w:rsidRPr="0086082D" w:rsidRDefault="000162C1" w:rsidP="006701B8">
            <w:pPr>
              <w:pStyle w:val="Header"/>
              <w:tabs>
                <w:tab w:val="clear" w:pos="4320"/>
                <w:tab w:val="clear" w:pos="8640"/>
              </w:tabs>
              <w:rPr>
                <w:rFonts w:ascii="Verdana" w:hAnsi="Verdana"/>
                <w:sz w:val="16"/>
                <w:szCs w:val="16"/>
              </w:rPr>
            </w:pPr>
            <w:r w:rsidRPr="0086082D">
              <w:rPr>
                <w:rFonts w:ascii="Verdana" w:hAnsi="Verdana"/>
                <w:sz w:val="16"/>
                <w:szCs w:val="16"/>
              </w:rPr>
              <w:t>mip_</w:t>
            </w:r>
            <w:r w:rsidR="006701B8">
              <w:rPr>
                <w:rFonts w:ascii="Verdana" w:hAnsi="Verdana"/>
                <w:sz w:val="16"/>
                <w:szCs w:val="16"/>
              </w:rPr>
              <w:t>dhcpSnoopingPortIfindex</w:t>
            </w:r>
          </w:p>
        </w:tc>
        <w:tc>
          <w:tcPr>
            <w:tcW w:w="2801" w:type="dxa"/>
          </w:tcPr>
          <w:p w14:paraId="19839A04" w14:textId="77777777" w:rsidR="000162C1" w:rsidRDefault="000162C1" w:rsidP="00673DB6">
            <w:pPr>
              <w:pStyle w:val="Header"/>
              <w:tabs>
                <w:tab w:val="clear" w:pos="4320"/>
                <w:tab w:val="clear" w:pos="8640"/>
              </w:tabs>
              <w:rPr>
                <w:rFonts w:ascii="Verdana" w:hAnsi="Verdana"/>
                <w:sz w:val="20"/>
                <w:szCs w:val="22"/>
              </w:rPr>
            </w:pPr>
            <w:r>
              <w:rPr>
                <w:rFonts w:ascii="Verdana" w:hAnsi="Verdana"/>
                <w:sz w:val="20"/>
                <w:szCs w:val="22"/>
              </w:rPr>
              <w:t>Ifindex of port</w:t>
            </w:r>
          </w:p>
        </w:tc>
      </w:tr>
      <w:tr w:rsidR="000162C1" w:rsidRPr="004322A6" w14:paraId="5EB47CBC" w14:textId="77777777" w:rsidTr="00673DB6">
        <w:trPr>
          <w:trHeight w:val="95"/>
        </w:trPr>
        <w:tc>
          <w:tcPr>
            <w:tcW w:w="1198" w:type="dxa"/>
          </w:tcPr>
          <w:p w14:paraId="0304B797" w14:textId="77777777" w:rsidR="000162C1" w:rsidRDefault="000162C1" w:rsidP="00673DB6">
            <w:pPr>
              <w:pStyle w:val="Header"/>
              <w:tabs>
                <w:tab w:val="clear" w:pos="4320"/>
                <w:tab w:val="clear" w:pos="8640"/>
              </w:tabs>
              <w:rPr>
                <w:rFonts w:ascii="Verdana" w:hAnsi="Verdana"/>
                <w:sz w:val="20"/>
                <w:szCs w:val="22"/>
              </w:rPr>
            </w:pPr>
            <w:r>
              <w:rPr>
                <w:rFonts w:ascii="Verdana" w:hAnsi="Verdana"/>
                <w:sz w:val="20"/>
                <w:szCs w:val="22"/>
              </w:rPr>
              <w:t>Status</w:t>
            </w:r>
          </w:p>
        </w:tc>
        <w:tc>
          <w:tcPr>
            <w:tcW w:w="1285" w:type="dxa"/>
          </w:tcPr>
          <w:p w14:paraId="6703C1C4" w14:textId="77777777" w:rsidR="000162C1" w:rsidRPr="004322A6" w:rsidRDefault="000162C1" w:rsidP="00673DB6">
            <w:pPr>
              <w:pStyle w:val="Header"/>
              <w:tabs>
                <w:tab w:val="clear" w:pos="4320"/>
                <w:tab w:val="clear" w:pos="8640"/>
              </w:tabs>
              <w:rPr>
                <w:rFonts w:ascii="Verdana" w:hAnsi="Verdana"/>
                <w:sz w:val="20"/>
                <w:szCs w:val="22"/>
              </w:rPr>
            </w:pPr>
            <w:r>
              <w:rPr>
                <w:rFonts w:ascii="Verdana" w:hAnsi="Verdana"/>
                <w:sz w:val="20"/>
                <w:szCs w:val="22"/>
              </w:rPr>
              <w:t>Int32</w:t>
            </w:r>
          </w:p>
        </w:tc>
        <w:tc>
          <w:tcPr>
            <w:tcW w:w="1121" w:type="dxa"/>
          </w:tcPr>
          <w:p w14:paraId="162D78F7" w14:textId="77777777" w:rsidR="000162C1" w:rsidRDefault="000162C1" w:rsidP="00673DB6">
            <w:pPr>
              <w:pStyle w:val="Header"/>
              <w:tabs>
                <w:tab w:val="clear" w:pos="4320"/>
                <w:tab w:val="clear" w:pos="8640"/>
              </w:tabs>
              <w:rPr>
                <w:rFonts w:ascii="Verdana" w:hAnsi="Verdana"/>
                <w:sz w:val="20"/>
                <w:szCs w:val="22"/>
              </w:rPr>
            </w:pPr>
            <w:r>
              <w:rPr>
                <w:rFonts w:ascii="Verdana" w:hAnsi="Verdana"/>
                <w:sz w:val="20"/>
                <w:szCs w:val="22"/>
              </w:rPr>
              <w:t>1..2</w:t>
            </w:r>
          </w:p>
        </w:tc>
        <w:tc>
          <w:tcPr>
            <w:tcW w:w="2516" w:type="dxa"/>
          </w:tcPr>
          <w:p w14:paraId="69865067" w14:textId="77777777" w:rsidR="000162C1" w:rsidRPr="0086082D" w:rsidRDefault="000162C1" w:rsidP="006701B8">
            <w:pPr>
              <w:pStyle w:val="Header"/>
              <w:tabs>
                <w:tab w:val="clear" w:pos="4320"/>
                <w:tab w:val="clear" w:pos="8640"/>
              </w:tabs>
              <w:rPr>
                <w:rFonts w:ascii="Verdana" w:hAnsi="Verdana"/>
                <w:sz w:val="16"/>
                <w:szCs w:val="16"/>
              </w:rPr>
            </w:pPr>
            <w:r w:rsidRPr="0086082D">
              <w:rPr>
                <w:rFonts w:ascii="Verdana" w:hAnsi="Verdana"/>
                <w:sz w:val="16"/>
                <w:szCs w:val="16"/>
              </w:rPr>
              <w:t>mip_</w:t>
            </w:r>
            <w:r w:rsidR="006701B8">
              <w:rPr>
                <w:rFonts w:ascii="Verdana" w:hAnsi="Verdana"/>
                <w:sz w:val="16"/>
                <w:szCs w:val="16"/>
              </w:rPr>
              <w:t>dhcpSnoopingPortIpSourceFiltering</w:t>
            </w:r>
          </w:p>
        </w:tc>
        <w:tc>
          <w:tcPr>
            <w:tcW w:w="2801" w:type="dxa"/>
          </w:tcPr>
          <w:p w14:paraId="60C773DB" w14:textId="77777777" w:rsidR="000162C1" w:rsidRDefault="000162C1" w:rsidP="00673DB6">
            <w:pPr>
              <w:pStyle w:val="Header"/>
              <w:tabs>
                <w:tab w:val="clear" w:pos="4320"/>
                <w:tab w:val="clear" w:pos="8640"/>
              </w:tabs>
              <w:rPr>
                <w:rFonts w:ascii="Verdana" w:hAnsi="Verdana"/>
                <w:sz w:val="20"/>
                <w:szCs w:val="22"/>
              </w:rPr>
            </w:pPr>
            <w:r>
              <w:rPr>
                <w:rFonts w:ascii="Verdana" w:hAnsi="Verdana"/>
                <w:sz w:val="20"/>
                <w:szCs w:val="22"/>
              </w:rPr>
              <w:t>Enable/disable</w:t>
            </w:r>
          </w:p>
        </w:tc>
      </w:tr>
      <w:tr w:rsidR="000162C1" w:rsidRPr="004322A6" w14:paraId="3406C1DF" w14:textId="77777777" w:rsidTr="00673DB6">
        <w:trPr>
          <w:trHeight w:val="408"/>
        </w:trPr>
        <w:tc>
          <w:tcPr>
            <w:tcW w:w="8921" w:type="dxa"/>
            <w:gridSpan w:val="5"/>
          </w:tcPr>
          <w:p w14:paraId="4D2232E1" w14:textId="77777777" w:rsidR="000162C1" w:rsidRPr="00BD4483" w:rsidRDefault="000162C1" w:rsidP="00673DB6">
            <w:pPr>
              <w:rPr>
                <w:rFonts w:ascii="Verdana" w:hAnsi="Verdana"/>
                <w:sz w:val="20"/>
                <w:szCs w:val="22"/>
              </w:rPr>
            </w:pPr>
            <w:r w:rsidRPr="004322A6">
              <w:rPr>
                <w:rFonts w:ascii="Verdana" w:hAnsi="Verdana"/>
                <w:b/>
                <w:sz w:val="20"/>
                <w:szCs w:val="22"/>
              </w:rPr>
              <w:t>Dependencies:</w:t>
            </w:r>
            <w:r>
              <w:rPr>
                <w:rFonts w:ascii="Verdana" w:hAnsi="Verdana"/>
                <w:b/>
                <w:sz w:val="20"/>
                <w:szCs w:val="22"/>
              </w:rPr>
              <w:t xml:space="preserve"> </w:t>
            </w:r>
            <w:r>
              <w:rPr>
                <w:rFonts w:ascii="Verdana" w:hAnsi="Verdana"/>
                <w:sz w:val="20"/>
                <w:szCs w:val="22"/>
              </w:rPr>
              <w:t>DCHP snooping must be enabled.</w:t>
            </w:r>
          </w:p>
        </w:tc>
      </w:tr>
      <w:tr w:rsidR="000162C1" w:rsidRPr="004322A6" w14:paraId="2E20D6E5" w14:textId="77777777" w:rsidTr="00673DB6">
        <w:trPr>
          <w:trHeight w:val="588"/>
        </w:trPr>
        <w:tc>
          <w:tcPr>
            <w:tcW w:w="8921" w:type="dxa"/>
            <w:gridSpan w:val="5"/>
          </w:tcPr>
          <w:p w14:paraId="02486394" w14:textId="77777777" w:rsidR="000162C1" w:rsidRPr="004322A6" w:rsidRDefault="000162C1" w:rsidP="00673DB6">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e status of IP source filtering on a specified port.  Default is disabled.</w:t>
            </w:r>
          </w:p>
        </w:tc>
      </w:tr>
    </w:tbl>
    <w:p w14:paraId="3CE0D687" w14:textId="77777777" w:rsidR="000314A8" w:rsidRDefault="000314A8"/>
    <w:p w14:paraId="1892C087" w14:textId="77777777" w:rsidR="00370B2B" w:rsidRDefault="00370B2B"/>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1198"/>
        <w:gridCol w:w="1285"/>
        <w:gridCol w:w="1121"/>
        <w:gridCol w:w="2516"/>
        <w:gridCol w:w="2801"/>
      </w:tblGrid>
      <w:tr w:rsidR="008C0132" w:rsidRPr="004322A6" w14:paraId="3E07A31B" w14:textId="77777777" w:rsidTr="00673DB6">
        <w:tc>
          <w:tcPr>
            <w:tcW w:w="8921" w:type="dxa"/>
            <w:gridSpan w:val="5"/>
          </w:tcPr>
          <w:p w14:paraId="50F0B975" w14:textId="77777777" w:rsidR="00673DB6" w:rsidRPr="00253911" w:rsidRDefault="00975C57">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lastRenderedPageBreak/>
              <w:t>dhcp-snooping ip-source-filter vlan &lt;vlanID&gt; admin-state &lt;enable/disable&gt;</w:t>
            </w:r>
          </w:p>
        </w:tc>
      </w:tr>
      <w:tr w:rsidR="008C0132" w:rsidRPr="004322A6" w14:paraId="685D49CD" w14:textId="77777777" w:rsidTr="00673DB6">
        <w:tc>
          <w:tcPr>
            <w:tcW w:w="8921" w:type="dxa"/>
            <w:gridSpan w:val="5"/>
            <w:tcBorders>
              <w:bottom w:val="single" w:sz="4" w:space="0" w:color="auto"/>
            </w:tcBorders>
          </w:tcPr>
          <w:p w14:paraId="46092856" w14:textId="77777777" w:rsidR="008C0132" w:rsidRPr="004322A6" w:rsidRDefault="008C0132"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SourceFilterVlanTable</w:t>
            </w:r>
          </w:p>
        </w:tc>
      </w:tr>
      <w:tr w:rsidR="008C0132" w:rsidRPr="004322A6" w14:paraId="3A0F5A79" w14:textId="77777777" w:rsidTr="00673DB6">
        <w:tc>
          <w:tcPr>
            <w:tcW w:w="8921" w:type="dxa"/>
            <w:gridSpan w:val="5"/>
            <w:tcBorders>
              <w:bottom w:val="single" w:sz="4" w:space="0" w:color="auto"/>
            </w:tcBorders>
          </w:tcPr>
          <w:p w14:paraId="5DE52027" w14:textId="77777777" w:rsidR="008C0132" w:rsidRPr="008E59A5" w:rsidRDefault="008C0132" w:rsidP="006701B8">
            <w:pPr>
              <w:rPr>
                <w:rFonts w:ascii="Verdana" w:hAnsi="Verdana"/>
                <w:bCs/>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SourceFilterVlanNumber</w:t>
            </w:r>
          </w:p>
        </w:tc>
      </w:tr>
      <w:tr w:rsidR="008C0132" w:rsidRPr="004322A6" w14:paraId="21FA2817" w14:textId="77777777" w:rsidTr="00673DB6">
        <w:tc>
          <w:tcPr>
            <w:tcW w:w="8921" w:type="dxa"/>
            <w:gridSpan w:val="5"/>
            <w:tcBorders>
              <w:bottom w:val="single" w:sz="4" w:space="0" w:color="auto"/>
            </w:tcBorders>
          </w:tcPr>
          <w:p w14:paraId="7A0EB9C8" w14:textId="77777777" w:rsidR="008C0132" w:rsidRDefault="008C0132" w:rsidP="006701B8">
            <w:pPr>
              <w:rPr>
                <w:rFonts w:ascii="Verdana" w:hAnsi="Verdana"/>
                <w:b/>
                <w:sz w:val="20"/>
                <w:szCs w:val="22"/>
              </w:rPr>
            </w:pPr>
            <w:r>
              <w:rPr>
                <w:rFonts w:ascii="Verdana" w:hAnsi="Verdana"/>
                <w:b/>
                <w:sz w:val="20"/>
                <w:szCs w:val="22"/>
              </w:rPr>
              <w:t>Object</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SourceFilterVlanFilteringStatus</w:t>
            </w:r>
          </w:p>
        </w:tc>
      </w:tr>
      <w:tr w:rsidR="008C0132" w:rsidRPr="004322A6" w14:paraId="715EFCA6" w14:textId="77777777" w:rsidTr="00673DB6">
        <w:trPr>
          <w:trHeight w:val="170"/>
        </w:trPr>
        <w:tc>
          <w:tcPr>
            <w:tcW w:w="1198" w:type="dxa"/>
            <w:shd w:val="clear" w:color="auto" w:fill="C0C0C0"/>
          </w:tcPr>
          <w:p w14:paraId="14E0CCB4" w14:textId="77777777" w:rsidR="008C0132" w:rsidRPr="004322A6" w:rsidRDefault="008C0132" w:rsidP="00673DB6">
            <w:pPr>
              <w:rPr>
                <w:rFonts w:ascii="Verdana" w:hAnsi="Verdana"/>
                <w:sz w:val="20"/>
                <w:szCs w:val="22"/>
              </w:rPr>
            </w:pPr>
            <w:r w:rsidRPr="004322A6">
              <w:rPr>
                <w:rFonts w:ascii="Verdana" w:hAnsi="Verdana"/>
                <w:sz w:val="20"/>
                <w:szCs w:val="22"/>
              </w:rPr>
              <w:t>CLI Input</w:t>
            </w:r>
          </w:p>
        </w:tc>
        <w:tc>
          <w:tcPr>
            <w:tcW w:w="1285" w:type="dxa"/>
            <w:shd w:val="clear" w:color="auto" w:fill="C0C0C0"/>
          </w:tcPr>
          <w:p w14:paraId="0F19E0C6" w14:textId="77777777" w:rsidR="008C0132" w:rsidRPr="004322A6" w:rsidRDefault="008C0132" w:rsidP="00673DB6">
            <w:pPr>
              <w:rPr>
                <w:rFonts w:ascii="Verdana" w:hAnsi="Verdana"/>
                <w:sz w:val="20"/>
                <w:szCs w:val="22"/>
              </w:rPr>
            </w:pPr>
            <w:r w:rsidRPr="004322A6">
              <w:rPr>
                <w:rFonts w:ascii="Verdana" w:hAnsi="Verdana"/>
                <w:sz w:val="20"/>
                <w:szCs w:val="22"/>
              </w:rPr>
              <w:t>Object Syntax Type</w:t>
            </w:r>
          </w:p>
        </w:tc>
        <w:tc>
          <w:tcPr>
            <w:tcW w:w="1121" w:type="dxa"/>
            <w:shd w:val="clear" w:color="auto" w:fill="C0C0C0"/>
          </w:tcPr>
          <w:p w14:paraId="6ED0B510" w14:textId="77777777" w:rsidR="008C0132" w:rsidRPr="004322A6" w:rsidRDefault="008C0132" w:rsidP="00673DB6">
            <w:pPr>
              <w:rPr>
                <w:rFonts w:ascii="Verdana" w:hAnsi="Verdana"/>
                <w:sz w:val="20"/>
                <w:szCs w:val="22"/>
              </w:rPr>
            </w:pPr>
            <w:r w:rsidRPr="004322A6">
              <w:rPr>
                <w:rFonts w:ascii="Verdana" w:hAnsi="Verdana"/>
                <w:sz w:val="20"/>
                <w:szCs w:val="22"/>
              </w:rPr>
              <w:t>Range</w:t>
            </w:r>
          </w:p>
        </w:tc>
        <w:tc>
          <w:tcPr>
            <w:tcW w:w="2516" w:type="dxa"/>
            <w:shd w:val="clear" w:color="auto" w:fill="C0C0C0"/>
          </w:tcPr>
          <w:p w14:paraId="57BF1C4D" w14:textId="77777777" w:rsidR="008C0132" w:rsidRPr="004322A6" w:rsidRDefault="008C0132" w:rsidP="00673DB6">
            <w:pPr>
              <w:rPr>
                <w:rFonts w:ascii="Verdana" w:hAnsi="Verdana"/>
                <w:sz w:val="20"/>
                <w:szCs w:val="22"/>
              </w:rPr>
            </w:pPr>
            <w:r w:rsidRPr="004322A6">
              <w:rPr>
                <w:rFonts w:ascii="Verdana" w:hAnsi="Verdana"/>
                <w:sz w:val="20"/>
                <w:szCs w:val="22"/>
              </w:rPr>
              <w:t>MIB Object Name</w:t>
            </w:r>
          </w:p>
        </w:tc>
        <w:tc>
          <w:tcPr>
            <w:tcW w:w="2801" w:type="dxa"/>
            <w:shd w:val="clear" w:color="auto" w:fill="C0C0C0"/>
          </w:tcPr>
          <w:p w14:paraId="59AD889E" w14:textId="77777777" w:rsidR="008C0132" w:rsidRPr="004322A6" w:rsidRDefault="008C0132" w:rsidP="00673DB6">
            <w:pPr>
              <w:rPr>
                <w:rFonts w:ascii="Verdana" w:hAnsi="Verdana"/>
                <w:sz w:val="20"/>
                <w:szCs w:val="22"/>
              </w:rPr>
            </w:pPr>
            <w:r w:rsidRPr="004322A6">
              <w:rPr>
                <w:rFonts w:ascii="Verdana" w:hAnsi="Verdana"/>
                <w:sz w:val="20"/>
                <w:szCs w:val="22"/>
              </w:rPr>
              <w:t>Description</w:t>
            </w:r>
          </w:p>
        </w:tc>
      </w:tr>
      <w:tr w:rsidR="008C0132" w:rsidRPr="004322A6" w14:paraId="5D4E2838" w14:textId="77777777" w:rsidTr="00673DB6">
        <w:trPr>
          <w:trHeight w:val="95"/>
        </w:trPr>
        <w:tc>
          <w:tcPr>
            <w:tcW w:w="1198" w:type="dxa"/>
          </w:tcPr>
          <w:p w14:paraId="640F51AE" w14:textId="77777777" w:rsidR="008C0132" w:rsidRPr="004322A6" w:rsidRDefault="002E5B90" w:rsidP="00673DB6">
            <w:pPr>
              <w:pStyle w:val="Header"/>
              <w:tabs>
                <w:tab w:val="clear" w:pos="4320"/>
                <w:tab w:val="clear" w:pos="8640"/>
              </w:tabs>
              <w:rPr>
                <w:rFonts w:ascii="Verdana" w:hAnsi="Verdana"/>
                <w:sz w:val="20"/>
                <w:szCs w:val="22"/>
              </w:rPr>
            </w:pPr>
            <w:r>
              <w:rPr>
                <w:rFonts w:ascii="Verdana" w:hAnsi="Verdana"/>
                <w:sz w:val="20"/>
                <w:szCs w:val="22"/>
              </w:rPr>
              <w:t>Vlan ID</w:t>
            </w:r>
          </w:p>
        </w:tc>
        <w:tc>
          <w:tcPr>
            <w:tcW w:w="1285" w:type="dxa"/>
          </w:tcPr>
          <w:p w14:paraId="3ABD7746" w14:textId="77777777" w:rsidR="008C0132" w:rsidRPr="004322A6" w:rsidRDefault="008C0132" w:rsidP="00673DB6">
            <w:pPr>
              <w:pStyle w:val="Header"/>
              <w:tabs>
                <w:tab w:val="clear" w:pos="4320"/>
                <w:tab w:val="clear" w:pos="8640"/>
              </w:tabs>
              <w:rPr>
                <w:rFonts w:ascii="Verdana" w:hAnsi="Verdana"/>
                <w:sz w:val="20"/>
                <w:szCs w:val="22"/>
              </w:rPr>
            </w:pPr>
            <w:r w:rsidRPr="004322A6">
              <w:rPr>
                <w:rFonts w:ascii="Verdana" w:hAnsi="Verdana"/>
                <w:sz w:val="20"/>
                <w:szCs w:val="22"/>
              </w:rPr>
              <w:t>Int32</w:t>
            </w:r>
          </w:p>
        </w:tc>
        <w:tc>
          <w:tcPr>
            <w:tcW w:w="1121" w:type="dxa"/>
          </w:tcPr>
          <w:p w14:paraId="119583F6" w14:textId="77777777" w:rsidR="008C0132" w:rsidRPr="004322A6" w:rsidRDefault="002E5B90" w:rsidP="00673DB6">
            <w:pPr>
              <w:pStyle w:val="Header"/>
              <w:tabs>
                <w:tab w:val="clear" w:pos="4320"/>
                <w:tab w:val="clear" w:pos="8640"/>
              </w:tabs>
              <w:rPr>
                <w:rFonts w:ascii="Verdana" w:hAnsi="Verdana"/>
                <w:sz w:val="20"/>
                <w:szCs w:val="22"/>
              </w:rPr>
            </w:pPr>
            <w:r>
              <w:rPr>
                <w:rFonts w:ascii="Verdana" w:hAnsi="Verdana"/>
                <w:sz w:val="20"/>
                <w:szCs w:val="22"/>
              </w:rPr>
              <w:t>1..4094</w:t>
            </w:r>
          </w:p>
        </w:tc>
        <w:tc>
          <w:tcPr>
            <w:tcW w:w="2516" w:type="dxa"/>
          </w:tcPr>
          <w:p w14:paraId="2FF42B71" w14:textId="77777777" w:rsidR="00673DB6" w:rsidRDefault="008C0132" w:rsidP="006701B8">
            <w:pPr>
              <w:pStyle w:val="Header"/>
              <w:tabs>
                <w:tab w:val="clear" w:pos="4320"/>
                <w:tab w:val="clear" w:pos="8640"/>
              </w:tabs>
              <w:rPr>
                <w:rFonts w:ascii="Verdana" w:hAnsi="Verdana"/>
                <w:sz w:val="16"/>
                <w:szCs w:val="16"/>
              </w:rPr>
            </w:pPr>
            <w:r w:rsidRPr="0086082D">
              <w:rPr>
                <w:rFonts w:ascii="Verdana" w:hAnsi="Verdana"/>
                <w:sz w:val="16"/>
                <w:szCs w:val="16"/>
              </w:rPr>
              <w:t>mip_</w:t>
            </w:r>
            <w:r w:rsidR="006701B8">
              <w:rPr>
                <w:rFonts w:ascii="Verdana" w:hAnsi="Verdana"/>
                <w:sz w:val="16"/>
                <w:szCs w:val="16"/>
              </w:rPr>
              <w:t>d</w:t>
            </w:r>
            <w:r>
              <w:rPr>
                <w:rFonts w:ascii="Verdana" w:hAnsi="Verdana"/>
                <w:sz w:val="16"/>
                <w:szCs w:val="16"/>
              </w:rPr>
              <w:t>hcp</w:t>
            </w:r>
            <w:r w:rsidR="006701B8">
              <w:rPr>
                <w:rFonts w:ascii="Verdana" w:hAnsi="Verdana"/>
                <w:sz w:val="16"/>
                <w:szCs w:val="16"/>
              </w:rPr>
              <w:t>Snooping</w:t>
            </w:r>
            <w:r w:rsidR="00061726">
              <w:rPr>
                <w:rFonts w:ascii="Verdana" w:hAnsi="Verdana"/>
                <w:sz w:val="16"/>
                <w:szCs w:val="16"/>
              </w:rPr>
              <w:t>SourceFilterVla</w:t>
            </w:r>
            <w:r w:rsidR="002E5B90">
              <w:rPr>
                <w:rFonts w:ascii="Verdana" w:hAnsi="Verdana"/>
                <w:sz w:val="16"/>
                <w:szCs w:val="16"/>
              </w:rPr>
              <w:t>nNumber</w:t>
            </w:r>
          </w:p>
        </w:tc>
        <w:tc>
          <w:tcPr>
            <w:tcW w:w="2801" w:type="dxa"/>
          </w:tcPr>
          <w:p w14:paraId="453354EF" w14:textId="77777777" w:rsidR="008C0132" w:rsidRDefault="002E5B90" w:rsidP="00673DB6">
            <w:pPr>
              <w:pStyle w:val="Header"/>
              <w:tabs>
                <w:tab w:val="clear" w:pos="4320"/>
                <w:tab w:val="clear" w:pos="8640"/>
              </w:tabs>
              <w:rPr>
                <w:rFonts w:ascii="Verdana" w:hAnsi="Verdana"/>
                <w:sz w:val="20"/>
                <w:szCs w:val="22"/>
              </w:rPr>
            </w:pPr>
            <w:r>
              <w:rPr>
                <w:rFonts w:ascii="Verdana" w:hAnsi="Verdana"/>
                <w:sz w:val="20"/>
                <w:szCs w:val="22"/>
              </w:rPr>
              <w:t>Vlan ID</w:t>
            </w:r>
          </w:p>
        </w:tc>
      </w:tr>
      <w:tr w:rsidR="008C0132" w:rsidRPr="004322A6" w14:paraId="2BB92991" w14:textId="77777777" w:rsidTr="00673DB6">
        <w:trPr>
          <w:trHeight w:val="95"/>
        </w:trPr>
        <w:tc>
          <w:tcPr>
            <w:tcW w:w="1198" w:type="dxa"/>
          </w:tcPr>
          <w:p w14:paraId="1A69CC8E" w14:textId="77777777" w:rsidR="008C0132" w:rsidRDefault="008C0132" w:rsidP="00673DB6">
            <w:pPr>
              <w:pStyle w:val="Header"/>
              <w:tabs>
                <w:tab w:val="clear" w:pos="4320"/>
                <w:tab w:val="clear" w:pos="8640"/>
              </w:tabs>
              <w:rPr>
                <w:rFonts w:ascii="Verdana" w:hAnsi="Verdana"/>
                <w:sz w:val="20"/>
                <w:szCs w:val="22"/>
              </w:rPr>
            </w:pPr>
            <w:r>
              <w:rPr>
                <w:rFonts w:ascii="Verdana" w:hAnsi="Verdana"/>
                <w:sz w:val="20"/>
                <w:szCs w:val="22"/>
              </w:rPr>
              <w:t>Status</w:t>
            </w:r>
          </w:p>
        </w:tc>
        <w:tc>
          <w:tcPr>
            <w:tcW w:w="1285" w:type="dxa"/>
          </w:tcPr>
          <w:p w14:paraId="67D91FC0" w14:textId="77777777" w:rsidR="008C0132" w:rsidRPr="004322A6" w:rsidRDefault="008C0132" w:rsidP="00673DB6">
            <w:pPr>
              <w:pStyle w:val="Header"/>
              <w:tabs>
                <w:tab w:val="clear" w:pos="4320"/>
                <w:tab w:val="clear" w:pos="8640"/>
              </w:tabs>
              <w:rPr>
                <w:rFonts w:ascii="Verdana" w:hAnsi="Verdana"/>
                <w:sz w:val="20"/>
                <w:szCs w:val="22"/>
              </w:rPr>
            </w:pPr>
            <w:r>
              <w:rPr>
                <w:rFonts w:ascii="Verdana" w:hAnsi="Verdana"/>
                <w:sz w:val="20"/>
                <w:szCs w:val="22"/>
              </w:rPr>
              <w:t>Int32</w:t>
            </w:r>
          </w:p>
        </w:tc>
        <w:tc>
          <w:tcPr>
            <w:tcW w:w="1121" w:type="dxa"/>
          </w:tcPr>
          <w:p w14:paraId="0FA4037C" w14:textId="77777777" w:rsidR="008C0132" w:rsidRDefault="008C0132" w:rsidP="00673DB6">
            <w:pPr>
              <w:pStyle w:val="Header"/>
              <w:tabs>
                <w:tab w:val="clear" w:pos="4320"/>
                <w:tab w:val="clear" w:pos="8640"/>
              </w:tabs>
              <w:rPr>
                <w:rFonts w:ascii="Verdana" w:hAnsi="Verdana"/>
                <w:sz w:val="20"/>
                <w:szCs w:val="22"/>
              </w:rPr>
            </w:pPr>
            <w:r>
              <w:rPr>
                <w:rFonts w:ascii="Verdana" w:hAnsi="Verdana"/>
                <w:sz w:val="20"/>
                <w:szCs w:val="22"/>
              </w:rPr>
              <w:t>1..2</w:t>
            </w:r>
          </w:p>
        </w:tc>
        <w:tc>
          <w:tcPr>
            <w:tcW w:w="2516" w:type="dxa"/>
          </w:tcPr>
          <w:p w14:paraId="222673C1" w14:textId="77777777" w:rsidR="008C0132" w:rsidRPr="0086082D" w:rsidRDefault="008C0132" w:rsidP="006701B8">
            <w:pPr>
              <w:pStyle w:val="Header"/>
              <w:tabs>
                <w:tab w:val="clear" w:pos="4320"/>
                <w:tab w:val="clear" w:pos="8640"/>
              </w:tabs>
              <w:rPr>
                <w:rFonts w:ascii="Verdana" w:hAnsi="Verdana"/>
                <w:sz w:val="16"/>
                <w:szCs w:val="16"/>
              </w:rPr>
            </w:pPr>
            <w:r w:rsidRPr="0086082D">
              <w:rPr>
                <w:rFonts w:ascii="Verdana" w:hAnsi="Verdana"/>
                <w:sz w:val="16"/>
                <w:szCs w:val="16"/>
              </w:rPr>
              <w:t>mip_</w:t>
            </w:r>
            <w:r w:rsidR="006701B8">
              <w:rPr>
                <w:rFonts w:ascii="Verdana" w:hAnsi="Verdana"/>
                <w:sz w:val="16"/>
                <w:szCs w:val="16"/>
              </w:rPr>
              <w:t>dhcpSnoopingSourceFilterVlanFilteringStatus</w:t>
            </w:r>
          </w:p>
        </w:tc>
        <w:tc>
          <w:tcPr>
            <w:tcW w:w="2801" w:type="dxa"/>
          </w:tcPr>
          <w:p w14:paraId="3833866F" w14:textId="77777777" w:rsidR="008C0132" w:rsidRDefault="008C0132" w:rsidP="00673DB6">
            <w:pPr>
              <w:pStyle w:val="Header"/>
              <w:tabs>
                <w:tab w:val="clear" w:pos="4320"/>
                <w:tab w:val="clear" w:pos="8640"/>
              </w:tabs>
              <w:rPr>
                <w:rFonts w:ascii="Verdana" w:hAnsi="Verdana"/>
                <w:sz w:val="20"/>
                <w:szCs w:val="22"/>
              </w:rPr>
            </w:pPr>
            <w:r>
              <w:rPr>
                <w:rFonts w:ascii="Verdana" w:hAnsi="Verdana"/>
                <w:sz w:val="20"/>
                <w:szCs w:val="22"/>
              </w:rPr>
              <w:t>Enable/disable</w:t>
            </w:r>
          </w:p>
        </w:tc>
      </w:tr>
      <w:tr w:rsidR="008C0132" w:rsidRPr="004322A6" w14:paraId="337A5ABA" w14:textId="77777777" w:rsidTr="00673DB6">
        <w:trPr>
          <w:trHeight w:val="408"/>
        </w:trPr>
        <w:tc>
          <w:tcPr>
            <w:tcW w:w="8921" w:type="dxa"/>
            <w:gridSpan w:val="5"/>
          </w:tcPr>
          <w:p w14:paraId="797C5FF6" w14:textId="77777777" w:rsidR="008C0132" w:rsidRPr="00BD4483" w:rsidRDefault="008C0132" w:rsidP="00673DB6">
            <w:pPr>
              <w:rPr>
                <w:rFonts w:ascii="Verdana" w:hAnsi="Verdana"/>
                <w:sz w:val="20"/>
                <w:szCs w:val="22"/>
              </w:rPr>
            </w:pPr>
            <w:r w:rsidRPr="004322A6">
              <w:rPr>
                <w:rFonts w:ascii="Verdana" w:hAnsi="Verdana"/>
                <w:b/>
                <w:sz w:val="20"/>
                <w:szCs w:val="22"/>
              </w:rPr>
              <w:t>Dependencies:</w:t>
            </w:r>
            <w:r>
              <w:rPr>
                <w:rFonts w:ascii="Verdana" w:hAnsi="Verdana"/>
                <w:b/>
                <w:sz w:val="20"/>
                <w:szCs w:val="22"/>
              </w:rPr>
              <w:t xml:space="preserve"> </w:t>
            </w:r>
            <w:r>
              <w:rPr>
                <w:rFonts w:ascii="Verdana" w:hAnsi="Verdana"/>
                <w:sz w:val="20"/>
                <w:szCs w:val="22"/>
              </w:rPr>
              <w:t>DCHP snooping must be enabled.</w:t>
            </w:r>
          </w:p>
        </w:tc>
      </w:tr>
      <w:tr w:rsidR="008C0132" w:rsidRPr="004322A6" w14:paraId="67B2C5E7" w14:textId="77777777" w:rsidTr="00673DB6">
        <w:trPr>
          <w:trHeight w:val="588"/>
        </w:trPr>
        <w:tc>
          <w:tcPr>
            <w:tcW w:w="8921" w:type="dxa"/>
            <w:gridSpan w:val="5"/>
          </w:tcPr>
          <w:p w14:paraId="77F75CDF" w14:textId="77777777" w:rsidR="00673DB6" w:rsidRDefault="008C0132">
            <w:pPr>
              <w:rPr>
                <w:rFonts w:ascii="Verdana" w:hAnsi="Verdana"/>
                <w:sz w:val="20"/>
                <w:szCs w:val="22"/>
              </w:rPr>
            </w:pPr>
            <w:r w:rsidRPr="004322A6">
              <w:rPr>
                <w:rFonts w:ascii="Verdana" w:hAnsi="Verdana"/>
                <w:b/>
                <w:sz w:val="20"/>
                <w:szCs w:val="22"/>
              </w:rPr>
              <w:t xml:space="preserve">Description:  </w:t>
            </w:r>
            <w:r w:rsidR="00061726">
              <w:rPr>
                <w:rFonts w:ascii="Verdana" w:hAnsi="Verdana"/>
                <w:sz w:val="20"/>
                <w:szCs w:val="22"/>
              </w:rPr>
              <w:t>Enables/disables ingress source filtering on the specified vlan.  Default is disabled.</w:t>
            </w:r>
          </w:p>
        </w:tc>
      </w:tr>
    </w:tbl>
    <w:p w14:paraId="505F2887" w14:textId="77777777" w:rsidR="000314A8" w:rsidRDefault="000314A8"/>
    <w:p w14:paraId="6DA29550" w14:textId="77777777" w:rsidR="00C92DFD" w:rsidRDefault="00C92DFD" w:rsidP="005718B1">
      <w:pPr>
        <w:pStyle w:val="Heading5"/>
      </w:pPr>
      <w:bookmarkStart w:id="4030" w:name="_Toc522204912"/>
      <w:r>
        <w:t>Show Commands</w:t>
      </w:r>
      <w:bookmarkEnd w:id="4030"/>
    </w:p>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8921"/>
      </w:tblGrid>
      <w:tr w:rsidR="00A8664C" w:rsidRPr="004322A6" w14:paraId="6D2ACD6F" w14:textId="77777777" w:rsidTr="00037A0F">
        <w:tc>
          <w:tcPr>
            <w:tcW w:w="8921" w:type="dxa"/>
          </w:tcPr>
          <w:p w14:paraId="114708D7" w14:textId="77777777" w:rsidR="000314A8" w:rsidRPr="00253911" w:rsidRDefault="00975C57" w:rsidP="00E53DE4">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show dhcp-snooping</w:t>
            </w:r>
          </w:p>
        </w:tc>
      </w:tr>
      <w:tr w:rsidR="00A8664C" w:rsidRPr="004322A6" w14:paraId="1D46C2D5" w14:textId="77777777" w:rsidTr="00037A0F">
        <w:tc>
          <w:tcPr>
            <w:tcW w:w="8921" w:type="dxa"/>
            <w:tcBorders>
              <w:bottom w:val="single" w:sz="4" w:space="0" w:color="auto"/>
            </w:tcBorders>
          </w:tcPr>
          <w:p w14:paraId="1E181768" w14:textId="77777777" w:rsidR="00A8664C" w:rsidRPr="004322A6" w:rsidRDefault="00A8664C"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MIB</w:t>
            </w:r>
          </w:p>
        </w:tc>
      </w:tr>
      <w:tr w:rsidR="00A8664C" w:rsidRPr="004322A6" w14:paraId="11070217" w14:textId="77777777" w:rsidTr="00B325DA">
        <w:trPr>
          <w:trHeight w:val="1011"/>
        </w:trPr>
        <w:tc>
          <w:tcPr>
            <w:tcW w:w="8921" w:type="dxa"/>
          </w:tcPr>
          <w:p w14:paraId="3EAD14E2" w14:textId="77777777" w:rsidR="00A8664C" w:rsidRPr="00B325DA" w:rsidRDefault="00A8664C" w:rsidP="00037A0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shows a list of global settings for DHCP snooping.  The new output is included along with the current output showing the settings and status of udp relay.</w:t>
            </w:r>
          </w:p>
        </w:tc>
      </w:tr>
    </w:tbl>
    <w:p w14:paraId="54E7D39E"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8921"/>
      </w:tblGrid>
      <w:tr w:rsidR="00C92DFD" w:rsidRPr="004322A6" w14:paraId="22391FF0" w14:textId="77777777" w:rsidTr="00037A0F">
        <w:tc>
          <w:tcPr>
            <w:tcW w:w="8921" w:type="dxa"/>
          </w:tcPr>
          <w:p w14:paraId="5CAE3521" w14:textId="77777777" w:rsidR="00C92DFD" w:rsidRPr="00253911" w:rsidRDefault="00975C57" w:rsidP="00E53DE4">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show dhcp-snooping vlan</w:t>
            </w:r>
          </w:p>
        </w:tc>
      </w:tr>
      <w:tr w:rsidR="00C92DFD" w:rsidRPr="004322A6" w14:paraId="61679D72" w14:textId="77777777" w:rsidTr="00037A0F">
        <w:tc>
          <w:tcPr>
            <w:tcW w:w="8921" w:type="dxa"/>
            <w:tcBorders>
              <w:bottom w:val="single" w:sz="4" w:space="0" w:color="auto"/>
            </w:tcBorders>
          </w:tcPr>
          <w:p w14:paraId="048AF1B7" w14:textId="77777777" w:rsidR="00C92DFD" w:rsidRPr="004322A6" w:rsidRDefault="00C92DFD"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VlanTable</w:t>
            </w:r>
          </w:p>
        </w:tc>
      </w:tr>
      <w:tr w:rsidR="00B36870" w:rsidRPr="004322A6" w14:paraId="498F3BF2" w14:textId="77777777" w:rsidTr="00037A0F">
        <w:trPr>
          <w:trHeight w:val="1833"/>
        </w:trPr>
        <w:tc>
          <w:tcPr>
            <w:tcW w:w="8921" w:type="dxa"/>
          </w:tcPr>
          <w:p w14:paraId="5F0FFF72" w14:textId="77777777" w:rsidR="00B36870" w:rsidRDefault="00B36870" w:rsidP="00B36870">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shows a list of vlans that have been enabled for DHCP snooping.  Sample output is shown below:</w:t>
            </w:r>
          </w:p>
          <w:p w14:paraId="03C79AE0" w14:textId="77777777" w:rsidR="00B36870" w:rsidRPr="004322A6" w:rsidRDefault="00B36870" w:rsidP="00B36870">
            <w:pPr>
              <w:rPr>
                <w:rFonts w:ascii="Verdana" w:hAnsi="Verdana"/>
                <w:sz w:val="20"/>
                <w:szCs w:val="22"/>
              </w:rPr>
            </w:pPr>
          </w:p>
          <w:p w14:paraId="1B8D2A6A" w14:textId="77777777" w:rsidR="000314A8" w:rsidRDefault="00B36870">
            <w:pPr>
              <w:tabs>
                <w:tab w:val="left" w:pos="6960"/>
              </w:tabs>
              <w:rPr>
                <w:i/>
                <w:iCs/>
                <w:sz w:val="20"/>
              </w:rPr>
            </w:pPr>
            <w:r>
              <w:rPr>
                <w:i/>
                <w:iCs/>
                <w:sz w:val="20"/>
              </w:rPr>
              <w:t>V</w:t>
            </w:r>
            <w:r w:rsidR="001564B8">
              <w:rPr>
                <w:i/>
                <w:iCs/>
                <w:sz w:val="20"/>
              </w:rPr>
              <w:t xml:space="preserve">LAN </w:t>
            </w:r>
            <w:r>
              <w:rPr>
                <w:i/>
                <w:iCs/>
                <w:sz w:val="20"/>
              </w:rPr>
              <w:t xml:space="preserve">    Opt-82   </w:t>
            </w:r>
            <w:r w:rsidR="001564B8">
              <w:rPr>
                <w:i/>
                <w:iCs/>
                <w:sz w:val="20"/>
              </w:rPr>
              <w:t xml:space="preserve">       MAC Addr</w:t>
            </w:r>
          </w:p>
          <w:p w14:paraId="11A0F057" w14:textId="77777777" w:rsidR="000314A8" w:rsidRDefault="001564B8">
            <w:pPr>
              <w:tabs>
                <w:tab w:val="left" w:pos="6960"/>
              </w:tabs>
              <w:rPr>
                <w:i/>
                <w:iCs/>
                <w:sz w:val="20"/>
              </w:rPr>
            </w:pPr>
            <w:r>
              <w:rPr>
                <w:i/>
                <w:iCs/>
                <w:sz w:val="20"/>
              </w:rPr>
              <w:t xml:space="preserve">  ID        Insertion      Verification</w:t>
            </w:r>
          </w:p>
          <w:p w14:paraId="6630E630" w14:textId="77777777" w:rsidR="000314A8" w:rsidRDefault="001564B8">
            <w:pPr>
              <w:tabs>
                <w:tab w:val="left" w:pos="6960"/>
              </w:tabs>
              <w:rPr>
                <w:i/>
                <w:iCs/>
                <w:sz w:val="20"/>
              </w:rPr>
            </w:pPr>
            <w:r>
              <w:rPr>
                <w:i/>
                <w:iCs/>
                <w:sz w:val="20"/>
              </w:rPr>
              <w:t>-----</w:t>
            </w:r>
            <w:r w:rsidR="00B36870">
              <w:rPr>
                <w:i/>
                <w:iCs/>
                <w:sz w:val="20"/>
              </w:rPr>
              <w:t>--</w:t>
            </w:r>
            <w:r w:rsidR="008B7074">
              <w:rPr>
                <w:i/>
                <w:iCs/>
                <w:sz w:val="20"/>
              </w:rPr>
              <w:t>+</w:t>
            </w:r>
            <w:r>
              <w:rPr>
                <w:i/>
                <w:iCs/>
                <w:sz w:val="20"/>
              </w:rPr>
              <w:t>---------</w:t>
            </w:r>
            <w:r w:rsidR="008B7074">
              <w:rPr>
                <w:i/>
                <w:iCs/>
                <w:sz w:val="20"/>
              </w:rPr>
              <w:t>-----+</w:t>
            </w:r>
            <w:r w:rsidR="00B36870">
              <w:rPr>
                <w:i/>
                <w:iCs/>
                <w:sz w:val="20"/>
              </w:rPr>
              <w:t>----------------------------</w:t>
            </w:r>
            <w:r w:rsidR="00B36870">
              <w:rPr>
                <w:i/>
                <w:iCs/>
                <w:sz w:val="20"/>
              </w:rPr>
              <w:tab/>
            </w:r>
          </w:p>
          <w:p w14:paraId="7CFB9C32" w14:textId="77777777" w:rsidR="00B36870" w:rsidRDefault="00B36870" w:rsidP="00B36870">
            <w:pPr>
              <w:tabs>
                <w:tab w:val="left" w:pos="7515"/>
              </w:tabs>
              <w:rPr>
                <w:i/>
                <w:iCs/>
                <w:sz w:val="20"/>
              </w:rPr>
            </w:pPr>
            <w:r>
              <w:rPr>
                <w:i/>
                <w:iCs/>
                <w:sz w:val="20"/>
              </w:rPr>
              <w:t xml:space="preserve">10          </w:t>
            </w:r>
            <w:r w:rsidR="001564B8">
              <w:rPr>
                <w:i/>
                <w:iCs/>
                <w:sz w:val="20"/>
              </w:rPr>
              <w:t>E</w:t>
            </w:r>
            <w:r>
              <w:rPr>
                <w:i/>
                <w:iCs/>
                <w:sz w:val="20"/>
              </w:rPr>
              <w:t xml:space="preserve">nabled      </w:t>
            </w:r>
            <w:r w:rsidR="001564B8">
              <w:rPr>
                <w:i/>
                <w:iCs/>
                <w:sz w:val="20"/>
              </w:rPr>
              <w:t>En</w:t>
            </w:r>
            <w:r>
              <w:rPr>
                <w:i/>
                <w:iCs/>
                <w:sz w:val="20"/>
              </w:rPr>
              <w:t xml:space="preserve">abled                          </w:t>
            </w:r>
            <w:r>
              <w:rPr>
                <w:i/>
                <w:iCs/>
                <w:sz w:val="20"/>
              </w:rPr>
              <w:tab/>
            </w:r>
          </w:p>
          <w:p w14:paraId="5BA4256B" w14:textId="77777777" w:rsidR="00B36870" w:rsidRDefault="00B36870" w:rsidP="00B36870">
            <w:pPr>
              <w:rPr>
                <w:i/>
                <w:iCs/>
                <w:sz w:val="20"/>
              </w:rPr>
            </w:pPr>
            <w:r>
              <w:rPr>
                <w:i/>
                <w:iCs/>
                <w:sz w:val="20"/>
              </w:rPr>
              <w:t xml:space="preserve">20          </w:t>
            </w:r>
            <w:r w:rsidR="001564B8">
              <w:rPr>
                <w:i/>
                <w:iCs/>
                <w:sz w:val="20"/>
              </w:rPr>
              <w:t>Enabled</w:t>
            </w:r>
            <w:r>
              <w:rPr>
                <w:i/>
                <w:iCs/>
                <w:sz w:val="20"/>
              </w:rPr>
              <w:t xml:space="preserve">      Enabled                          </w:t>
            </w:r>
          </w:p>
          <w:p w14:paraId="433C726E" w14:textId="77777777" w:rsidR="00B36870" w:rsidRDefault="00B36870" w:rsidP="00B36870">
            <w:pPr>
              <w:rPr>
                <w:i/>
                <w:iCs/>
                <w:sz w:val="20"/>
              </w:rPr>
            </w:pPr>
            <w:r>
              <w:rPr>
                <w:i/>
                <w:iCs/>
                <w:sz w:val="20"/>
              </w:rPr>
              <w:t>….</w:t>
            </w:r>
          </w:p>
          <w:p w14:paraId="00FEC9C5" w14:textId="77777777" w:rsidR="00037A0F" w:rsidRDefault="00037A0F">
            <w:pPr>
              <w:rPr>
                <w:rFonts w:ascii="Verdana" w:hAnsi="Verdana"/>
                <w:sz w:val="20"/>
                <w:szCs w:val="22"/>
              </w:rPr>
            </w:pPr>
          </w:p>
        </w:tc>
      </w:tr>
    </w:tbl>
    <w:p w14:paraId="16FB814B"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8921"/>
      </w:tblGrid>
      <w:tr w:rsidR="00AB27B2" w:rsidRPr="004322A6" w14:paraId="7AE21059" w14:textId="77777777" w:rsidTr="00037A0F">
        <w:tc>
          <w:tcPr>
            <w:tcW w:w="8921" w:type="dxa"/>
          </w:tcPr>
          <w:p w14:paraId="499BD909" w14:textId="77777777" w:rsidR="00AB27B2" w:rsidRPr="00253911" w:rsidRDefault="00975C57" w:rsidP="00E53DE4">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show dhcp-snooping port</w:t>
            </w:r>
          </w:p>
        </w:tc>
      </w:tr>
      <w:tr w:rsidR="00AB27B2" w:rsidRPr="004322A6" w14:paraId="2C6F16D5" w14:textId="77777777" w:rsidTr="00037A0F">
        <w:tc>
          <w:tcPr>
            <w:tcW w:w="8921" w:type="dxa"/>
            <w:tcBorders>
              <w:bottom w:val="single" w:sz="4" w:space="0" w:color="auto"/>
            </w:tcBorders>
          </w:tcPr>
          <w:p w14:paraId="4D9A1D9E" w14:textId="77777777" w:rsidR="00AB27B2" w:rsidRPr="004322A6" w:rsidRDefault="00AB27B2"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w:t>
            </w:r>
            <w:r>
              <w:rPr>
                <w:rFonts w:ascii="Verdana" w:hAnsi="Verdana"/>
                <w:bCs/>
              </w:rPr>
              <w:t>PortTable</w:t>
            </w:r>
          </w:p>
        </w:tc>
      </w:tr>
      <w:tr w:rsidR="00AB27B2" w:rsidRPr="004322A6" w14:paraId="09312E31" w14:textId="77777777" w:rsidTr="00037A0F">
        <w:trPr>
          <w:trHeight w:val="1833"/>
        </w:trPr>
        <w:tc>
          <w:tcPr>
            <w:tcW w:w="8921" w:type="dxa"/>
          </w:tcPr>
          <w:p w14:paraId="3CCBBA74" w14:textId="77777777" w:rsidR="00AB27B2" w:rsidRDefault="00AB27B2" w:rsidP="00037A0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shows a list of ports along with DHCP traffic violation statistics.  Sample output is shown below:</w:t>
            </w:r>
          </w:p>
          <w:p w14:paraId="6EBCBC25" w14:textId="77777777" w:rsidR="00407C72" w:rsidRDefault="00407C72" w:rsidP="00037A0F">
            <w:pPr>
              <w:rPr>
                <w:rFonts w:ascii="Verdana" w:hAnsi="Verdana"/>
                <w:sz w:val="20"/>
                <w:szCs w:val="22"/>
              </w:rPr>
            </w:pPr>
          </w:p>
          <w:p w14:paraId="598AC6A2" w14:textId="77777777" w:rsidR="000314A8" w:rsidRDefault="00407C72">
            <w:pPr>
              <w:rPr>
                <w:i/>
                <w:iCs/>
                <w:sz w:val="18"/>
              </w:rPr>
            </w:pPr>
            <w:r>
              <w:rPr>
                <w:i/>
                <w:iCs/>
                <w:sz w:val="18"/>
              </w:rPr>
              <w:t xml:space="preserve">Chassis/      Trust          </w:t>
            </w:r>
            <w:r w:rsidR="00F34135">
              <w:rPr>
                <w:i/>
                <w:iCs/>
                <w:sz w:val="18"/>
              </w:rPr>
              <w:t xml:space="preserve">Opt82          </w:t>
            </w:r>
            <w:r w:rsidR="00AC0A44">
              <w:rPr>
                <w:i/>
                <w:iCs/>
                <w:sz w:val="18"/>
              </w:rPr>
              <w:t xml:space="preserve"> </w:t>
            </w:r>
            <w:r w:rsidR="00F34135">
              <w:rPr>
                <w:i/>
                <w:iCs/>
                <w:sz w:val="18"/>
              </w:rPr>
              <w:t>MAC            Server          Agent</w:t>
            </w:r>
            <w:r>
              <w:rPr>
                <w:i/>
                <w:iCs/>
                <w:sz w:val="18"/>
              </w:rPr>
              <w:t xml:space="preserve">       </w:t>
            </w:r>
            <w:r w:rsidR="00F34135">
              <w:rPr>
                <w:i/>
                <w:iCs/>
                <w:sz w:val="18"/>
              </w:rPr>
              <w:t xml:space="preserve">  Binding</w:t>
            </w:r>
          </w:p>
          <w:p w14:paraId="3BF323F9" w14:textId="77777777" w:rsidR="000314A8" w:rsidRDefault="00AC0A44">
            <w:pPr>
              <w:rPr>
                <w:i/>
                <w:iCs/>
                <w:sz w:val="18"/>
                <w:lang w:val="fr-FR"/>
              </w:rPr>
            </w:pPr>
            <w:r>
              <w:rPr>
                <w:i/>
                <w:iCs/>
                <w:sz w:val="18"/>
                <w:lang w:val="fr-FR"/>
              </w:rPr>
              <w:t>S</w:t>
            </w:r>
            <w:r w:rsidR="00035991" w:rsidRPr="00035991">
              <w:rPr>
                <w:i/>
                <w:iCs/>
                <w:sz w:val="18"/>
                <w:lang w:val="fr-FR"/>
              </w:rPr>
              <w:t xml:space="preserve">lot/Port     </w:t>
            </w:r>
            <w:r w:rsidR="00407C72">
              <w:rPr>
                <w:i/>
                <w:iCs/>
                <w:sz w:val="18"/>
                <w:lang w:val="fr-FR"/>
              </w:rPr>
              <w:t>Mode          Violation     Violation      Violation     Violation     Violation</w:t>
            </w:r>
          </w:p>
          <w:p w14:paraId="79B7C93E" w14:textId="77777777" w:rsidR="00AB27B2" w:rsidRPr="00407C72" w:rsidRDefault="00407C72" w:rsidP="00037A0F">
            <w:pPr>
              <w:rPr>
                <w:rFonts w:ascii="Verdana" w:hAnsi="Verdana"/>
                <w:sz w:val="20"/>
                <w:szCs w:val="22"/>
                <w:lang w:val="fr-FR"/>
              </w:rPr>
            </w:pPr>
            <w:r>
              <w:rPr>
                <w:rFonts w:ascii="Verdana" w:hAnsi="Verdana"/>
                <w:sz w:val="20"/>
                <w:szCs w:val="22"/>
                <w:lang w:val="fr-FR"/>
              </w:rPr>
              <w:t>----------+---------+---------+---------+----------+----------+--------</w:t>
            </w:r>
            <w:r w:rsidR="00AC0A44">
              <w:rPr>
                <w:rFonts w:ascii="Verdana" w:hAnsi="Verdana"/>
                <w:sz w:val="20"/>
                <w:szCs w:val="22"/>
                <w:lang w:val="fr-FR"/>
              </w:rPr>
              <w:t>-</w:t>
            </w:r>
          </w:p>
          <w:p w14:paraId="1AB03BCC" w14:textId="77777777" w:rsidR="00407C72" w:rsidRDefault="009D1A5B" w:rsidP="00407C72">
            <w:pPr>
              <w:tabs>
                <w:tab w:val="left" w:pos="7515"/>
              </w:tabs>
              <w:rPr>
                <w:i/>
                <w:iCs/>
                <w:sz w:val="20"/>
              </w:rPr>
            </w:pPr>
            <w:r>
              <w:rPr>
                <w:i/>
                <w:iCs/>
                <w:sz w:val="20"/>
              </w:rPr>
              <w:t>1/1/1</w:t>
            </w:r>
            <w:r w:rsidR="00407C72">
              <w:rPr>
                <w:i/>
                <w:iCs/>
                <w:sz w:val="20"/>
              </w:rPr>
              <w:t xml:space="preserve">         Client                  0                0                0                0     </w:t>
            </w:r>
            <w:r w:rsidR="00AB27B2">
              <w:rPr>
                <w:i/>
                <w:iCs/>
                <w:sz w:val="20"/>
              </w:rPr>
              <w:t xml:space="preserve">  </w:t>
            </w:r>
            <w:r w:rsidR="00407C72">
              <w:rPr>
                <w:i/>
                <w:iCs/>
                <w:sz w:val="20"/>
              </w:rPr>
              <w:t xml:space="preserve">    0</w:t>
            </w:r>
          </w:p>
          <w:p w14:paraId="75F2C6B7" w14:textId="77777777" w:rsidR="00407C72" w:rsidRDefault="009D1A5B" w:rsidP="00407C72">
            <w:pPr>
              <w:tabs>
                <w:tab w:val="left" w:pos="7515"/>
              </w:tabs>
              <w:rPr>
                <w:i/>
                <w:iCs/>
                <w:sz w:val="20"/>
              </w:rPr>
            </w:pPr>
            <w:r>
              <w:rPr>
                <w:i/>
                <w:iCs/>
                <w:sz w:val="20"/>
              </w:rPr>
              <w:t>1/1/10</w:t>
            </w:r>
            <w:r w:rsidR="00407C72">
              <w:rPr>
                <w:i/>
                <w:iCs/>
                <w:sz w:val="20"/>
              </w:rPr>
              <w:t xml:space="preserve">       </w:t>
            </w:r>
            <w:r>
              <w:rPr>
                <w:i/>
                <w:iCs/>
                <w:sz w:val="20"/>
              </w:rPr>
              <w:t>Trusted</w:t>
            </w:r>
            <w:r w:rsidR="00407C72">
              <w:rPr>
                <w:i/>
                <w:iCs/>
                <w:sz w:val="20"/>
              </w:rPr>
              <w:t xml:space="preserve">                0                0                0                0           0</w:t>
            </w:r>
          </w:p>
          <w:p w14:paraId="7DBE50DD" w14:textId="77777777" w:rsidR="00037A0F" w:rsidRDefault="00AB27B2">
            <w:pPr>
              <w:rPr>
                <w:rFonts w:ascii="Verdana" w:hAnsi="Verdana"/>
                <w:sz w:val="20"/>
                <w:szCs w:val="22"/>
              </w:rPr>
            </w:pPr>
            <w:r>
              <w:rPr>
                <w:i/>
                <w:iCs/>
                <w:sz w:val="20"/>
              </w:rPr>
              <w:t>….</w:t>
            </w:r>
          </w:p>
        </w:tc>
      </w:tr>
    </w:tbl>
    <w:p w14:paraId="3EC5C3AD" w14:textId="77777777" w:rsidR="000314A8" w:rsidRDefault="000314A8"/>
    <w:p w14:paraId="43F08E54" w14:textId="77777777" w:rsidR="00370B2B" w:rsidRDefault="00370B2B"/>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8921"/>
      </w:tblGrid>
      <w:tr w:rsidR="005C77DD" w:rsidRPr="004322A6" w14:paraId="1A18807A" w14:textId="77777777" w:rsidTr="00037A0F">
        <w:tc>
          <w:tcPr>
            <w:tcW w:w="8921" w:type="dxa"/>
          </w:tcPr>
          <w:p w14:paraId="7E90F51E" w14:textId="77777777" w:rsidR="005C77DD" w:rsidRPr="00253911" w:rsidRDefault="00975C57" w:rsidP="00E53DE4">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show dhcp-snooping binding</w:t>
            </w:r>
          </w:p>
        </w:tc>
      </w:tr>
      <w:tr w:rsidR="005C77DD" w:rsidRPr="004322A6" w14:paraId="266A64BE" w14:textId="77777777" w:rsidTr="00037A0F">
        <w:tc>
          <w:tcPr>
            <w:tcW w:w="8921" w:type="dxa"/>
            <w:tcBorders>
              <w:bottom w:val="single" w:sz="4" w:space="0" w:color="auto"/>
            </w:tcBorders>
          </w:tcPr>
          <w:p w14:paraId="39059679" w14:textId="77777777" w:rsidR="005C77DD" w:rsidRPr="004322A6" w:rsidRDefault="005C77DD"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BindingTable</w:t>
            </w:r>
          </w:p>
        </w:tc>
      </w:tr>
      <w:tr w:rsidR="005C77DD" w:rsidRPr="004322A6" w14:paraId="1553BE9B" w14:textId="77777777" w:rsidTr="00037A0F">
        <w:trPr>
          <w:trHeight w:val="1833"/>
        </w:trPr>
        <w:tc>
          <w:tcPr>
            <w:tcW w:w="8921" w:type="dxa"/>
          </w:tcPr>
          <w:p w14:paraId="5AA79D1F" w14:textId="77777777" w:rsidR="005C77DD" w:rsidRDefault="005C77DD" w:rsidP="00037A0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shows a list of DHCP client MAC address and IP address binding entries.  Sample output is shown below:</w:t>
            </w:r>
          </w:p>
          <w:p w14:paraId="6B438EC4" w14:textId="77777777" w:rsidR="005C77DD" w:rsidRDefault="005C77DD" w:rsidP="00037A0F">
            <w:pPr>
              <w:rPr>
                <w:rFonts w:ascii="Verdana" w:hAnsi="Verdana"/>
                <w:sz w:val="20"/>
                <w:szCs w:val="22"/>
              </w:rPr>
            </w:pPr>
          </w:p>
          <w:p w14:paraId="19C8F39C" w14:textId="77777777" w:rsidR="00BE3A44" w:rsidRDefault="0053299E" w:rsidP="00037A0F">
            <w:pPr>
              <w:rPr>
                <w:i/>
                <w:iCs/>
                <w:sz w:val="20"/>
              </w:rPr>
            </w:pPr>
            <w:r>
              <w:rPr>
                <w:i/>
                <w:iCs/>
                <w:sz w:val="20"/>
              </w:rPr>
              <w:t xml:space="preserve">       </w:t>
            </w:r>
            <w:r w:rsidR="00BE3A44">
              <w:rPr>
                <w:i/>
                <w:iCs/>
                <w:sz w:val="20"/>
              </w:rPr>
              <w:t xml:space="preserve">MAC     </w:t>
            </w:r>
            <w:r>
              <w:rPr>
                <w:i/>
                <w:iCs/>
                <w:sz w:val="20"/>
              </w:rPr>
              <w:t xml:space="preserve">               Chassis/</w:t>
            </w:r>
            <w:r w:rsidR="00BE3A44">
              <w:rPr>
                <w:i/>
                <w:iCs/>
                <w:sz w:val="20"/>
              </w:rPr>
              <w:t xml:space="preserve">      </w:t>
            </w:r>
            <w:r>
              <w:rPr>
                <w:i/>
                <w:iCs/>
                <w:sz w:val="20"/>
              </w:rPr>
              <w:t>IP</w:t>
            </w:r>
            <w:r w:rsidR="00BE3A44">
              <w:rPr>
                <w:i/>
                <w:iCs/>
                <w:sz w:val="20"/>
              </w:rPr>
              <w:t xml:space="preserve">      </w:t>
            </w:r>
            <w:r>
              <w:rPr>
                <w:i/>
                <w:iCs/>
                <w:sz w:val="20"/>
              </w:rPr>
              <w:t xml:space="preserve">         Lease      VLAN</w:t>
            </w:r>
            <w:r w:rsidR="00BE3A44">
              <w:rPr>
                <w:i/>
                <w:iCs/>
                <w:sz w:val="20"/>
              </w:rPr>
              <w:t xml:space="preserve">    Binding</w:t>
            </w:r>
          </w:p>
          <w:p w14:paraId="4D366BA2" w14:textId="77777777" w:rsidR="00BE3A44" w:rsidRPr="00BE3A44" w:rsidRDefault="0053299E" w:rsidP="00037A0F">
            <w:pPr>
              <w:rPr>
                <w:i/>
                <w:iCs/>
                <w:sz w:val="20"/>
              </w:rPr>
            </w:pPr>
            <w:r>
              <w:rPr>
                <w:i/>
                <w:iCs/>
                <w:sz w:val="20"/>
              </w:rPr>
              <w:t xml:space="preserve">     Address                Slot/Port     Address       Time        ID         Type</w:t>
            </w:r>
          </w:p>
          <w:p w14:paraId="3BCBF607" w14:textId="77777777" w:rsidR="005C77DD" w:rsidRPr="00407C72" w:rsidRDefault="00035991" w:rsidP="00037A0F">
            <w:pPr>
              <w:rPr>
                <w:rFonts w:ascii="Verdana" w:hAnsi="Verdana"/>
                <w:sz w:val="20"/>
                <w:szCs w:val="22"/>
                <w:lang w:val="fr-FR"/>
              </w:rPr>
            </w:pPr>
            <w:r w:rsidRPr="00035991">
              <w:rPr>
                <w:rFonts w:ascii="Verdana" w:hAnsi="Verdana"/>
                <w:sz w:val="20"/>
                <w:szCs w:val="22"/>
              </w:rPr>
              <w:t>--------</w:t>
            </w:r>
            <w:r w:rsidR="0053299E">
              <w:rPr>
                <w:rFonts w:ascii="Verdana" w:hAnsi="Verdana"/>
                <w:sz w:val="20"/>
                <w:szCs w:val="22"/>
              </w:rPr>
              <w:t>----------</w:t>
            </w:r>
            <w:r w:rsidRPr="00035991">
              <w:rPr>
                <w:rFonts w:ascii="Verdana" w:hAnsi="Verdana"/>
                <w:sz w:val="20"/>
                <w:szCs w:val="22"/>
              </w:rPr>
              <w:t>--+---------</w:t>
            </w:r>
            <w:r w:rsidR="0053299E">
              <w:rPr>
                <w:rFonts w:ascii="Verdana" w:hAnsi="Verdana"/>
                <w:sz w:val="20"/>
                <w:szCs w:val="22"/>
              </w:rPr>
              <w:t>-</w:t>
            </w:r>
            <w:r w:rsidRPr="00035991">
              <w:rPr>
                <w:rFonts w:ascii="Verdana" w:hAnsi="Verdana"/>
                <w:sz w:val="20"/>
                <w:szCs w:val="22"/>
              </w:rPr>
              <w:t>+------</w:t>
            </w:r>
            <w:r w:rsidR="0053299E">
              <w:rPr>
                <w:rFonts w:ascii="Verdana" w:hAnsi="Verdana"/>
                <w:sz w:val="20"/>
                <w:szCs w:val="22"/>
              </w:rPr>
              <w:t>--</w:t>
            </w:r>
            <w:r w:rsidRPr="00035991">
              <w:rPr>
                <w:rFonts w:ascii="Verdana" w:hAnsi="Verdana"/>
                <w:sz w:val="20"/>
                <w:szCs w:val="22"/>
              </w:rPr>
              <w:t>---+-</w:t>
            </w:r>
            <w:r w:rsidR="0053299E">
              <w:rPr>
                <w:rFonts w:ascii="Verdana" w:hAnsi="Verdana"/>
                <w:sz w:val="20"/>
                <w:szCs w:val="22"/>
              </w:rPr>
              <w:t>-</w:t>
            </w:r>
            <w:r w:rsidR="007803C2">
              <w:rPr>
                <w:rFonts w:ascii="Verdana" w:hAnsi="Verdana"/>
                <w:sz w:val="20"/>
                <w:szCs w:val="22"/>
              </w:rPr>
              <w:t>-------+-</w:t>
            </w:r>
            <w:r w:rsidRPr="00035991">
              <w:rPr>
                <w:rFonts w:ascii="Verdana" w:hAnsi="Verdana"/>
                <w:sz w:val="20"/>
                <w:szCs w:val="22"/>
              </w:rPr>
              <w:t>----+--</w:t>
            </w:r>
            <w:r w:rsidR="0053299E">
              <w:rPr>
                <w:rFonts w:ascii="Verdana" w:hAnsi="Verdana"/>
                <w:sz w:val="20"/>
                <w:szCs w:val="22"/>
                <w:lang w:val="fr-FR"/>
              </w:rPr>
              <w:t>-------</w:t>
            </w:r>
          </w:p>
          <w:p w14:paraId="1AAA2BA9" w14:textId="77777777" w:rsidR="005C77DD" w:rsidRDefault="0053299E" w:rsidP="00037A0F">
            <w:pPr>
              <w:tabs>
                <w:tab w:val="left" w:pos="7515"/>
              </w:tabs>
              <w:rPr>
                <w:i/>
                <w:iCs/>
                <w:sz w:val="20"/>
              </w:rPr>
            </w:pPr>
            <w:r>
              <w:rPr>
                <w:i/>
                <w:iCs/>
                <w:sz w:val="20"/>
              </w:rPr>
              <w:t>00:11:22:33:44:55</w:t>
            </w:r>
            <w:r w:rsidR="005C77DD">
              <w:rPr>
                <w:i/>
                <w:iCs/>
                <w:sz w:val="20"/>
              </w:rPr>
              <w:t xml:space="preserve">         </w:t>
            </w:r>
            <w:r>
              <w:rPr>
                <w:i/>
                <w:iCs/>
                <w:sz w:val="20"/>
              </w:rPr>
              <w:t>1/1/5      5.5.5.56</w:t>
            </w:r>
            <w:r w:rsidR="005C77DD">
              <w:rPr>
                <w:i/>
                <w:iCs/>
                <w:sz w:val="20"/>
              </w:rPr>
              <w:t xml:space="preserve">      </w:t>
            </w:r>
            <w:r>
              <w:rPr>
                <w:i/>
                <w:iCs/>
                <w:sz w:val="20"/>
              </w:rPr>
              <w:t xml:space="preserve">  0</w:t>
            </w:r>
            <w:r w:rsidR="005C77DD">
              <w:rPr>
                <w:i/>
                <w:iCs/>
                <w:sz w:val="20"/>
              </w:rPr>
              <w:t xml:space="preserve">      </w:t>
            </w:r>
            <w:r>
              <w:rPr>
                <w:i/>
                <w:iCs/>
                <w:sz w:val="20"/>
              </w:rPr>
              <w:t xml:space="preserve">        </w:t>
            </w:r>
            <w:r w:rsidR="005C77DD">
              <w:rPr>
                <w:i/>
                <w:iCs/>
                <w:sz w:val="20"/>
              </w:rPr>
              <w:t xml:space="preserve"> </w:t>
            </w:r>
            <w:r>
              <w:rPr>
                <w:i/>
                <w:iCs/>
                <w:sz w:val="20"/>
              </w:rPr>
              <w:t>5      Static</w:t>
            </w:r>
          </w:p>
          <w:p w14:paraId="0D599FF4" w14:textId="77777777" w:rsidR="0053299E" w:rsidRDefault="0053299E" w:rsidP="0053299E">
            <w:pPr>
              <w:tabs>
                <w:tab w:val="left" w:pos="7515"/>
              </w:tabs>
              <w:rPr>
                <w:i/>
                <w:iCs/>
                <w:sz w:val="20"/>
              </w:rPr>
            </w:pPr>
            <w:r>
              <w:rPr>
                <w:i/>
                <w:iCs/>
                <w:sz w:val="20"/>
              </w:rPr>
              <w:t>00:23:45:67:89:0A         1/1/20    10.1.1.6        20000        20     Dynamic</w:t>
            </w:r>
          </w:p>
          <w:p w14:paraId="425A17E7" w14:textId="77777777" w:rsidR="005C77DD" w:rsidRPr="004322A6" w:rsidRDefault="005C77DD" w:rsidP="00037A0F">
            <w:pPr>
              <w:rPr>
                <w:rFonts w:ascii="Verdana" w:hAnsi="Verdana"/>
                <w:sz w:val="20"/>
                <w:szCs w:val="22"/>
              </w:rPr>
            </w:pPr>
            <w:r>
              <w:rPr>
                <w:i/>
                <w:iCs/>
                <w:sz w:val="20"/>
              </w:rPr>
              <w:t>….</w:t>
            </w:r>
          </w:p>
        </w:tc>
      </w:tr>
    </w:tbl>
    <w:p w14:paraId="48C3F0F0"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8921"/>
      </w:tblGrid>
      <w:tr w:rsidR="004E6681" w:rsidRPr="004322A6" w14:paraId="142DA2D9" w14:textId="77777777" w:rsidTr="00037A0F">
        <w:tc>
          <w:tcPr>
            <w:tcW w:w="8921" w:type="dxa"/>
          </w:tcPr>
          <w:p w14:paraId="1FFEFC9C" w14:textId="77777777" w:rsidR="004E6681" w:rsidRPr="00253911" w:rsidRDefault="00975C57" w:rsidP="00E53DE4">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show dhcp-snooping ip-source-filter vlan</w:t>
            </w:r>
          </w:p>
        </w:tc>
      </w:tr>
      <w:tr w:rsidR="004E6681" w:rsidRPr="004322A6" w14:paraId="19243CC7" w14:textId="77777777" w:rsidTr="00037A0F">
        <w:tc>
          <w:tcPr>
            <w:tcW w:w="8921" w:type="dxa"/>
            <w:tcBorders>
              <w:bottom w:val="single" w:sz="4" w:space="0" w:color="auto"/>
            </w:tcBorders>
          </w:tcPr>
          <w:p w14:paraId="35CD1ED2" w14:textId="77777777" w:rsidR="004E6681" w:rsidRPr="004322A6" w:rsidRDefault="004E6681"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PortTable</w:t>
            </w:r>
          </w:p>
        </w:tc>
      </w:tr>
      <w:tr w:rsidR="004E6681" w:rsidRPr="004322A6" w14:paraId="689D2389" w14:textId="77777777" w:rsidTr="00037A0F">
        <w:trPr>
          <w:trHeight w:val="1833"/>
        </w:trPr>
        <w:tc>
          <w:tcPr>
            <w:tcW w:w="8921" w:type="dxa"/>
          </w:tcPr>
          <w:p w14:paraId="1E3C53A5" w14:textId="77777777" w:rsidR="004E6681" w:rsidRDefault="004E6681" w:rsidP="00037A0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shows a list of vlans that have ip source filtering enabled.  Sample output is shown below:</w:t>
            </w:r>
          </w:p>
          <w:p w14:paraId="0B61A102" w14:textId="77777777" w:rsidR="004E6681" w:rsidRDefault="004E6681" w:rsidP="00037A0F">
            <w:pPr>
              <w:rPr>
                <w:rFonts w:ascii="Verdana" w:hAnsi="Verdana"/>
                <w:sz w:val="20"/>
                <w:szCs w:val="22"/>
              </w:rPr>
            </w:pPr>
          </w:p>
          <w:p w14:paraId="3B6A88D1" w14:textId="77777777" w:rsidR="004E6681" w:rsidRDefault="004E6681" w:rsidP="00037A0F">
            <w:pPr>
              <w:rPr>
                <w:i/>
                <w:iCs/>
                <w:sz w:val="20"/>
              </w:rPr>
            </w:pPr>
            <w:r>
              <w:rPr>
                <w:i/>
                <w:iCs/>
                <w:sz w:val="20"/>
              </w:rPr>
              <w:t xml:space="preserve"> VLAN      Ip Src</w:t>
            </w:r>
          </w:p>
          <w:p w14:paraId="010F9185" w14:textId="77777777" w:rsidR="004E6681" w:rsidRDefault="004E6681" w:rsidP="00037A0F">
            <w:pPr>
              <w:rPr>
                <w:i/>
                <w:iCs/>
                <w:sz w:val="20"/>
              </w:rPr>
            </w:pPr>
            <w:r>
              <w:rPr>
                <w:i/>
                <w:iCs/>
                <w:sz w:val="20"/>
              </w:rPr>
              <w:t xml:space="preserve">   ID       Filtering</w:t>
            </w:r>
          </w:p>
          <w:p w14:paraId="4D4E5BC1" w14:textId="77777777" w:rsidR="004E6681" w:rsidRPr="004E6681" w:rsidRDefault="004E6681" w:rsidP="00037A0F">
            <w:pPr>
              <w:rPr>
                <w:i/>
                <w:iCs/>
                <w:sz w:val="20"/>
              </w:rPr>
            </w:pPr>
            <w:r>
              <w:rPr>
                <w:rFonts w:ascii="Verdana" w:hAnsi="Verdana"/>
                <w:sz w:val="20"/>
                <w:szCs w:val="22"/>
              </w:rPr>
              <w:t>----</w:t>
            </w:r>
            <w:r w:rsidRPr="005C77DD">
              <w:rPr>
                <w:rFonts w:ascii="Verdana" w:hAnsi="Verdana"/>
                <w:sz w:val="20"/>
                <w:szCs w:val="22"/>
              </w:rPr>
              <w:t>--+---------</w:t>
            </w:r>
            <w:r>
              <w:rPr>
                <w:rFonts w:ascii="Verdana" w:hAnsi="Verdana"/>
                <w:sz w:val="20"/>
                <w:szCs w:val="22"/>
              </w:rPr>
              <w:t>-</w:t>
            </w:r>
          </w:p>
          <w:p w14:paraId="5222DD0C" w14:textId="77777777" w:rsidR="004E6681" w:rsidRDefault="004E6681" w:rsidP="00037A0F">
            <w:pPr>
              <w:tabs>
                <w:tab w:val="left" w:pos="7515"/>
              </w:tabs>
              <w:rPr>
                <w:i/>
                <w:iCs/>
                <w:sz w:val="20"/>
              </w:rPr>
            </w:pPr>
            <w:r>
              <w:rPr>
                <w:i/>
                <w:iCs/>
                <w:sz w:val="20"/>
              </w:rPr>
              <w:t xml:space="preserve">   5       Enabled</w:t>
            </w:r>
          </w:p>
          <w:p w14:paraId="1E86E3D0" w14:textId="77777777" w:rsidR="004E6681" w:rsidRDefault="004E6681" w:rsidP="00037A0F">
            <w:pPr>
              <w:tabs>
                <w:tab w:val="left" w:pos="7515"/>
              </w:tabs>
              <w:rPr>
                <w:i/>
                <w:iCs/>
                <w:sz w:val="20"/>
              </w:rPr>
            </w:pPr>
          </w:p>
          <w:p w14:paraId="37DE5CDC" w14:textId="77777777" w:rsidR="004E6681" w:rsidRPr="004322A6" w:rsidRDefault="004E6681" w:rsidP="00037A0F">
            <w:pPr>
              <w:rPr>
                <w:rFonts w:ascii="Verdana" w:hAnsi="Verdana"/>
                <w:sz w:val="20"/>
                <w:szCs w:val="22"/>
              </w:rPr>
            </w:pPr>
            <w:r>
              <w:rPr>
                <w:i/>
                <w:iCs/>
                <w:sz w:val="20"/>
              </w:rPr>
              <w:t>….</w:t>
            </w:r>
          </w:p>
        </w:tc>
      </w:tr>
    </w:tbl>
    <w:p w14:paraId="6F6920C6" w14:textId="77777777" w:rsidR="000314A8" w:rsidRDefault="000314A8"/>
    <w:tbl>
      <w:tblPr>
        <w:tblW w:w="8921" w:type="dxa"/>
        <w:tblInd w:w="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000" w:firstRow="0" w:lastRow="0" w:firstColumn="0" w:lastColumn="0" w:noHBand="0" w:noVBand="0"/>
      </w:tblPr>
      <w:tblGrid>
        <w:gridCol w:w="8921"/>
      </w:tblGrid>
      <w:tr w:rsidR="004E6681" w:rsidRPr="004322A6" w14:paraId="42E32184" w14:textId="77777777" w:rsidTr="00037A0F">
        <w:tc>
          <w:tcPr>
            <w:tcW w:w="8921" w:type="dxa"/>
          </w:tcPr>
          <w:p w14:paraId="2F1B3C40" w14:textId="77777777" w:rsidR="004E6681" w:rsidRPr="00253911" w:rsidRDefault="00975C57" w:rsidP="00E53DE4">
            <w:pPr>
              <w:tabs>
                <w:tab w:val="center" w:pos="4320"/>
                <w:tab w:val="right" w:pos="8640"/>
              </w:tabs>
              <w:rPr>
                <w:rFonts w:ascii="Verdana" w:hAnsi="Verdana"/>
                <w:b/>
                <w:i/>
                <w:color w:val="548DD4"/>
                <w:sz w:val="20"/>
                <w:szCs w:val="22"/>
              </w:rPr>
            </w:pPr>
            <w:r w:rsidRPr="00975C57">
              <w:rPr>
                <w:rFonts w:ascii="Verdana" w:hAnsi="Verdana"/>
                <w:b/>
                <w:i/>
                <w:color w:val="548DD4"/>
                <w:sz w:val="20"/>
                <w:szCs w:val="22"/>
              </w:rPr>
              <w:t>show dhcp-snooping ip-source-filter port</w:t>
            </w:r>
          </w:p>
        </w:tc>
      </w:tr>
      <w:tr w:rsidR="004E6681" w:rsidRPr="004322A6" w14:paraId="204A472C" w14:textId="77777777" w:rsidTr="00037A0F">
        <w:tc>
          <w:tcPr>
            <w:tcW w:w="8921" w:type="dxa"/>
            <w:tcBorders>
              <w:bottom w:val="single" w:sz="4" w:space="0" w:color="auto"/>
            </w:tcBorders>
          </w:tcPr>
          <w:p w14:paraId="1E899C9F" w14:textId="77777777" w:rsidR="004E6681" w:rsidRPr="004322A6" w:rsidRDefault="004E6681" w:rsidP="006701B8">
            <w:pPr>
              <w:rPr>
                <w:rFonts w:ascii="Verdana" w:hAnsi="Verdana"/>
                <w:sz w:val="20"/>
                <w:szCs w:val="22"/>
              </w:rPr>
            </w:pPr>
            <w:r>
              <w:rPr>
                <w:rFonts w:ascii="Verdana" w:hAnsi="Verdana"/>
                <w:b/>
                <w:sz w:val="20"/>
                <w:szCs w:val="22"/>
              </w:rPr>
              <w:t>Table</w:t>
            </w:r>
            <w:r w:rsidRPr="004322A6">
              <w:rPr>
                <w:rFonts w:ascii="Verdana" w:hAnsi="Verdana"/>
                <w:b/>
                <w:sz w:val="20"/>
                <w:szCs w:val="22"/>
              </w:rPr>
              <w:t xml:space="preserve"> ID:</w:t>
            </w:r>
            <w:r w:rsidRPr="004322A6">
              <w:rPr>
                <w:rFonts w:ascii="Verdana" w:hAnsi="Verdana"/>
                <w:sz w:val="20"/>
                <w:szCs w:val="22"/>
              </w:rPr>
              <w:t xml:space="preserve"> </w:t>
            </w:r>
            <w:r w:rsidR="006701B8">
              <w:rPr>
                <w:rFonts w:ascii="Verdana" w:hAnsi="Verdana"/>
                <w:bCs/>
              </w:rPr>
              <w:t>dhcpSnoopingPortTable</w:t>
            </w:r>
          </w:p>
        </w:tc>
      </w:tr>
      <w:tr w:rsidR="004E6681" w:rsidRPr="004322A6" w14:paraId="1440B54F" w14:textId="77777777" w:rsidTr="00037A0F">
        <w:trPr>
          <w:trHeight w:val="1833"/>
        </w:trPr>
        <w:tc>
          <w:tcPr>
            <w:tcW w:w="8921" w:type="dxa"/>
          </w:tcPr>
          <w:p w14:paraId="5C991A6E" w14:textId="77777777" w:rsidR="004E6681" w:rsidRDefault="004E6681" w:rsidP="00037A0F">
            <w:pPr>
              <w:rPr>
                <w:rFonts w:ascii="Verdana" w:hAnsi="Verdana"/>
                <w:sz w:val="20"/>
                <w:szCs w:val="22"/>
              </w:rPr>
            </w:pPr>
            <w:r w:rsidRPr="004322A6">
              <w:rPr>
                <w:rFonts w:ascii="Verdana" w:hAnsi="Verdana"/>
                <w:b/>
                <w:sz w:val="20"/>
                <w:szCs w:val="22"/>
              </w:rPr>
              <w:t xml:space="preserve">Description:  </w:t>
            </w:r>
            <w:r>
              <w:rPr>
                <w:rFonts w:ascii="Verdana" w:hAnsi="Verdana"/>
                <w:sz w:val="20"/>
                <w:szCs w:val="22"/>
              </w:rPr>
              <w:t>This command shows a list of ports that have ip source filtering enabled.  Sample output is shown below:</w:t>
            </w:r>
          </w:p>
          <w:p w14:paraId="7897D7AE" w14:textId="77777777" w:rsidR="004E6681" w:rsidRDefault="004E6681" w:rsidP="00037A0F">
            <w:pPr>
              <w:rPr>
                <w:rFonts w:ascii="Verdana" w:hAnsi="Verdana"/>
                <w:sz w:val="20"/>
                <w:szCs w:val="22"/>
              </w:rPr>
            </w:pPr>
          </w:p>
          <w:p w14:paraId="743A39B9" w14:textId="77777777" w:rsidR="004E6681" w:rsidRDefault="004E6681" w:rsidP="00037A0F">
            <w:pPr>
              <w:rPr>
                <w:i/>
                <w:iCs/>
                <w:sz w:val="20"/>
              </w:rPr>
            </w:pPr>
            <w:r>
              <w:rPr>
                <w:i/>
                <w:iCs/>
                <w:sz w:val="20"/>
              </w:rPr>
              <w:t xml:space="preserve">  Chassis/      Ip Src</w:t>
            </w:r>
          </w:p>
          <w:p w14:paraId="78C576CC" w14:textId="77777777" w:rsidR="004E6681" w:rsidRDefault="004E6681" w:rsidP="00037A0F">
            <w:pPr>
              <w:rPr>
                <w:i/>
                <w:iCs/>
                <w:sz w:val="20"/>
              </w:rPr>
            </w:pPr>
            <w:r>
              <w:rPr>
                <w:i/>
                <w:iCs/>
                <w:sz w:val="20"/>
              </w:rPr>
              <w:t xml:space="preserve"> Slot/Port    Filtering</w:t>
            </w:r>
          </w:p>
          <w:p w14:paraId="4A6B7568" w14:textId="77777777" w:rsidR="004E6681" w:rsidRPr="004E6681" w:rsidRDefault="004E6681" w:rsidP="00037A0F">
            <w:pPr>
              <w:rPr>
                <w:i/>
                <w:iCs/>
                <w:sz w:val="20"/>
              </w:rPr>
            </w:pPr>
            <w:r>
              <w:rPr>
                <w:rFonts w:ascii="Verdana" w:hAnsi="Verdana"/>
                <w:sz w:val="20"/>
                <w:szCs w:val="22"/>
              </w:rPr>
              <w:t>----</w:t>
            </w:r>
            <w:r w:rsidRPr="005C77DD">
              <w:rPr>
                <w:rFonts w:ascii="Verdana" w:hAnsi="Verdana"/>
                <w:sz w:val="20"/>
                <w:szCs w:val="22"/>
              </w:rPr>
              <w:t>-</w:t>
            </w:r>
            <w:r>
              <w:rPr>
                <w:rFonts w:ascii="Verdana" w:hAnsi="Verdana"/>
                <w:sz w:val="20"/>
                <w:szCs w:val="22"/>
              </w:rPr>
              <w:t>-----</w:t>
            </w:r>
            <w:r w:rsidRPr="005C77DD">
              <w:rPr>
                <w:rFonts w:ascii="Verdana" w:hAnsi="Verdana"/>
                <w:sz w:val="20"/>
                <w:szCs w:val="22"/>
              </w:rPr>
              <w:t>-+---------</w:t>
            </w:r>
            <w:r>
              <w:rPr>
                <w:rFonts w:ascii="Verdana" w:hAnsi="Verdana"/>
                <w:sz w:val="20"/>
                <w:szCs w:val="22"/>
              </w:rPr>
              <w:t>-</w:t>
            </w:r>
          </w:p>
          <w:p w14:paraId="1783F605" w14:textId="77777777" w:rsidR="004E6681" w:rsidRDefault="004E6681" w:rsidP="00037A0F">
            <w:pPr>
              <w:tabs>
                <w:tab w:val="left" w:pos="7515"/>
              </w:tabs>
              <w:rPr>
                <w:i/>
                <w:iCs/>
                <w:sz w:val="20"/>
              </w:rPr>
            </w:pPr>
            <w:r>
              <w:rPr>
                <w:i/>
                <w:iCs/>
                <w:sz w:val="20"/>
              </w:rPr>
              <w:t xml:space="preserve"> 1/1/5         Enabled</w:t>
            </w:r>
          </w:p>
          <w:p w14:paraId="3C81CC1F" w14:textId="77777777" w:rsidR="004E6681" w:rsidRDefault="004E6681" w:rsidP="00037A0F">
            <w:pPr>
              <w:tabs>
                <w:tab w:val="left" w:pos="7515"/>
              </w:tabs>
              <w:rPr>
                <w:i/>
                <w:iCs/>
                <w:sz w:val="20"/>
              </w:rPr>
            </w:pPr>
          </w:p>
          <w:p w14:paraId="5A80A4D7" w14:textId="77777777" w:rsidR="004E6681" w:rsidRPr="004322A6" w:rsidRDefault="004E6681" w:rsidP="00037A0F">
            <w:pPr>
              <w:rPr>
                <w:rFonts w:ascii="Verdana" w:hAnsi="Verdana"/>
                <w:sz w:val="20"/>
                <w:szCs w:val="22"/>
              </w:rPr>
            </w:pPr>
            <w:r>
              <w:rPr>
                <w:i/>
                <w:iCs/>
                <w:sz w:val="20"/>
              </w:rPr>
              <w:t>….</w:t>
            </w:r>
          </w:p>
        </w:tc>
      </w:tr>
    </w:tbl>
    <w:p w14:paraId="11784C14" w14:textId="77777777" w:rsidR="00B84E3F" w:rsidRDefault="00B84E3F" w:rsidP="00B84E3F">
      <w:pPr>
        <w:rPr>
          <w:b/>
          <w:bCs/>
        </w:rPr>
      </w:pPr>
    </w:p>
    <w:p w14:paraId="4F0B4D78" w14:textId="77777777" w:rsidR="0067662B" w:rsidRDefault="0067662B"/>
    <w:p w14:paraId="7FA7C2E4" w14:textId="77777777" w:rsidR="00D8255F" w:rsidRDefault="00D8255F"/>
    <w:p w14:paraId="61EC9DE9" w14:textId="77777777" w:rsidR="00271624" w:rsidRDefault="00271624">
      <w:pPr>
        <w:rPr>
          <w:b/>
          <w:kern w:val="28"/>
          <w:sz w:val="32"/>
        </w:rPr>
      </w:pPr>
      <w:bookmarkStart w:id="4031" w:name="_Toc120508100"/>
      <w:r>
        <w:br w:type="page"/>
      </w:r>
    </w:p>
    <w:p w14:paraId="4D72E1DD" w14:textId="77777777" w:rsidR="00F1474F" w:rsidRPr="00494341" w:rsidRDefault="00F1474F" w:rsidP="005718B1">
      <w:pPr>
        <w:pStyle w:val="Heading9"/>
        <w:pageBreakBefore/>
      </w:pPr>
      <w:bookmarkStart w:id="4032" w:name="_Toc395636325"/>
      <w:bookmarkStart w:id="4033" w:name="_Toc522204913"/>
      <w:r>
        <w:lastRenderedPageBreak/>
        <w:t xml:space="preserve">Appendix </w:t>
      </w:r>
      <w:r w:rsidR="00150086">
        <w:t>E</w:t>
      </w:r>
      <w:r w:rsidRPr="00494341">
        <w:t xml:space="preserve"> : UDP Relay to a Specific IP</w:t>
      </w:r>
      <w:bookmarkEnd w:id="4032"/>
      <w:bookmarkEnd w:id="4033"/>
    </w:p>
    <w:p w14:paraId="4B4FBC8B" w14:textId="77777777" w:rsidR="00F1474F" w:rsidRDefault="00F1474F" w:rsidP="00F1474F"/>
    <w:p w14:paraId="4D00F17E" w14:textId="77777777" w:rsidR="00F1474F" w:rsidRDefault="00F1474F" w:rsidP="00F1474F"/>
    <w:p w14:paraId="383D562D" w14:textId="77777777" w:rsidR="00F1474F" w:rsidRPr="00F80F45" w:rsidRDefault="00F1474F" w:rsidP="00C40EE0">
      <w:pPr>
        <w:rPr>
          <w:lang w:val="pt-BR"/>
        </w:rPr>
      </w:pPr>
      <w:r>
        <w:t>This section briefly describes the feature to be implemented as part of RTR 3446 in 741R01.</w:t>
      </w:r>
      <w:r w:rsidR="00C40EE0">
        <w:t xml:space="preserve"> </w:t>
      </w:r>
      <w:r w:rsidR="00C40EE0" w:rsidRPr="00C40EE0">
        <w:rPr>
          <w:lang w:val="pt-BR"/>
        </w:rPr>
        <w:t xml:space="preserve">The supported platforms are OS6900 (TOR), OS10K (Rushmore), OS9900 (Medora), OS6860 (Shasta), Everest (OS6865) </w:t>
      </w:r>
      <w:r w:rsidR="00DC2AE7" w:rsidRPr="00C40EE0">
        <w:rPr>
          <w:lang w:val="pt-BR"/>
        </w:rPr>
        <w:t>and Nandi (OS6560).</w:t>
      </w:r>
    </w:p>
    <w:p w14:paraId="241FC94D" w14:textId="77777777" w:rsidR="00F1474F" w:rsidRPr="00F80F45" w:rsidRDefault="00F1474F" w:rsidP="00F1474F">
      <w:pPr>
        <w:rPr>
          <w:lang w:val="pt-BR"/>
        </w:rPr>
      </w:pPr>
    </w:p>
    <w:p w14:paraId="727A575A" w14:textId="77777777" w:rsidR="00F1474F" w:rsidRDefault="00F1474F" w:rsidP="00F1474F">
      <w:r>
        <w:t xml:space="preserve">The existing AOS implementation redirects the broadcasted UDP packets to a destination VLAN(s). This enhancement provides an additional feature of relaying the UDP packets to the configured address as a unicast packet. </w:t>
      </w:r>
    </w:p>
    <w:p w14:paraId="5A76035E" w14:textId="77777777" w:rsidR="00F1474F" w:rsidRDefault="00F1474F" w:rsidP="00F1474F"/>
    <w:p w14:paraId="7C6C07BC" w14:textId="77777777" w:rsidR="00F1474F" w:rsidRDefault="00F1474F" w:rsidP="00F1474F">
      <w:r>
        <w:t>This enhancement requires configuration of UDP server address/ Next hop relay instead of destination VLAN for the configured custom serviced UDP ports. Please note that this enhancement is not applicable for generic UDP packets (not DHCP packets).</w:t>
      </w:r>
    </w:p>
    <w:p w14:paraId="5771A84A" w14:textId="77777777" w:rsidR="00F1474F" w:rsidRDefault="00CF5DEF" w:rsidP="00F1474F">
      <w:r>
        <w:rPr>
          <w:noProof/>
        </w:rPr>
        <mc:AlternateContent>
          <mc:Choice Requires="wps">
            <w:drawing>
              <wp:anchor distT="0" distB="0" distL="114300" distR="114300" simplePos="0" relativeHeight="251645440" behindDoc="0" locked="0" layoutInCell="1" allowOverlap="1" wp14:anchorId="111E8B89" wp14:editId="5BDBBAFE">
                <wp:simplePos x="0" y="0"/>
                <wp:positionH relativeFrom="column">
                  <wp:posOffset>1257300</wp:posOffset>
                </wp:positionH>
                <wp:positionV relativeFrom="paragraph">
                  <wp:posOffset>161290</wp:posOffset>
                </wp:positionV>
                <wp:extent cx="800100" cy="407035"/>
                <wp:effectExtent l="0" t="0" r="0" b="0"/>
                <wp:wrapNone/>
                <wp:docPr id="52"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904A9B" w14:textId="77777777" w:rsidR="001D5EDE" w:rsidRPr="00EE5036" w:rsidRDefault="001D5EDE" w:rsidP="00F1474F">
                            <w:pPr>
                              <w:jc w:val="center"/>
                              <w:rPr>
                                <w:rFonts w:ascii="Arial" w:hAnsi="Arial" w:cs="Arial"/>
                                <w:b/>
                                <w:sz w:val="16"/>
                                <w:szCs w:val="16"/>
                              </w:rPr>
                            </w:pPr>
                            <w:bookmarkStart w:id="4034" w:name="_Hlk523501537"/>
                            <w:bookmarkEnd w:id="4034"/>
                            <w:r w:rsidRPr="00EE5036">
                              <w:rPr>
                                <w:rFonts w:ascii="Arial" w:hAnsi="Arial" w:cs="Arial"/>
                                <w:b/>
                                <w:sz w:val="16"/>
                                <w:szCs w:val="16"/>
                              </w:rPr>
                              <w:t>Broadcast UD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1E8B89" id="_x0000_t202" coordsize="21600,21600" o:spt="202" path="m,l,21600r21600,l21600,xe">
                <v:stroke joinstyle="miter"/>
                <v:path gradientshapeok="t" o:connecttype="rect"/>
              </v:shapetype>
              <v:shape id="Text Box 65" o:spid="_x0000_s1026" type="#_x0000_t202" style="position:absolute;margin-left:99pt;margin-top:12.7pt;width:63pt;height:32.0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" stroked="f">
                <v:textbox>
                  <w:txbxContent>
                    <w:p w14:paraId="49904A9B" w14:textId="77777777" w:rsidR="001D5EDE" w:rsidRPr="00EE5036" w:rsidRDefault="001D5EDE" w:rsidP="00F1474F">
                      <w:pPr>
                        <w:jc w:val="center"/>
                        <w:rPr>
                          <w:rFonts w:ascii="Arial" w:hAnsi="Arial" w:cs="Arial"/>
                          <w:b/>
                          <w:sz w:val="16"/>
                          <w:szCs w:val="16"/>
                        </w:rPr>
                      </w:pPr>
                      <w:bookmarkStart w:id="4035" w:name="_Hlk523501537"/>
                      <w:bookmarkEnd w:id="4035"/>
                      <w:r w:rsidRPr="00EE5036">
                        <w:rPr>
                          <w:rFonts w:ascii="Arial" w:hAnsi="Arial" w:cs="Arial"/>
                          <w:b/>
                          <w:sz w:val="16"/>
                          <w:szCs w:val="16"/>
                        </w:rPr>
                        <w:t>Broadcast UDP</w:t>
                      </w:r>
                    </w:p>
                  </w:txbxContent>
                </v:textbox>
              </v:shape>
            </w:pict>
          </mc:Fallback>
        </mc:AlternateContent>
      </w:r>
    </w:p>
    <w:p w14:paraId="3E51F56D" w14:textId="77777777" w:rsidR="00F1474F" w:rsidRDefault="00CF5DEF" w:rsidP="00F1474F">
      <w:r>
        <w:rPr>
          <w:noProof/>
        </w:rPr>
        <mc:AlternateContent>
          <mc:Choice Requires="wps">
            <w:drawing>
              <wp:anchor distT="0" distB="0" distL="114300" distR="114300" simplePos="0" relativeHeight="251664896" behindDoc="0" locked="0" layoutInCell="1" allowOverlap="1" wp14:anchorId="17A19345" wp14:editId="2C9B6E3F">
                <wp:simplePos x="0" y="0"/>
                <wp:positionH relativeFrom="column">
                  <wp:posOffset>2447925</wp:posOffset>
                </wp:positionH>
                <wp:positionV relativeFrom="paragraph">
                  <wp:posOffset>76200</wp:posOffset>
                </wp:positionV>
                <wp:extent cx="1028700" cy="457200"/>
                <wp:effectExtent l="0" t="2540" r="0" b="0"/>
                <wp:wrapNone/>
                <wp:docPr id="51"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A44F5F" w14:textId="77777777" w:rsidR="001D5EDE" w:rsidRDefault="001D5EDE" w:rsidP="00F1474F">
                            <w:pPr>
                              <w:rPr>
                                <w:sz w:val="18"/>
                                <w:szCs w:val="18"/>
                              </w:rPr>
                            </w:pPr>
                          </w:p>
                          <w:p w14:paraId="0485C768" w14:textId="77777777" w:rsidR="001D5EDE" w:rsidRPr="00921DFC" w:rsidRDefault="001D5EDE" w:rsidP="00F1474F">
                            <w:pPr>
                              <w:rPr>
                                <w:sz w:val="18"/>
                                <w:szCs w:val="18"/>
                              </w:rPr>
                            </w:pPr>
                            <w:r>
                              <w:rPr>
                                <w:sz w:val="18"/>
                                <w:szCs w:val="18"/>
                              </w:rPr>
                              <w:t>10.1.1.10</w:t>
                            </w:r>
                            <w:r w:rsidRPr="00921DFC">
                              <w:rPr>
                                <w:sz w:val="18"/>
                                <w:szCs w:val="18"/>
                              </w:rPr>
                              <w:t>/24</w:t>
                            </w:r>
                          </w:p>
                          <w:p w14:paraId="1B3F96BB" w14:textId="77777777" w:rsidR="001D5EDE" w:rsidRDefault="001D5EDE" w:rsidP="00F1474F"/>
                          <w:p w14:paraId="71865561" w14:textId="77777777" w:rsidR="001D5EDE" w:rsidRDefault="001D5EDE" w:rsidP="00F1474F"/>
                          <w:p w14:paraId="49865516" w14:textId="77777777" w:rsidR="001D5EDE" w:rsidRDefault="001D5EDE" w:rsidP="00F1474F"/>
                          <w:p w14:paraId="417B07BB" w14:textId="77777777" w:rsidR="001D5EDE" w:rsidRDefault="001D5EDE" w:rsidP="00F147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A19345" id="Text Box 84" o:spid="_x0000_s1027" type="#_x0000_t202" style="position:absolute;margin-left:192.75pt;margin-top:6pt;width:81pt;height:3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" filled="f" stroked="f">
                <v:textbox>
                  <w:txbxContent>
                    <w:p w14:paraId="52A44F5F" w14:textId="77777777" w:rsidR="001D5EDE" w:rsidRDefault="001D5EDE" w:rsidP="00F1474F">
                      <w:pPr>
                        <w:rPr>
                          <w:sz w:val="18"/>
                          <w:szCs w:val="18"/>
                        </w:rPr>
                      </w:pPr>
                    </w:p>
                    <w:p w14:paraId="0485C768" w14:textId="77777777" w:rsidR="001D5EDE" w:rsidRPr="00921DFC" w:rsidRDefault="001D5EDE" w:rsidP="00F1474F">
                      <w:pPr>
                        <w:rPr>
                          <w:sz w:val="18"/>
                          <w:szCs w:val="18"/>
                        </w:rPr>
                      </w:pPr>
                      <w:r>
                        <w:rPr>
                          <w:sz w:val="18"/>
                          <w:szCs w:val="18"/>
                        </w:rPr>
                        <w:t>10.1.1.10</w:t>
                      </w:r>
                      <w:r w:rsidRPr="00921DFC">
                        <w:rPr>
                          <w:sz w:val="18"/>
                          <w:szCs w:val="18"/>
                        </w:rPr>
                        <w:t>/24</w:t>
                      </w:r>
                    </w:p>
                    <w:p w14:paraId="1B3F96BB" w14:textId="77777777" w:rsidR="001D5EDE" w:rsidRDefault="001D5EDE" w:rsidP="00F1474F"/>
                    <w:p w14:paraId="71865561" w14:textId="77777777" w:rsidR="001D5EDE" w:rsidRDefault="001D5EDE" w:rsidP="00F1474F"/>
                    <w:p w14:paraId="49865516" w14:textId="77777777" w:rsidR="001D5EDE" w:rsidRDefault="001D5EDE" w:rsidP="00F1474F"/>
                    <w:p w14:paraId="417B07BB" w14:textId="77777777" w:rsidR="001D5EDE" w:rsidRDefault="001D5EDE" w:rsidP="00F1474F"/>
                  </w:txbxContent>
                </v:textbox>
              </v:shape>
            </w:pict>
          </mc:Fallback>
        </mc:AlternateContent>
      </w:r>
      <w:r>
        <w:rPr>
          <w:noProof/>
        </w:rPr>
        <mc:AlternateContent>
          <mc:Choice Requires="wps">
            <w:drawing>
              <wp:anchor distT="0" distB="0" distL="114300" distR="114300" simplePos="0" relativeHeight="251662848" behindDoc="0" locked="0" layoutInCell="1" allowOverlap="1" wp14:anchorId="61E138DB" wp14:editId="184F1ED3">
                <wp:simplePos x="0" y="0"/>
                <wp:positionH relativeFrom="column">
                  <wp:posOffset>4000500</wp:posOffset>
                </wp:positionH>
                <wp:positionV relativeFrom="paragraph">
                  <wp:posOffset>161290</wp:posOffset>
                </wp:positionV>
                <wp:extent cx="1028700" cy="457200"/>
                <wp:effectExtent l="0" t="1905" r="0" b="0"/>
                <wp:wrapNone/>
                <wp:docPr id="50"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021CE" w14:textId="77777777" w:rsidR="001D5EDE" w:rsidRDefault="001D5EDE" w:rsidP="00F1474F">
                            <w:pPr>
                              <w:rPr>
                                <w:sz w:val="18"/>
                                <w:szCs w:val="18"/>
                              </w:rPr>
                            </w:pPr>
                          </w:p>
                          <w:p w14:paraId="000D8833" w14:textId="77777777" w:rsidR="001D5EDE" w:rsidRPr="00921DFC" w:rsidRDefault="001D5EDE" w:rsidP="00F1474F">
                            <w:pPr>
                              <w:rPr>
                                <w:sz w:val="18"/>
                                <w:szCs w:val="18"/>
                              </w:rPr>
                            </w:pPr>
                            <w:r>
                              <w:rPr>
                                <w:sz w:val="18"/>
                                <w:szCs w:val="18"/>
                              </w:rPr>
                              <w:t>192.168.58</w:t>
                            </w:r>
                            <w:r w:rsidRPr="00921DFC">
                              <w:rPr>
                                <w:sz w:val="18"/>
                                <w:szCs w:val="18"/>
                              </w:rPr>
                              <w:t>.0/24</w:t>
                            </w:r>
                          </w:p>
                          <w:p w14:paraId="222EAE06" w14:textId="77777777" w:rsidR="001D5EDE" w:rsidRDefault="001D5EDE" w:rsidP="00F1474F"/>
                          <w:p w14:paraId="73D6E292" w14:textId="77777777" w:rsidR="001D5EDE" w:rsidRDefault="001D5EDE" w:rsidP="00F1474F"/>
                          <w:p w14:paraId="15BEEC39" w14:textId="77777777" w:rsidR="001D5EDE" w:rsidRDefault="001D5EDE" w:rsidP="00F1474F"/>
                          <w:p w14:paraId="5878F53D" w14:textId="77777777" w:rsidR="001D5EDE" w:rsidRDefault="001D5EDE" w:rsidP="00F147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E138DB" id="Text Box 82" o:spid="_x0000_s1028" type="#_x0000_t202" style="position:absolute;margin-left:315pt;margin-top:12.7pt;width:81pt;height:3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" filled="f" stroked="f">
                <v:textbox>
                  <w:txbxContent>
                    <w:p w14:paraId="00B021CE" w14:textId="77777777" w:rsidR="001D5EDE" w:rsidRDefault="001D5EDE" w:rsidP="00F1474F">
                      <w:pPr>
                        <w:rPr>
                          <w:sz w:val="18"/>
                          <w:szCs w:val="18"/>
                        </w:rPr>
                      </w:pPr>
                    </w:p>
                    <w:p w14:paraId="000D8833" w14:textId="77777777" w:rsidR="001D5EDE" w:rsidRPr="00921DFC" w:rsidRDefault="001D5EDE" w:rsidP="00F1474F">
                      <w:pPr>
                        <w:rPr>
                          <w:sz w:val="18"/>
                          <w:szCs w:val="18"/>
                        </w:rPr>
                      </w:pPr>
                      <w:r>
                        <w:rPr>
                          <w:sz w:val="18"/>
                          <w:szCs w:val="18"/>
                        </w:rPr>
                        <w:t>192.168.58</w:t>
                      </w:r>
                      <w:r w:rsidRPr="00921DFC">
                        <w:rPr>
                          <w:sz w:val="18"/>
                          <w:szCs w:val="18"/>
                        </w:rPr>
                        <w:t>.0/24</w:t>
                      </w:r>
                    </w:p>
                    <w:p w14:paraId="222EAE06" w14:textId="77777777" w:rsidR="001D5EDE" w:rsidRDefault="001D5EDE" w:rsidP="00F1474F"/>
                    <w:p w14:paraId="73D6E292" w14:textId="77777777" w:rsidR="001D5EDE" w:rsidRDefault="001D5EDE" w:rsidP="00F1474F"/>
                    <w:p w14:paraId="15BEEC39" w14:textId="77777777" w:rsidR="001D5EDE" w:rsidRDefault="001D5EDE" w:rsidP="00F1474F"/>
                    <w:p w14:paraId="5878F53D" w14:textId="77777777" w:rsidR="001D5EDE" w:rsidRDefault="001D5EDE" w:rsidP="00F1474F"/>
                  </w:txbxContent>
                </v:textbox>
              </v:shape>
            </w:pict>
          </mc:Fallback>
        </mc:AlternateContent>
      </w:r>
    </w:p>
    <w:p w14:paraId="69412891" w14:textId="77777777" w:rsidR="00F1474F" w:rsidRDefault="00CF5DEF" w:rsidP="00F1474F">
      <w:r>
        <w:rPr>
          <w:noProof/>
        </w:rPr>
        <mc:AlternateContent>
          <mc:Choice Requires="wps">
            <w:drawing>
              <wp:anchor distT="0" distB="0" distL="114300" distR="114300" simplePos="0" relativeHeight="251661824" behindDoc="0" locked="0" layoutInCell="1" allowOverlap="1" wp14:anchorId="2E5E4265" wp14:editId="7125E9F1">
                <wp:simplePos x="0" y="0"/>
                <wp:positionH relativeFrom="column">
                  <wp:posOffset>2495550</wp:posOffset>
                </wp:positionH>
                <wp:positionV relativeFrom="paragraph">
                  <wp:posOffset>94615</wp:posOffset>
                </wp:positionV>
                <wp:extent cx="945515" cy="445135"/>
                <wp:effectExtent l="0" t="0" r="0" b="4445"/>
                <wp:wrapNone/>
                <wp:docPr id="49"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5515" cy="44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F61FE" w14:textId="77777777" w:rsidR="001D5EDE" w:rsidRDefault="001D5EDE" w:rsidP="00F1474F">
                            <w:r>
                              <w:rPr>
                                <w:noProof/>
                                <w:sz w:val="18"/>
                                <w:szCs w:val="18"/>
                                <w:lang w:eastAsia="zh-TW"/>
                              </w:rPr>
                              <w:drawing>
                                <wp:inline distT="0" distB="0" distL="0" distR="0" wp14:anchorId="019E749D" wp14:editId="36EC6E3F">
                                  <wp:extent cx="733425" cy="85090"/>
                                  <wp:effectExtent l="19050" t="0" r="9525"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733425" cy="85090"/>
                                          </a:xfrm>
                                          <a:prstGeom prst="rect">
                                            <a:avLst/>
                                          </a:prstGeom>
                                          <a:noFill/>
                                          <a:ln w="9525">
                                            <a:noFill/>
                                            <a:miter lim="800000"/>
                                            <a:headEnd/>
                                            <a:tailEnd/>
                                          </a:ln>
                                        </pic:spPr>
                                      </pic:pic>
                                    </a:graphicData>
                                  </a:graphic>
                                </wp:inline>
                              </w:drawing>
                            </w:r>
                          </w:p>
                          <w:p w14:paraId="230F2923" w14:textId="77777777" w:rsidR="001D5EDE" w:rsidRDefault="001D5EDE" w:rsidP="00F1474F"/>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E5E4265" id="Text Box 81" o:spid="_x0000_s1029" type="#_x0000_t202" style="position:absolute;margin-left:196.5pt;margin-top:7.45pt;width:74.45pt;height:35.05pt;z-index:251661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" filled="f" stroked="f">
                <v:textbox style="mso-fit-shape-to-text:t">
                  <w:txbxContent>
                    <w:p w14:paraId="436F61FE" w14:textId="77777777" w:rsidR="001D5EDE" w:rsidRDefault="001D5EDE" w:rsidP="00F1474F">
                      <w:r>
                        <w:rPr>
                          <w:noProof/>
                          <w:sz w:val="18"/>
                          <w:szCs w:val="18"/>
                          <w:lang w:eastAsia="zh-TW"/>
                        </w:rPr>
                        <w:drawing>
                          <wp:inline distT="0" distB="0" distL="0" distR="0" wp14:anchorId="019E749D" wp14:editId="36EC6E3F">
                            <wp:extent cx="733425" cy="85090"/>
                            <wp:effectExtent l="19050" t="0" r="9525"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733425" cy="85090"/>
                                    </a:xfrm>
                                    <a:prstGeom prst="rect">
                                      <a:avLst/>
                                    </a:prstGeom>
                                    <a:noFill/>
                                    <a:ln w="9525">
                                      <a:noFill/>
                                      <a:miter lim="800000"/>
                                      <a:headEnd/>
                                      <a:tailEnd/>
                                    </a:ln>
                                  </pic:spPr>
                                </pic:pic>
                              </a:graphicData>
                            </a:graphic>
                          </wp:inline>
                        </w:drawing>
                      </w:r>
                    </w:p>
                    <w:p w14:paraId="230F2923" w14:textId="77777777" w:rsidR="001D5EDE" w:rsidRDefault="001D5EDE" w:rsidP="00F1474F"/>
                  </w:txbxContent>
                </v:textbox>
              </v:shape>
            </w:pict>
          </mc:Fallback>
        </mc:AlternateContent>
      </w:r>
      <w:r>
        <w:rPr>
          <w:noProof/>
        </w:rPr>
        <mc:AlternateContent>
          <mc:Choice Requires="wps">
            <w:drawing>
              <wp:anchor distT="0" distB="0" distL="114300" distR="114300" simplePos="0" relativeHeight="251653632" behindDoc="0" locked="0" layoutInCell="1" allowOverlap="1" wp14:anchorId="568CA6CE" wp14:editId="6CE8082C">
                <wp:simplePos x="0" y="0"/>
                <wp:positionH relativeFrom="column">
                  <wp:posOffset>4972050</wp:posOffset>
                </wp:positionH>
                <wp:positionV relativeFrom="paragraph">
                  <wp:posOffset>123190</wp:posOffset>
                </wp:positionV>
                <wp:extent cx="1200150" cy="428625"/>
                <wp:effectExtent l="9525" t="7620" r="9525" b="11430"/>
                <wp:wrapNone/>
                <wp:docPr id="48"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428625"/>
                        </a:xfrm>
                        <a:prstGeom prst="rect">
                          <a:avLst/>
                        </a:prstGeom>
                        <a:solidFill>
                          <a:srgbClr val="FFFFFF"/>
                        </a:solidFill>
                        <a:ln w="9525">
                          <a:solidFill>
                            <a:srgbClr val="000000"/>
                          </a:solidFill>
                          <a:miter lim="800000"/>
                          <a:headEnd/>
                          <a:tailEnd/>
                        </a:ln>
                      </wps:spPr>
                      <wps:txbx>
                        <w:txbxContent>
                          <w:p w14:paraId="6DAAD6B0" w14:textId="77777777" w:rsidR="001D5EDE" w:rsidRDefault="001D5EDE" w:rsidP="00F1474F">
                            <w:pPr>
                              <w:rPr>
                                <w:b/>
                              </w:rPr>
                            </w:pPr>
                            <w:r w:rsidRPr="00EE5036">
                              <w:rPr>
                                <w:b/>
                              </w:rPr>
                              <w:t>UDP Server2</w:t>
                            </w:r>
                          </w:p>
                          <w:p w14:paraId="4DFB1CA4" w14:textId="77777777" w:rsidR="001D5EDE" w:rsidRPr="00EE5036" w:rsidRDefault="001D5EDE" w:rsidP="00F1474F">
                            <w:pPr>
                              <w:rPr>
                                <w:b/>
                              </w:rPr>
                            </w:pPr>
                            <w:r w:rsidRPr="004F0052">
                              <w:rPr>
                                <w:b/>
                              </w:rPr>
                              <w:t>192.168.58.</w:t>
                            </w:r>
                            <w:r>
                              <w:rPr>
                                <w:b/>
                              </w:rPr>
                              <w:t>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CA6CE" id="Text Box 73" o:spid="_x0000_s1030" type="#_x0000_t202" style="position:absolute;margin-left:391.5pt;margin-top:9.7pt;width:94.5pt;height:33.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">
                <v:textbox>
                  <w:txbxContent>
                    <w:p w14:paraId="6DAAD6B0" w14:textId="77777777" w:rsidR="001D5EDE" w:rsidRDefault="001D5EDE" w:rsidP="00F1474F">
                      <w:pPr>
                        <w:rPr>
                          <w:b/>
                        </w:rPr>
                      </w:pPr>
                      <w:r w:rsidRPr="00EE5036">
                        <w:rPr>
                          <w:b/>
                        </w:rPr>
                        <w:t>UDP Server2</w:t>
                      </w:r>
                    </w:p>
                    <w:p w14:paraId="4DFB1CA4" w14:textId="77777777" w:rsidR="001D5EDE" w:rsidRPr="00EE5036" w:rsidRDefault="001D5EDE" w:rsidP="00F1474F">
                      <w:pPr>
                        <w:rPr>
                          <w:b/>
                        </w:rPr>
                      </w:pPr>
                      <w:r w:rsidRPr="004F0052">
                        <w:rPr>
                          <w:b/>
                        </w:rPr>
                        <w:t>192.168.58.</w:t>
                      </w:r>
                      <w:r>
                        <w:rPr>
                          <w:b/>
                        </w:rPr>
                        <w:t>21</w:t>
                      </w:r>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1C8E69EF" wp14:editId="1E82C9AC">
                <wp:simplePos x="0" y="0"/>
                <wp:positionH relativeFrom="column">
                  <wp:posOffset>1485900</wp:posOffset>
                </wp:positionH>
                <wp:positionV relativeFrom="paragraph">
                  <wp:posOffset>123190</wp:posOffset>
                </wp:positionV>
                <wp:extent cx="342900" cy="635"/>
                <wp:effectExtent l="19050" t="74295" r="28575" b="67945"/>
                <wp:wrapNone/>
                <wp:docPr id="47"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C3AF64" id="Line 7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9.7pt" to="2in,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" strokeweight="2.25pt">
                <v:stroke endarrow="block"/>
              </v:line>
            </w:pict>
          </mc:Fallback>
        </mc:AlternateContent>
      </w:r>
      <w:r>
        <w:rPr>
          <w:noProof/>
        </w:rPr>
        <mc:AlternateContent>
          <mc:Choice Requires="wps">
            <w:drawing>
              <wp:anchor distT="0" distB="0" distL="114300" distR="114300" simplePos="0" relativeHeight="251651584" behindDoc="0" locked="0" layoutInCell="1" allowOverlap="1" wp14:anchorId="1A7F88C7" wp14:editId="29AF0419">
                <wp:simplePos x="0" y="0"/>
                <wp:positionH relativeFrom="column">
                  <wp:posOffset>3343275</wp:posOffset>
                </wp:positionH>
                <wp:positionV relativeFrom="paragraph">
                  <wp:posOffset>123190</wp:posOffset>
                </wp:positionV>
                <wp:extent cx="657225" cy="346075"/>
                <wp:effectExtent l="9525" t="7620" r="9525" b="8255"/>
                <wp:wrapNone/>
                <wp:docPr id="4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346075"/>
                        </a:xfrm>
                        <a:prstGeom prst="rect">
                          <a:avLst/>
                        </a:prstGeom>
                        <a:solidFill>
                          <a:srgbClr val="FFFFFF"/>
                        </a:solidFill>
                        <a:ln w="9525">
                          <a:solidFill>
                            <a:srgbClr val="000000"/>
                          </a:solidFill>
                          <a:miter lim="800000"/>
                          <a:headEnd/>
                          <a:tailEnd/>
                        </a:ln>
                      </wps:spPr>
                      <wps:txbx>
                        <w:txbxContent>
                          <w:p w14:paraId="089E6533" w14:textId="77777777" w:rsidR="001D5EDE" w:rsidRDefault="001D5EDE" w:rsidP="00F1474F">
                            <w:r>
                              <w:t>Rou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F88C7" id="Text Box 71" o:spid="_x0000_s1031" type="#_x0000_t202" style="position:absolute;margin-left:263.25pt;margin-top:9.7pt;width:51.75pt;height:27.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">
                <v:textbox>
                  <w:txbxContent>
                    <w:p w14:paraId="089E6533" w14:textId="77777777" w:rsidR="001D5EDE" w:rsidRDefault="001D5EDE" w:rsidP="00F1474F">
                      <w:r>
                        <w:t>Router</w:t>
                      </w:r>
                    </w:p>
                  </w:txbxContent>
                </v:textbox>
              </v:shape>
            </w:pict>
          </mc:Fallback>
        </mc:AlternateContent>
      </w:r>
      <w:r>
        <w:rPr>
          <w:noProof/>
        </w:rPr>
        <mc:AlternateContent>
          <mc:Choice Requires="wps">
            <w:drawing>
              <wp:anchor distT="0" distB="0" distL="114300" distR="114300" simplePos="0" relativeHeight="251650560" behindDoc="0" locked="0" layoutInCell="1" allowOverlap="1" wp14:anchorId="3A3D09B3" wp14:editId="52A9F0F7">
                <wp:simplePos x="0" y="0"/>
                <wp:positionH relativeFrom="column">
                  <wp:posOffset>1931670</wp:posOffset>
                </wp:positionH>
                <wp:positionV relativeFrom="paragraph">
                  <wp:posOffset>182245</wp:posOffset>
                </wp:positionV>
                <wp:extent cx="656590" cy="346075"/>
                <wp:effectExtent l="7620" t="9525" r="12065" b="6350"/>
                <wp:wrapNone/>
                <wp:docPr id="45"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346075"/>
                        </a:xfrm>
                        <a:prstGeom prst="rect">
                          <a:avLst/>
                        </a:prstGeom>
                        <a:solidFill>
                          <a:srgbClr val="FFFFFF"/>
                        </a:solidFill>
                        <a:ln w="9525">
                          <a:solidFill>
                            <a:srgbClr val="000000"/>
                          </a:solidFill>
                          <a:miter lim="800000"/>
                          <a:headEnd/>
                          <a:tailEnd/>
                        </a:ln>
                      </wps:spPr>
                      <wps:txbx>
                        <w:txbxContent>
                          <w:p w14:paraId="08B3E2EA" w14:textId="77777777" w:rsidR="001D5EDE" w:rsidRDefault="001D5EDE" w:rsidP="00F1474F">
                            <w:r>
                              <w:t>Swit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3D09B3" id="Text Box 70" o:spid="_x0000_s1032" type="#_x0000_t202" style="position:absolute;margin-left:152.1pt;margin-top:14.35pt;width:51.7pt;height:27.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">
                <v:textbox>
                  <w:txbxContent>
                    <w:p w14:paraId="08B3E2EA" w14:textId="77777777" w:rsidR="001D5EDE" w:rsidRDefault="001D5EDE" w:rsidP="00F1474F">
                      <w:r>
                        <w:t>Switch</w:t>
                      </w:r>
                    </w:p>
                  </w:txbxContent>
                </v:textbox>
              </v:shape>
            </w:pict>
          </mc:Fallback>
        </mc:AlternateContent>
      </w:r>
      <w:r>
        <w:rPr>
          <w:noProof/>
        </w:rPr>
        <mc:AlternateContent>
          <mc:Choice Requires="wps">
            <w:drawing>
              <wp:anchor distT="0" distB="0" distL="114300" distR="114300" simplePos="0" relativeHeight="251649536" behindDoc="0" locked="0" layoutInCell="1" allowOverlap="1" wp14:anchorId="5C8E24DF" wp14:editId="5429637D">
                <wp:simplePos x="0" y="0"/>
                <wp:positionH relativeFrom="column">
                  <wp:posOffset>464820</wp:posOffset>
                </wp:positionH>
                <wp:positionV relativeFrom="paragraph">
                  <wp:posOffset>90170</wp:posOffset>
                </wp:positionV>
                <wp:extent cx="751840" cy="528955"/>
                <wp:effectExtent l="7620" t="12700" r="12065" b="10795"/>
                <wp:wrapNone/>
                <wp:docPr id="4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1840" cy="528955"/>
                        </a:xfrm>
                        <a:prstGeom prst="rect">
                          <a:avLst/>
                        </a:prstGeom>
                        <a:solidFill>
                          <a:srgbClr val="FFFFFF"/>
                        </a:solidFill>
                        <a:ln w="9525">
                          <a:solidFill>
                            <a:srgbClr val="000000"/>
                          </a:solidFill>
                          <a:miter lim="800000"/>
                          <a:headEnd/>
                          <a:tailEnd/>
                        </a:ln>
                      </wps:spPr>
                      <wps:txbx>
                        <w:txbxContent>
                          <w:p w14:paraId="55517994" w14:textId="77777777" w:rsidR="001D5EDE" w:rsidRPr="00EE5036" w:rsidRDefault="001D5EDE" w:rsidP="00F1474F">
                            <w:pPr>
                              <w:jc w:val="center"/>
                              <w:rPr>
                                <w:b/>
                                <w:noProof/>
                              </w:rPr>
                            </w:pPr>
                            <w:r w:rsidRPr="00EE5036">
                              <w:rPr>
                                <w:b/>
                                <w:noProof/>
                              </w:rPr>
                              <w:t>P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24DF" id="Text Box 69" o:spid="_x0000_s1033" type="#_x0000_t202" style="position:absolute;margin-left:36.6pt;margin-top:7.1pt;width:59.2pt;height:41.6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">
                <v:textbox>
                  <w:txbxContent>
                    <w:p w14:paraId="55517994" w14:textId="77777777" w:rsidR="001D5EDE" w:rsidRPr="00EE5036" w:rsidRDefault="001D5EDE" w:rsidP="00F1474F">
                      <w:pPr>
                        <w:jc w:val="center"/>
                        <w:rPr>
                          <w:b/>
                          <w:noProof/>
                        </w:rPr>
                      </w:pPr>
                      <w:r w:rsidRPr="00EE5036">
                        <w:rPr>
                          <w:b/>
                          <w:noProof/>
                        </w:rPr>
                        <w:t>PC</w:t>
                      </w:r>
                    </w:p>
                  </w:txbxContent>
                </v:textbox>
              </v:shape>
            </w:pict>
          </mc:Fallback>
        </mc:AlternateContent>
      </w:r>
    </w:p>
    <w:p w14:paraId="03BE37F1" w14:textId="77777777" w:rsidR="00F1474F" w:rsidRDefault="00CF5DEF" w:rsidP="00F1474F">
      <w:pPr>
        <w:ind w:left="360"/>
      </w:pPr>
      <w:r>
        <w:rPr>
          <w:noProof/>
        </w:rPr>
        <mc:AlternateContent>
          <mc:Choice Requires="wps">
            <w:drawing>
              <wp:anchor distT="0" distB="0" distL="114300" distR="114300" simplePos="0" relativeHeight="251663872" behindDoc="0" locked="0" layoutInCell="1" allowOverlap="1" wp14:anchorId="52DAA281" wp14:editId="2898FE84">
                <wp:simplePos x="0" y="0"/>
                <wp:positionH relativeFrom="column">
                  <wp:posOffset>4000500</wp:posOffset>
                </wp:positionH>
                <wp:positionV relativeFrom="paragraph">
                  <wp:posOffset>160655</wp:posOffset>
                </wp:positionV>
                <wp:extent cx="971550" cy="635"/>
                <wp:effectExtent l="9525" t="59690" r="19050" b="53975"/>
                <wp:wrapNone/>
                <wp:docPr id="43"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22D19FA" id="_x0000_t32" coordsize="21600,21600" o:spt="32" o:oned="t" path="m,l21600,21600e" filled="f">
                <v:path arrowok="t" fillok="f" o:connecttype="none"/>
                <o:lock v:ext="edit" shapetype="t"/>
              </v:shapetype>
              <v:shape id="AutoShape 83" o:spid="_x0000_s1026" type="#_x0000_t32" style="position:absolute;margin-left:315pt;margin-top:12.65pt;width:76.5pt;height:.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">
                <v:stroke endarrow="block"/>
              </v:shape>
            </w:pict>
          </mc:Fallback>
        </mc:AlternateContent>
      </w:r>
      <w:r>
        <w:rPr>
          <w:noProof/>
        </w:rPr>
        <mc:AlternateContent>
          <mc:Choice Requires="wps">
            <w:drawing>
              <wp:anchor distT="0" distB="0" distL="114300" distR="114300" simplePos="0" relativeHeight="251654656" behindDoc="0" locked="0" layoutInCell="1" allowOverlap="1" wp14:anchorId="1068C4A7" wp14:editId="1E4D0513">
                <wp:simplePos x="0" y="0"/>
                <wp:positionH relativeFrom="column">
                  <wp:posOffset>1200150</wp:posOffset>
                </wp:positionH>
                <wp:positionV relativeFrom="paragraph">
                  <wp:posOffset>160655</wp:posOffset>
                </wp:positionV>
                <wp:extent cx="742950" cy="635"/>
                <wp:effectExtent l="9525" t="59690" r="19050" b="53975"/>
                <wp:wrapNone/>
                <wp:docPr id="42"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29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041382" id="AutoShape 74" o:spid="_x0000_s1026" type="#_x0000_t32" style="position:absolute;margin-left:94.5pt;margin-top:12.65pt;width:58.5pt;height:.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">
                <v:stroke endarrow="block"/>
              </v:shape>
            </w:pict>
          </mc:Fallback>
        </mc:AlternateContent>
      </w:r>
      <w:r>
        <w:rPr>
          <w:noProof/>
        </w:rPr>
        <mc:AlternateContent>
          <mc:Choice Requires="wps">
            <w:drawing>
              <wp:anchor distT="0" distB="0" distL="114300" distR="114300" simplePos="0" relativeHeight="251648512" behindDoc="0" locked="0" layoutInCell="1" allowOverlap="1" wp14:anchorId="0BC86B8B" wp14:editId="22D26B78">
                <wp:simplePos x="0" y="0"/>
                <wp:positionH relativeFrom="column">
                  <wp:posOffset>2628900</wp:posOffset>
                </wp:positionH>
                <wp:positionV relativeFrom="paragraph">
                  <wp:posOffset>161290</wp:posOffset>
                </wp:positionV>
                <wp:extent cx="561975" cy="407035"/>
                <wp:effectExtent l="0" t="3175" r="0" b="0"/>
                <wp:wrapNone/>
                <wp:docPr id="40"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975"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BE91C7" w14:textId="77777777" w:rsidR="001D5EDE" w:rsidRPr="0003242A" w:rsidRDefault="001D5EDE" w:rsidP="00F1474F">
                            <w:pPr>
                              <w:jc w:val="center"/>
                            </w:pPr>
                            <w:r>
                              <w:t>Vlan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86B8B" id="Text Box 68" o:spid="_x0000_s1034" type="#_x0000_t202" style="position:absolute;left:0;text-align:left;margin-left:207pt;margin-top:12.7pt;width:44.25pt;height:32.0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" stroked="f">
                <v:textbox>
                  <w:txbxContent>
                    <w:p w14:paraId="14BE91C7" w14:textId="77777777" w:rsidR="001D5EDE" w:rsidRPr="0003242A" w:rsidRDefault="001D5EDE" w:rsidP="00F1474F">
                      <w:pPr>
                        <w:jc w:val="center"/>
                      </w:pPr>
                      <w:r>
                        <w:t>Vlan6</w:t>
                      </w:r>
                    </w:p>
                  </w:txbxContent>
                </v:textbox>
              </v:shape>
            </w:pict>
          </mc:Fallback>
        </mc:AlternateContent>
      </w:r>
      <w:r>
        <w:rPr>
          <w:noProof/>
        </w:rPr>
        <mc:AlternateContent>
          <mc:Choice Requires="wps">
            <w:drawing>
              <wp:anchor distT="0" distB="0" distL="114300" distR="114300" simplePos="0" relativeHeight="251647488" behindDoc="0" locked="0" layoutInCell="1" allowOverlap="1" wp14:anchorId="7D71A85E" wp14:editId="0C550CD2">
                <wp:simplePos x="0" y="0"/>
                <wp:positionH relativeFrom="column">
                  <wp:posOffset>1257300</wp:posOffset>
                </wp:positionH>
                <wp:positionV relativeFrom="paragraph">
                  <wp:posOffset>161290</wp:posOffset>
                </wp:positionV>
                <wp:extent cx="562610" cy="274955"/>
                <wp:effectExtent l="0" t="3175" r="0" b="0"/>
                <wp:wrapNone/>
                <wp:docPr id="39"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610" cy="274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104C5C" w14:textId="77777777" w:rsidR="001D5EDE" w:rsidRPr="0003242A" w:rsidRDefault="001D5EDE" w:rsidP="00F1474F">
                            <w:pPr>
                              <w:jc w:val="center"/>
                            </w:pPr>
                            <w:r w:rsidRPr="0003242A">
                              <w:t>Vlan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71A85E" id="Text Box 67" o:spid="_x0000_s1035" type="#_x0000_t202" style="position:absolute;left:0;text-align:left;margin-left:99pt;margin-top:12.7pt;width:44.3pt;height:21.6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" stroked="f">
                <v:textbox>
                  <w:txbxContent>
                    <w:p w14:paraId="72104C5C" w14:textId="77777777" w:rsidR="001D5EDE" w:rsidRPr="0003242A" w:rsidRDefault="001D5EDE" w:rsidP="00F1474F">
                      <w:pPr>
                        <w:jc w:val="center"/>
                      </w:pPr>
                      <w:r w:rsidRPr="0003242A">
                        <w:t>Vlan5</w:t>
                      </w:r>
                    </w:p>
                  </w:txbxContent>
                </v:textbox>
              </v:shape>
            </w:pict>
          </mc:Fallback>
        </mc:AlternateContent>
      </w:r>
    </w:p>
    <w:p w14:paraId="3374D64B" w14:textId="77777777" w:rsidR="00F1474F" w:rsidRDefault="00F1474F" w:rsidP="00F1474F">
      <w:r>
        <w:t xml:space="preserve">     </w:t>
      </w:r>
      <w:bookmarkStart w:id="4035" w:name="_Toc311466059"/>
      <w:r>
        <w:t xml:space="preserve">                                              </w:t>
      </w:r>
      <w:bookmarkStart w:id="4036" w:name="_Toc315351973"/>
    </w:p>
    <w:p w14:paraId="244DC880" w14:textId="77777777" w:rsidR="00F1474F" w:rsidRDefault="00CF5DEF" w:rsidP="00F1474F">
      <w:r>
        <w:rPr>
          <w:noProof/>
        </w:rPr>
        <mc:AlternateContent>
          <mc:Choice Requires="wps">
            <w:drawing>
              <wp:anchor distT="0" distB="0" distL="114300" distR="114300" simplePos="0" relativeHeight="251646464" behindDoc="0" locked="0" layoutInCell="1" allowOverlap="1" wp14:anchorId="35D992B5" wp14:editId="76DDE8FE">
                <wp:simplePos x="0" y="0"/>
                <wp:positionH relativeFrom="column">
                  <wp:posOffset>1257300</wp:posOffset>
                </wp:positionH>
                <wp:positionV relativeFrom="paragraph">
                  <wp:posOffset>123190</wp:posOffset>
                </wp:positionV>
                <wp:extent cx="562610" cy="273685"/>
                <wp:effectExtent l="0" t="0" r="0" b="0"/>
                <wp:wrapNone/>
                <wp:docPr id="38"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610" cy="273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B3016" w14:textId="77777777" w:rsidR="001D5EDE" w:rsidRPr="0003242A" w:rsidRDefault="001D5EDE" w:rsidP="00F1474F">
                            <w:pPr>
                              <w:jc w:val="center"/>
                            </w:pPr>
                            <w:r w:rsidRPr="0003242A">
                              <w:t>Vlan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D992B5" id="Text Box 66" o:spid="_x0000_s1036" type="#_x0000_t202" style="position:absolute;margin-left:99pt;margin-top:9.7pt;width:44.3pt;height:21.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" stroked="f">
                <v:textbox>
                  <w:txbxContent>
                    <w:p w14:paraId="342B3016" w14:textId="77777777" w:rsidR="001D5EDE" w:rsidRPr="0003242A" w:rsidRDefault="001D5EDE" w:rsidP="00F1474F">
                      <w:pPr>
                        <w:jc w:val="center"/>
                      </w:pPr>
                      <w:r w:rsidRPr="0003242A">
                        <w:t>Vlan5</w:t>
                      </w:r>
                    </w:p>
                  </w:txbxContent>
                </v:textbox>
              </v:shape>
            </w:pict>
          </mc:Fallback>
        </mc:AlternateContent>
      </w:r>
    </w:p>
    <w:p w14:paraId="57119464" w14:textId="77777777" w:rsidR="00F1474F" w:rsidRDefault="00CF5DEF" w:rsidP="00F1474F">
      <w:r>
        <w:rPr>
          <w:noProof/>
        </w:rPr>
        <mc:AlternateContent>
          <mc:Choice Requires="wps">
            <w:drawing>
              <wp:anchor distT="0" distB="0" distL="114300" distR="114300" simplePos="0" relativeHeight="251652608" behindDoc="0" locked="0" layoutInCell="1" allowOverlap="1" wp14:anchorId="3A403DCD" wp14:editId="4D8FC01B">
                <wp:simplePos x="0" y="0"/>
                <wp:positionH relativeFrom="column">
                  <wp:posOffset>342900</wp:posOffset>
                </wp:positionH>
                <wp:positionV relativeFrom="paragraph">
                  <wp:posOffset>161290</wp:posOffset>
                </wp:positionV>
                <wp:extent cx="1190625" cy="428625"/>
                <wp:effectExtent l="9525" t="10160" r="9525" b="8890"/>
                <wp:wrapNone/>
                <wp:docPr id="37"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428625"/>
                        </a:xfrm>
                        <a:prstGeom prst="rect">
                          <a:avLst/>
                        </a:prstGeom>
                        <a:solidFill>
                          <a:srgbClr val="FFFFFF"/>
                        </a:solidFill>
                        <a:ln w="9525">
                          <a:solidFill>
                            <a:srgbClr val="000000"/>
                          </a:solidFill>
                          <a:miter lim="800000"/>
                          <a:headEnd/>
                          <a:tailEnd/>
                        </a:ln>
                      </wps:spPr>
                      <wps:txbx>
                        <w:txbxContent>
                          <w:p w14:paraId="7C377130" w14:textId="77777777" w:rsidR="001D5EDE" w:rsidRDefault="001D5EDE" w:rsidP="00F1474F">
                            <w:pPr>
                              <w:rPr>
                                <w:b/>
                              </w:rPr>
                            </w:pPr>
                            <w:r w:rsidRPr="00EE5036">
                              <w:rPr>
                                <w:b/>
                              </w:rPr>
                              <w:t>UDP Server1</w:t>
                            </w:r>
                          </w:p>
                          <w:p w14:paraId="75FE3A71" w14:textId="77777777" w:rsidR="001D5EDE" w:rsidRPr="004F0052" w:rsidRDefault="001D5EDE" w:rsidP="00F1474F">
                            <w:pPr>
                              <w:rPr>
                                <w:b/>
                              </w:rPr>
                            </w:pPr>
                            <w:r w:rsidRPr="004F0052">
                              <w:rPr>
                                <w:b/>
                              </w:rPr>
                              <w:t>192.168.35.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03DCD" id="Text Box 72" o:spid="_x0000_s1037" type="#_x0000_t202" style="position:absolute;margin-left:27pt;margin-top:12.7pt;width:93.75pt;height:33.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">
                <v:textbox>
                  <w:txbxContent>
                    <w:p w14:paraId="7C377130" w14:textId="77777777" w:rsidR="001D5EDE" w:rsidRDefault="001D5EDE" w:rsidP="00F1474F">
                      <w:pPr>
                        <w:rPr>
                          <w:b/>
                        </w:rPr>
                      </w:pPr>
                      <w:r w:rsidRPr="00EE5036">
                        <w:rPr>
                          <w:b/>
                        </w:rPr>
                        <w:t>UDP Server1</w:t>
                      </w:r>
                    </w:p>
                    <w:p w14:paraId="75FE3A71" w14:textId="77777777" w:rsidR="001D5EDE" w:rsidRPr="004F0052" w:rsidRDefault="001D5EDE" w:rsidP="00F1474F">
                      <w:pPr>
                        <w:rPr>
                          <w:b/>
                        </w:rPr>
                      </w:pPr>
                      <w:r w:rsidRPr="004F0052">
                        <w:rPr>
                          <w:b/>
                        </w:rPr>
                        <w:t>192.168.35.16</w:t>
                      </w: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1EC9B576" wp14:editId="3B4327B0">
                <wp:simplePos x="0" y="0"/>
                <wp:positionH relativeFrom="column">
                  <wp:posOffset>4000500</wp:posOffset>
                </wp:positionH>
                <wp:positionV relativeFrom="paragraph">
                  <wp:posOffset>161290</wp:posOffset>
                </wp:positionV>
                <wp:extent cx="1143000" cy="457200"/>
                <wp:effectExtent l="0" t="635" r="0" b="0"/>
                <wp:wrapNone/>
                <wp:docPr id="36"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A85B4"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Relayed/Routed</w:t>
                            </w:r>
                          </w:p>
                          <w:p w14:paraId="4BD85336"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Unicast UD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C9B576" id="Text Box 80" o:spid="_x0000_s1038" type="#_x0000_t202" style="position:absolute;margin-left:315pt;margin-top:12.7pt;width:90pt;height:3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" stroked="f">
                <v:textbox>
                  <w:txbxContent>
                    <w:p w14:paraId="7FAA85B4"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Relayed/Routed</w:t>
                      </w:r>
                    </w:p>
                    <w:p w14:paraId="4BD85336"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Unicast UDP</w:t>
                      </w:r>
                    </w:p>
                  </w:txbxContent>
                </v:textbox>
              </v:shape>
            </w:pict>
          </mc:Fallback>
        </mc:AlternateContent>
      </w:r>
      <w:r>
        <w:rPr>
          <w:noProof/>
        </w:rPr>
        <mc:AlternateContent>
          <mc:Choice Requires="wps">
            <w:drawing>
              <wp:anchor distT="0" distB="0" distL="114300" distR="114300" simplePos="0" relativeHeight="251659776" behindDoc="0" locked="0" layoutInCell="1" allowOverlap="1" wp14:anchorId="1A567124" wp14:editId="013F42A1">
                <wp:simplePos x="0" y="0"/>
                <wp:positionH relativeFrom="column">
                  <wp:posOffset>2400300</wp:posOffset>
                </wp:positionH>
                <wp:positionV relativeFrom="paragraph">
                  <wp:posOffset>161290</wp:posOffset>
                </wp:positionV>
                <wp:extent cx="1143000" cy="457200"/>
                <wp:effectExtent l="0" t="635" r="0" b="0"/>
                <wp:wrapNone/>
                <wp:docPr id="35"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C8A763"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Relayed/Routed</w:t>
                            </w:r>
                          </w:p>
                          <w:p w14:paraId="3ECA4BAB"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Unicast UD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567124" id="Text Box 79" o:spid="_x0000_s1039" type="#_x0000_t202" style="position:absolute;margin-left:189pt;margin-top:12.7pt;width:90pt;height:3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" stroked="f">
                <v:textbox>
                  <w:txbxContent>
                    <w:p w14:paraId="3AC8A763"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Relayed/Routed</w:t>
                      </w:r>
                    </w:p>
                    <w:p w14:paraId="3ECA4BAB"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Unicast UDP</w:t>
                      </w:r>
                    </w:p>
                  </w:txbxContent>
                </v:textbox>
              </v:shape>
            </w:pict>
          </mc:Fallback>
        </mc:AlternateContent>
      </w:r>
      <w:r>
        <w:rPr>
          <w:noProof/>
        </w:rPr>
        <mc:AlternateContent>
          <mc:Choice Requires="wps">
            <w:drawing>
              <wp:anchor distT="0" distB="0" distL="114300" distR="114300" simplePos="0" relativeHeight="251658752" behindDoc="0" locked="0" layoutInCell="1" allowOverlap="1" wp14:anchorId="72EBD814" wp14:editId="5CCD5CF1">
                <wp:simplePos x="0" y="0"/>
                <wp:positionH relativeFrom="column">
                  <wp:posOffset>4343400</wp:posOffset>
                </wp:positionH>
                <wp:positionV relativeFrom="paragraph">
                  <wp:posOffset>46990</wp:posOffset>
                </wp:positionV>
                <wp:extent cx="342900" cy="635"/>
                <wp:effectExtent l="19050" t="86360" r="38100" b="93980"/>
                <wp:wrapNone/>
                <wp:docPr id="34"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635"/>
                        </a:xfrm>
                        <a:prstGeom prst="line">
                          <a:avLst/>
                        </a:prstGeom>
                        <a:noFill/>
                        <a:ln w="38100" cap="rnd">
                          <a:solidFill>
                            <a:srgbClr val="0000FF"/>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487709" id="Line 7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3.7pt" to="369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" strokecolor="blue" strokeweight="3pt">
                <v:stroke dashstyle="1 1" endarrow="block" endcap="round"/>
              </v:line>
            </w:pict>
          </mc:Fallback>
        </mc:AlternateContent>
      </w:r>
      <w:r>
        <w:rPr>
          <w:noProof/>
        </w:rPr>
        <mc:AlternateContent>
          <mc:Choice Requires="wps">
            <w:drawing>
              <wp:anchor distT="0" distB="0" distL="114300" distR="114300" simplePos="0" relativeHeight="251657728" behindDoc="0" locked="0" layoutInCell="1" allowOverlap="1" wp14:anchorId="4D7381A9" wp14:editId="634210C0">
                <wp:simplePos x="0" y="0"/>
                <wp:positionH relativeFrom="column">
                  <wp:posOffset>2743200</wp:posOffset>
                </wp:positionH>
                <wp:positionV relativeFrom="paragraph">
                  <wp:posOffset>46990</wp:posOffset>
                </wp:positionV>
                <wp:extent cx="342900" cy="635"/>
                <wp:effectExtent l="19050" t="86360" r="38100" b="93980"/>
                <wp:wrapNone/>
                <wp:docPr id="33"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635"/>
                        </a:xfrm>
                        <a:prstGeom prst="line">
                          <a:avLst/>
                        </a:prstGeom>
                        <a:noFill/>
                        <a:ln w="38100" cap="rnd">
                          <a:solidFill>
                            <a:srgbClr val="0000FF"/>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32BA16" id="Line 77"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3.7pt" to="243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" strokecolor="blue" strokeweight="3pt">
                <v:stroke dashstyle="1 1" endarrow="block" endcap="round"/>
              </v:line>
            </w:pict>
          </mc:Fallback>
        </mc:AlternateContent>
      </w:r>
      <w:r>
        <w:rPr>
          <w:noProof/>
        </w:rPr>
        <mc:AlternateContent>
          <mc:Choice Requires="wps">
            <w:drawing>
              <wp:anchor distT="0" distB="0" distL="114300" distR="114300" simplePos="0" relativeHeight="251656704" behindDoc="0" locked="0" layoutInCell="1" allowOverlap="1" wp14:anchorId="78898637" wp14:editId="4EEEDE78">
                <wp:simplePos x="0" y="0"/>
                <wp:positionH relativeFrom="column">
                  <wp:posOffset>1828800</wp:posOffset>
                </wp:positionH>
                <wp:positionV relativeFrom="paragraph">
                  <wp:posOffset>46990</wp:posOffset>
                </wp:positionV>
                <wp:extent cx="342900" cy="228600"/>
                <wp:effectExtent l="57150" t="19685" r="19050" b="66040"/>
                <wp:wrapNone/>
                <wp:docPr id="32"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2286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06936B" id="Line 76"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3.7pt" to="171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" strokeweight="2.25pt">
                <v:stroke endarrow="block"/>
              </v:line>
            </w:pict>
          </mc:Fallback>
        </mc:AlternateContent>
      </w:r>
    </w:p>
    <w:p w14:paraId="58769B84" w14:textId="77777777" w:rsidR="00F1474F" w:rsidRDefault="00F1474F" w:rsidP="00F1474F"/>
    <w:p w14:paraId="5938F2F7" w14:textId="77777777" w:rsidR="00F1474F" w:rsidRDefault="00F1474F" w:rsidP="00F1474F"/>
    <w:p w14:paraId="78CDC9AA" w14:textId="77777777" w:rsidR="00F1474F" w:rsidRDefault="00F1474F" w:rsidP="00F1474F"/>
    <w:p w14:paraId="09BE7A18" w14:textId="77777777" w:rsidR="00F1474F" w:rsidRDefault="00F1474F" w:rsidP="00F1474F"/>
    <w:p w14:paraId="6B5E9D98" w14:textId="77777777" w:rsidR="00F1474F" w:rsidRDefault="00F1474F" w:rsidP="005718B1">
      <w:pPr>
        <w:outlineLvl w:val="0"/>
      </w:pPr>
      <w:r>
        <w:t>Figure 5:  UDP Relay Behavior</w:t>
      </w:r>
      <w:bookmarkEnd w:id="4035"/>
      <w:bookmarkEnd w:id="4036"/>
    </w:p>
    <w:p w14:paraId="27D0B6DF" w14:textId="77777777" w:rsidR="00F1474F" w:rsidRDefault="00F1474F" w:rsidP="00F1474F">
      <w:pPr>
        <w:ind w:left="360"/>
      </w:pPr>
    </w:p>
    <w:p w14:paraId="0D045D29" w14:textId="77777777" w:rsidR="00F1474F" w:rsidRDefault="00F1474F" w:rsidP="0090177E">
      <w:pPr>
        <w:numPr>
          <w:ilvl w:val="0"/>
          <w:numId w:val="43"/>
        </w:numPr>
        <w:jc w:val="both"/>
      </w:pPr>
      <w:r>
        <w:t>Broadcast UDP packet comes from user.</w:t>
      </w:r>
    </w:p>
    <w:p w14:paraId="7B76A0B1" w14:textId="77777777" w:rsidR="00F1474F" w:rsidRDefault="00F1474F" w:rsidP="0090177E">
      <w:pPr>
        <w:numPr>
          <w:ilvl w:val="0"/>
          <w:numId w:val="43"/>
        </w:numPr>
        <w:jc w:val="both"/>
      </w:pPr>
      <w:r>
        <w:t>Switch recognizes custom configured UDP port based on user configuration.</w:t>
      </w:r>
    </w:p>
    <w:p w14:paraId="10FFAC5A" w14:textId="77777777" w:rsidR="00F1474F" w:rsidRDefault="00F1474F" w:rsidP="0090177E">
      <w:pPr>
        <w:numPr>
          <w:ilvl w:val="0"/>
          <w:numId w:val="43"/>
        </w:numPr>
        <w:jc w:val="both"/>
      </w:pPr>
      <w:r>
        <w:t>Switch decides to relay the UDP packet based on configuration (IP address is configured as 192.168.58.2) for the UDP port.</w:t>
      </w:r>
    </w:p>
    <w:p w14:paraId="3B83AA86" w14:textId="77777777" w:rsidR="00F1474F" w:rsidRDefault="00F1474F" w:rsidP="0090177E">
      <w:pPr>
        <w:numPr>
          <w:ilvl w:val="0"/>
          <w:numId w:val="43"/>
        </w:numPr>
        <w:jc w:val="both"/>
      </w:pPr>
      <w:r>
        <w:t>Switch forwards the original packet to next hop based on routing decision (to reach 192.168.58.2).</w:t>
      </w:r>
    </w:p>
    <w:p w14:paraId="4531A880" w14:textId="77777777" w:rsidR="00F1474F" w:rsidRDefault="00F1474F" w:rsidP="0090177E">
      <w:pPr>
        <w:numPr>
          <w:ilvl w:val="0"/>
          <w:numId w:val="43"/>
        </w:numPr>
        <w:jc w:val="both"/>
      </w:pPr>
      <w:r>
        <w:t>L2 and L3 headers are changed- Dest MAC is Router MAC of next hop and Dest IP is the address specified for the UDP port.</w:t>
      </w:r>
    </w:p>
    <w:p w14:paraId="1D1A1DD4" w14:textId="77777777" w:rsidR="00F1474F" w:rsidRDefault="00F1474F" w:rsidP="0090177E">
      <w:pPr>
        <w:numPr>
          <w:ilvl w:val="0"/>
          <w:numId w:val="43"/>
        </w:numPr>
        <w:jc w:val="both"/>
      </w:pPr>
      <w:r>
        <w:t>Switch still floods the original packet to vlan 5.</w:t>
      </w:r>
    </w:p>
    <w:p w14:paraId="0DF71401" w14:textId="77777777" w:rsidR="00F1474F" w:rsidRDefault="00F1474F" w:rsidP="00F1474F">
      <w:pPr>
        <w:pStyle w:val="Heading2"/>
        <w:numPr>
          <w:ilvl w:val="0"/>
          <w:numId w:val="0"/>
        </w:numPr>
        <w:spacing w:before="240" w:after="60"/>
        <w:rPr>
          <w:b w:val="0"/>
          <w:sz w:val="24"/>
        </w:rPr>
      </w:pPr>
      <w:bookmarkStart w:id="4037" w:name="_Toc315351925"/>
    </w:p>
    <w:p w14:paraId="5AC71080" w14:textId="77777777" w:rsidR="00F1474F" w:rsidRPr="00E144C5" w:rsidRDefault="00F1474F" w:rsidP="005718B1">
      <w:pPr>
        <w:pStyle w:val="Heading2"/>
        <w:numPr>
          <w:ilvl w:val="0"/>
          <w:numId w:val="0"/>
        </w:numPr>
        <w:spacing w:before="240" w:after="60"/>
      </w:pPr>
      <w:bookmarkStart w:id="4038" w:name="_Toc395636326"/>
      <w:bookmarkStart w:id="4039" w:name="_Toc522204914"/>
      <w:r>
        <w:t>Assumptions and Dependencies</w:t>
      </w:r>
      <w:bookmarkEnd w:id="4037"/>
      <w:bookmarkEnd w:id="4038"/>
      <w:bookmarkEnd w:id="4039"/>
    </w:p>
    <w:p w14:paraId="21D0E9CD" w14:textId="77777777" w:rsidR="00F1474F" w:rsidRDefault="00F1474F" w:rsidP="0090177E">
      <w:pPr>
        <w:pStyle w:val="BodyText"/>
        <w:numPr>
          <w:ilvl w:val="0"/>
          <w:numId w:val="44"/>
        </w:numPr>
        <w:jc w:val="both"/>
      </w:pPr>
      <w:r>
        <w:t>The IP address configured by the user should be valid and reachable. The feature will not validate the address.</w:t>
      </w:r>
    </w:p>
    <w:p w14:paraId="66A61524" w14:textId="77777777" w:rsidR="00F1474F" w:rsidRDefault="00F1474F" w:rsidP="0090177E">
      <w:pPr>
        <w:pStyle w:val="BodyText"/>
        <w:numPr>
          <w:ilvl w:val="0"/>
          <w:numId w:val="44"/>
        </w:numPr>
        <w:jc w:val="both"/>
      </w:pPr>
      <w:r>
        <w:t>The feature requires one outgoing IP interface through which the packet gets routed /relayed.</w:t>
      </w:r>
    </w:p>
    <w:p w14:paraId="0C8604B6" w14:textId="77777777" w:rsidR="00F1474F" w:rsidRDefault="00F1474F" w:rsidP="0090177E">
      <w:pPr>
        <w:pStyle w:val="BodyText"/>
        <w:numPr>
          <w:ilvl w:val="0"/>
          <w:numId w:val="44"/>
        </w:numPr>
        <w:jc w:val="both"/>
      </w:pPr>
      <w:r>
        <w:lastRenderedPageBreak/>
        <w:t>The source VLAN should have a valid IP address to make sure downstream packets are routed to UDP client directly.</w:t>
      </w:r>
    </w:p>
    <w:p w14:paraId="0C6F6C8C" w14:textId="77777777" w:rsidR="00F1474F" w:rsidRDefault="00F1474F" w:rsidP="0090177E">
      <w:pPr>
        <w:pStyle w:val="BodyText"/>
        <w:numPr>
          <w:ilvl w:val="0"/>
          <w:numId w:val="44"/>
        </w:numPr>
        <w:jc w:val="both"/>
      </w:pPr>
      <w:r>
        <w:t>The custom configured UDP packets received from any source VLAN will be relayed to the configured address.</w:t>
      </w:r>
    </w:p>
    <w:p w14:paraId="29A3F3B4" w14:textId="77777777" w:rsidR="00F1474F" w:rsidRDefault="00F1474F" w:rsidP="0090177E">
      <w:pPr>
        <w:pStyle w:val="BodyText"/>
        <w:numPr>
          <w:ilvl w:val="0"/>
          <w:numId w:val="44"/>
        </w:numPr>
        <w:jc w:val="both"/>
      </w:pPr>
      <w:r>
        <w:t>This requirement is only for IPv4 UDP Relay.</w:t>
      </w:r>
    </w:p>
    <w:p w14:paraId="11C906C0" w14:textId="77777777" w:rsidR="00F1474F" w:rsidRDefault="00F1474F" w:rsidP="0090177E">
      <w:pPr>
        <w:pStyle w:val="BodyText"/>
        <w:numPr>
          <w:ilvl w:val="0"/>
          <w:numId w:val="44"/>
        </w:numPr>
        <w:jc w:val="both"/>
      </w:pPr>
      <w:r>
        <w:t xml:space="preserve">This service is unidirectional only. The response from UDP server must be unicast directly to the UDP client. </w:t>
      </w:r>
    </w:p>
    <w:p w14:paraId="6814BCBA" w14:textId="77777777" w:rsidR="00F1474F" w:rsidRDefault="00F1474F" w:rsidP="0090177E">
      <w:pPr>
        <w:pStyle w:val="BodyText"/>
        <w:numPr>
          <w:ilvl w:val="0"/>
          <w:numId w:val="45"/>
        </w:numPr>
        <w:jc w:val="both"/>
      </w:pPr>
      <w:r>
        <w:t>If the configured UDP server and UDP client are located on the same VLAN, then the server receives duplicate packets as the switch will perform native broadcast and relaying also. The server should handle the duplicate packets in this case.</w:t>
      </w:r>
    </w:p>
    <w:p w14:paraId="7E99289F" w14:textId="77777777" w:rsidR="00F1474F" w:rsidRDefault="00F1474F" w:rsidP="0090177E">
      <w:pPr>
        <w:pStyle w:val="BodyText"/>
        <w:numPr>
          <w:ilvl w:val="0"/>
          <w:numId w:val="45"/>
        </w:numPr>
        <w:jc w:val="both"/>
      </w:pPr>
      <w:r>
        <w:t>One relay IP per UDP port is supported (per VRF).</w:t>
      </w:r>
    </w:p>
    <w:p w14:paraId="54B86208" w14:textId="77777777" w:rsidR="00F1474F" w:rsidRDefault="00F1474F" w:rsidP="0090177E">
      <w:pPr>
        <w:pStyle w:val="BodyText"/>
        <w:numPr>
          <w:ilvl w:val="0"/>
          <w:numId w:val="45"/>
        </w:numPr>
        <w:jc w:val="both"/>
      </w:pPr>
      <w:r>
        <w:t>UDP packets will be routed only within the same VRF.</w:t>
      </w:r>
    </w:p>
    <w:p w14:paraId="4095B9ED" w14:textId="77777777" w:rsidR="00F1474F" w:rsidRPr="00D8525F" w:rsidRDefault="00F1474F" w:rsidP="005718B1">
      <w:pPr>
        <w:pStyle w:val="Heading2"/>
        <w:numPr>
          <w:ilvl w:val="0"/>
          <w:numId w:val="0"/>
        </w:numPr>
        <w:spacing w:before="240" w:after="60"/>
      </w:pPr>
      <w:bookmarkStart w:id="4040" w:name="_Toc395636327"/>
      <w:bookmarkStart w:id="4041" w:name="_Toc522204915"/>
      <w:r w:rsidRPr="00D8525F">
        <w:t>Scenarios</w:t>
      </w:r>
      <w:bookmarkEnd w:id="4040"/>
      <w:bookmarkEnd w:id="4041"/>
    </w:p>
    <w:p w14:paraId="4B0A9DF3" w14:textId="77777777" w:rsidR="00F1474F" w:rsidRDefault="00F1474F" w:rsidP="00F1474F"/>
    <w:p w14:paraId="715A5FD9" w14:textId="77777777" w:rsidR="00F1474F" w:rsidRPr="006621C8" w:rsidRDefault="00F1474F" w:rsidP="00F1474F">
      <w:pPr>
        <w:rPr>
          <w:b/>
        </w:rPr>
      </w:pPr>
      <w:r>
        <w:rPr>
          <w:b/>
        </w:rPr>
        <w:t>Scenario 1</w:t>
      </w:r>
      <w:r w:rsidRPr="006621C8">
        <w:rPr>
          <w:b/>
        </w:rPr>
        <w:t>: UDP custom port configured with server IP address located on different VRF.</w:t>
      </w:r>
    </w:p>
    <w:p w14:paraId="331BE93D" w14:textId="77777777" w:rsidR="00F1474F" w:rsidRDefault="00F1474F" w:rsidP="00F1474F"/>
    <w:p w14:paraId="50CFA818" w14:textId="77777777" w:rsidR="00F1474F" w:rsidRDefault="00F1474F" w:rsidP="00F1474F">
      <w:r>
        <w:t>Configuration:</w:t>
      </w:r>
    </w:p>
    <w:p w14:paraId="49707FE1" w14:textId="77777777" w:rsidR="00F1474F" w:rsidRDefault="00F1474F" w:rsidP="00F1474F"/>
    <w:p w14:paraId="7BE6A870" w14:textId="77777777" w:rsidR="00F1474F" w:rsidRDefault="00F1474F" w:rsidP="00F1474F">
      <w:r>
        <w:t>vrf vrf1 ip udp relay 5001 address 192.168.25.17</w:t>
      </w:r>
    </w:p>
    <w:p w14:paraId="5AD8B863" w14:textId="77777777" w:rsidR="00F1474F" w:rsidRDefault="00F1474F" w:rsidP="00F1474F"/>
    <w:p w14:paraId="472696CA" w14:textId="77777777" w:rsidR="00F1474F" w:rsidRDefault="00F1474F" w:rsidP="00F1474F">
      <w:r>
        <w:t>If there is no reachability is vrf1, route lookup fails for the configured relay address and all the UDP packets with destination port as 5001 will be dropped by the switch.</w:t>
      </w:r>
    </w:p>
    <w:p w14:paraId="2E73A1A5" w14:textId="77777777" w:rsidR="00F1474F" w:rsidRDefault="00F1474F" w:rsidP="00F1474F"/>
    <w:p w14:paraId="250CFDC0" w14:textId="77777777" w:rsidR="00F1474F" w:rsidRPr="006621C8" w:rsidRDefault="00F1474F" w:rsidP="00F1474F">
      <w:pPr>
        <w:rPr>
          <w:b/>
        </w:rPr>
      </w:pPr>
      <w:r>
        <w:rPr>
          <w:b/>
        </w:rPr>
        <w:t>Scenario</w:t>
      </w:r>
      <w:r w:rsidRPr="006621C8">
        <w:rPr>
          <w:b/>
        </w:rPr>
        <w:t xml:space="preserve"> </w:t>
      </w:r>
      <w:r>
        <w:rPr>
          <w:b/>
        </w:rPr>
        <w:t>2</w:t>
      </w:r>
      <w:r w:rsidRPr="006621C8">
        <w:rPr>
          <w:b/>
        </w:rPr>
        <w:t>:  UDP Port relay command is modified from L2 mode to L3 mode without removing the destination VLAN attached for a UDP custom port.</w:t>
      </w:r>
    </w:p>
    <w:p w14:paraId="7E6F7B2C" w14:textId="77777777" w:rsidR="00F1474F" w:rsidRDefault="00F1474F" w:rsidP="00F1474F"/>
    <w:p w14:paraId="15D551AE" w14:textId="77777777" w:rsidR="00F1474F" w:rsidRDefault="00F1474F" w:rsidP="00F1474F">
      <w:r>
        <w:t>Configuration:</w:t>
      </w:r>
    </w:p>
    <w:p w14:paraId="33AB3C14" w14:textId="77777777" w:rsidR="00F1474F" w:rsidRPr="00EF7309" w:rsidRDefault="00F1474F" w:rsidP="00F1474F">
      <w:pPr>
        <w:rPr>
          <w:b/>
        </w:rPr>
      </w:pPr>
      <w:r w:rsidRPr="00EF7309">
        <w:rPr>
          <w:b/>
        </w:rPr>
        <w:t xml:space="preserve">ip udp relay 5001 </w:t>
      </w:r>
    </w:p>
    <w:p w14:paraId="4B2CAA20" w14:textId="77777777" w:rsidR="00F1474F" w:rsidRDefault="00F1474F" w:rsidP="00F1474F">
      <w:pPr>
        <w:rPr>
          <w:b/>
        </w:rPr>
      </w:pPr>
      <w:r w:rsidRPr="00EF7309">
        <w:rPr>
          <w:b/>
        </w:rPr>
        <w:t>ip udp relay 5001 vlan 6</w:t>
      </w:r>
    </w:p>
    <w:p w14:paraId="0B8765D2" w14:textId="77777777" w:rsidR="00F1474F" w:rsidRPr="00EF7309" w:rsidRDefault="00F1474F" w:rsidP="00F1474F">
      <w:pPr>
        <w:rPr>
          <w:b/>
        </w:rPr>
      </w:pPr>
    </w:p>
    <w:p w14:paraId="6459D4BF" w14:textId="77777777" w:rsidR="00F1474F" w:rsidRDefault="00F1474F" w:rsidP="00F1474F">
      <w:r>
        <w:t>ip udp relay 5001 address 192.168.58.21</w:t>
      </w:r>
    </w:p>
    <w:p w14:paraId="65438AB6" w14:textId="77777777" w:rsidR="00F1474F" w:rsidRDefault="00F1474F" w:rsidP="00F1474F">
      <w:r>
        <w:t xml:space="preserve">ERROR: UDP port configured in L2 mode. </w:t>
      </w:r>
    </w:p>
    <w:p w14:paraId="6B2D5476" w14:textId="77777777" w:rsidR="00F1474F" w:rsidRDefault="00F1474F" w:rsidP="00F1474F"/>
    <w:p w14:paraId="450E25BB" w14:textId="77777777" w:rsidR="00F1474F" w:rsidRDefault="00F1474F" w:rsidP="00F1474F">
      <w:r>
        <w:t xml:space="preserve">Switch will reject the configuration as udp port relay is already associated with vlan.  At any given instance udp port relay can either associated in L2 mode or L3 mode. </w:t>
      </w:r>
    </w:p>
    <w:p w14:paraId="4ACA624E" w14:textId="77777777" w:rsidR="00F1474F" w:rsidRDefault="00F1474F" w:rsidP="00F1474F">
      <w:r>
        <w:rPr>
          <w:b/>
        </w:rPr>
        <w:t>Scenario 3</w:t>
      </w:r>
      <w:r w:rsidRPr="006621C8">
        <w:rPr>
          <w:b/>
        </w:rPr>
        <w:t>: UDP Port relay command is modified from L3 mode to L2 mode without deleting the IP address configured for a UDP custom port.</w:t>
      </w:r>
    </w:p>
    <w:p w14:paraId="512A2F57" w14:textId="77777777" w:rsidR="00F1474F" w:rsidRDefault="00F1474F" w:rsidP="00F1474F"/>
    <w:p w14:paraId="5A66F0C0" w14:textId="77777777" w:rsidR="00F1474F" w:rsidRDefault="00F1474F" w:rsidP="00F1474F">
      <w:r>
        <w:t>Configuration:</w:t>
      </w:r>
    </w:p>
    <w:p w14:paraId="3A2ECEEA" w14:textId="77777777" w:rsidR="00F1474F" w:rsidRDefault="00F1474F" w:rsidP="00F1474F">
      <w:r>
        <w:t xml:space="preserve">ip udp relay 5001 </w:t>
      </w:r>
    </w:p>
    <w:p w14:paraId="30C4C6B1" w14:textId="77777777" w:rsidR="00F1474F" w:rsidRDefault="00F1474F" w:rsidP="00F1474F">
      <w:r>
        <w:t>ip udp relay 5001 address 192.168.58.21</w:t>
      </w:r>
    </w:p>
    <w:p w14:paraId="08074C6C" w14:textId="77777777" w:rsidR="00F1474F" w:rsidRDefault="00F1474F" w:rsidP="00F1474F">
      <w:r>
        <w:t>ip udp relay 5001 vlan 6</w:t>
      </w:r>
    </w:p>
    <w:p w14:paraId="1B0B6FBA" w14:textId="77777777" w:rsidR="00F1474F" w:rsidRDefault="00F1474F" w:rsidP="00F1474F">
      <w:r>
        <w:lastRenderedPageBreak/>
        <w:t xml:space="preserve">ERROR: UDP port configured in L3 mode. </w:t>
      </w:r>
    </w:p>
    <w:p w14:paraId="20C9F7A8" w14:textId="77777777" w:rsidR="00F1474F" w:rsidRDefault="00F1474F" w:rsidP="00F1474F"/>
    <w:p w14:paraId="7F2EADA3" w14:textId="77777777" w:rsidR="00F1474F" w:rsidRDefault="00F1474F" w:rsidP="00F1474F">
      <w:r>
        <w:t xml:space="preserve">Switch will reject the configuration as udp port relay is already associated in L3 mode.  At any given instance UDP relay can either associated in L2 mode or L3 mode. </w:t>
      </w:r>
    </w:p>
    <w:p w14:paraId="3CC83C9A" w14:textId="77777777" w:rsidR="00F1474F" w:rsidRDefault="00F1474F" w:rsidP="00F1474F">
      <w:pPr>
        <w:rPr>
          <w:b/>
        </w:rPr>
      </w:pPr>
    </w:p>
    <w:p w14:paraId="68C9B97C" w14:textId="77777777" w:rsidR="00F1474F" w:rsidRDefault="00F1474F" w:rsidP="00F1474F">
      <w:pPr>
        <w:rPr>
          <w:b/>
        </w:rPr>
      </w:pPr>
    </w:p>
    <w:p w14:paraId="1DDDA636" w14:textId="77777777" w:rsidR="00F1474F" w:rsidRPr="005F72D8" w:rsidRDefault="00F1474F" w:rsidP="00F1474F">
      <w:pPr>
        <w:rPr>
          <w:b/>
        </w:rPr>
      </w:pPr>
      <w:r>
        <w:rPr>
          <w:b/>
        </w:rPr>
        <w:t>Scenario 4</w:t>
      </w:r>
      <w:r w:rsidRPr="005F72D8">
        <w:rPr>
          <w:b/>
        </w:rPr>
        <w:t>: UDP port relay command is modified in L3 mod</w:t>
      </w:r>
      <w:r>
        <w:rPr>
          <w:b/>
        </w:rPr>
        <w:t xml:space="preserve">e and a different IP address </w:t>
      </w:r>
      <w:r w:rsidRPr="005F72D8">
        <w:rPr>
          <w:b/>
        </w:rPr>
        <w:t>configured.</w:t>
      </w:r>
    </w:p>
    <w:p w14:paraId="5B3E2920" w14:textId="77777777" w:rsidR="00F1474F" w:rsidRDefault="00F1474F" w:rsidP="00F1474F"/>
    <w:p w14:paraId="7ABCA3B6" w14:textId="77777777" w:rsidR="00F1474F" w:rsidRDefault="00CF5DEF" w:rsidP="00F1474F">
      <w:r>
        <w:rPr>
          <w:noProof/>
        </w:rPr>
        <mc:AlternateContent>
          <mc:Choice Requires="wpc">
            <w:drawing>
              <wp:inline distT="0" distB="0" distL="0" distR="0" wp14:anchorId="3CD9906A" wp14:editId="0185FECA">
                <wp:extent cx="6286500" cy="2057400"/>
                <wp:effectExtent l="0" t="0" r="0" b="2540"/>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5" name="Text Box 43"/>
                        <wps:cNvSpPr txBox="1">
                          <a:spLocks noChangeArrowheads="1"/>
                        </wps:cNvSpPr>
                        <wps:spPr bwMode="auto">
                          <a:xfrm>
                            <a:off x="1371600" y="1371600"/>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E260B4" w14:textId="77777777" w:rsidR="001D5EDE" w:rsidRPr="00EE5036" w:rsidRDefault="001D5EDE" w:rsidP="00F1474F">
                              <w:pPr>
                                <w:jc w:val="center"/>
                                <w:rPr>
                                  <w:rFonts w:ascii="Arial" w:hAnsi="Arial" w:cs="Arial"/>
                                  <w:b/>
                                  <w:sz w:val="16"/>
                                  <w:szCs w:val="16"/>
                                </w:rPr>
                              </w:pPr>
                              <w:r>
                                <w:rPr>
                                  <w:rFonts w:ascii="Arial" w:hAnsi="Arial" w:cs="Arial"/>
                                  <w:b/>
                                  <w:sz w:val="16"/>
                                  <w:szCs w:val="16"/>
                                </w:rPr>
                                <w:t>Relay/ Routed Unicast U</w:t>
                              </w:r>
                              <w:r w:rsidRPr="00EE5036">
                                <w:rPr>
                                  <w:rFonts w:ascii="Arial" w:hAnsi="Arial" w:cs="Arial"/>
                                  <w:b/>
                                  <w:sz w:val="16"/>
                                  <w:szCs w:val="16"/>
                                </w:rPr>
                                <w:t>DP</w:t>
                              </w:r>
                            </w:p>
                          </w:txbxContent>
                        </wps:txbx>
                        <wps:bodyPr rot="0" vert="horz" wrap="square" lIns="91440" tIns="45720" rIns="91440" bIns="45720" anchor="t" anchorCtr="0" upright="1">
                          <a:noAutofit/>
                        </wps:bodyPr>
                      </wps:wsp>
                      <wps:wsp>
                        <wps:cNvPr id="106" name="Text Box 44"/>
                        <wps:cNvSpPr txBox="1">
                          <a:spLocks noChangeArrowheads="1"/>
                        </wps:cNvSpPr>
                        <wps:spPr bwMode="auto">
                          <a:xfrm>
                            <a:off x="1028700" y="114300"/>
                            <a:ext cx="80010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EA4237" w14:textId="77777777" w:rsidR="001D5EDE" w:rsidRPr="00EE5036" w:rsidRDefault="001D5EDE" w:rsidP="00F1474F">
                              <w:pPr>
                                <w:jc w:val="center"/>
                                <w:rPr>
                                  <w:rFonts w:ascii="Arial" w:hAnsi="Arial" w:cs="Arial"/>
                                  <w:b/>
                                  <w:sz w:val="16"/>
                                  <w:szCs w:val="16"/>
                                </w:rPr>
                              </w:pPr>
                              <w:r w:rsidRPr="00EE5036">
                                <w:rPr>
                                  <w:rFonts w:ascii="Arial" w:hAnsi="Arial" w:cs="Arial"/>
                                  <w:b/>
                                  <w:sz w:val="16"/>
                                  <w:szCs w:val="16"/>
                                </w:rPr>
                                <w:t>Broadcast UDP</w:t>
                              </w:r>
                            </w:p>
                          </w:txbxContent>
                        </wps:txbx>
                        <wps:bodyPr rot="0" vert="horz" wrap="square" lIns="91440" tIns="45720" rIns="91440" bIns="45720" anchor="t" anchorCtr="0" upright="1">
                          <a:noAutofit/>
                        </wps:bodyPr>
                      </wps:wsp>
                      <wps:wsp>
                        <wps:cNvPr id="107" name="Text Box 45"/>
                        <wps:cNvSpPr txBox="1">
                          <a:spLocks noChangeArrowheads="1"/>
                        </wps:cNvSpPr>
                        <wps:spPr bwMode="auto">
                          <a:xfrm>
                            <a:off x="1028700" y="1028700"/>
                            <a:ext cx="562610" cy="273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4FF75D" w14:textId="77777777" w:rsidR="001D5EDE" w:rsidRPr="0003242A" w:rsidRDefault="001D5EDE" w:rsidP="00F1474F">
                              <w:pPr>
                                <w:jc w:val="center"/>
                              </w:pPr>
                              <w:r>
                                <w:t>Vlan7</w:t>
                              </w:r>
                            </w:p>
                          </w:txbxContent>
                        </wps:txbx>
                        <wps:bodyPr rot="0" vert="horz" wrap="square" lIns="91440" tIns="45720" rIns="91440" bIns="45720" anchor="t" anchorCtr="0" upright="1">
                          <a:noAutofit/>
                        </wps:bodyPr>
                      </wps:wsp>
                      <wps:wsp>
                        <wps:cNvPr id="108" name="Text Box 46"/>
                        <wps:cNvSpPr txBox="1">
                          <a:spLocks noChangeArrowheads="1"/>
                        </wps:cNvSpPr>
                        <wps:spPr bwMode="auto">
                          <a:xfrm>
                            <a:off x="1028700" y="685800"/>
                            <a:ext cx="562610" cy="274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A29FCD" w14:textId="77777777" w:rsidR="001D5EDE" w:rsidRPr="0003242A" w:rsidRDefault="001D5EDE" w:rsidP="00F1474F">
                              <w:pPr>
                                <w:jc w:val="center"/>
                              </w:pPr>
                              <w:r w:rsidRPr="0003242A">
                                <w:t>Vlan5</w:t>
                              </w:r>
                            </w:p>
                          </w:txbxContent>
                        </wps:txbx>
                        <wps:bodyPr rot="0" vert="horz" wrap="square" lIns="91440" tIns="45720" rIns="91440" bIns="45720" anchor="t" anchorCtr="0" upright="1">
                          <a:noAutofit/>
                        </wps:bodyPr>
                      </wps:wsp>
                      <wps:wsp>
                        <wps:cNvPr id="109" name="Text Box 47"/>
                        <wps:cNvSpPr txBox="1">
                          <a:spLocks noChangeArrowheads="1"/>
                        </wps:cNvSpPr>
                        <wps:spPr bwMode="auto">
                          <a:xfrm>
                            <a:off x="2400300" y="685800"/>
                            <a:ext cx="561975"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F5EEE7" w14:textId="77777777" w:rsidR="001D5EDE" w:rsidRPr="0003242A" w:rsidRDefault="001D5EDE" w:rsidP="00F1474F">
                              <w:pPr>
                                <w:jc w:val="center"/>
                              </w:pPr>
                              <w:r>
                                <w:t>Vlan6</w:t>
                              </w:r>
                            </w:p>
                          </w:txbxContent>
                        </wps:txbx>
                        <wps:bodyPr rot="0" vert="horz" wrap="square" lIns="91440" tIns="45720" rIns="91440" bIns="45720" anchor="t" anchorCtr="0" upright="1">
                          <a:noAutofit/>
                        </wps:bodyPr>
                      </wps:wsp>
                      <wps:wsp>
                        <wps:cNvPr id="110" name="AutoShape 48"/>
                        <wps:cNvCnPr>
                          <a:cxnSpLocks noChangeShapeType="1"/>
                        </wps:cNvCnPr>
                        <wps:spPr bwMode="auto">
                          <a:xfrm>
                            <a:off x="2343150" y="661670"/>
                            <a:ext cx="7429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Text Box 49"/>
                        <wps:cNvSpPr txBox="1">
                          <a:spLocks noChangeArrowheads="1"/>
                        </wps:cNvSpPr>
                        <wps:spPr bwMode="auto">
                          <a:xfrm>
                            <a:off x="236220" y="424180"/>
                            <a:ext cx="751840" cy="528955"/>
                          </a:xfrm>
                          <a:prstGeom prst="rect">
                            <a:avLst/>
                          </a:prstGeom>
                          <a:solidFill>
                            <a:srgbClr val="FFFFFF"/>
                          </a:solidFill>
                          <a:ln w="9525">
                            <a:solidFill>
                              <a:srgbClr val="000000"/>
                            </a:solidFill>
                            <a:miter lim="800000"/>
                            <a:headEnd/>
                            <a:tailEnd/>
                          </a:ln>
                        </wps:spPr>
                        <wps:txbx>
                          <w:txbxContent>
                            <w:p w14:paraId="522AE54C" w14:textId="77777777" w:rsidR="001D5EDE" w:rsidRPr="00EE5036" w:rsidRDefault="001D5EDE" w:rsidP="00F1474F">
                              <w:pPr>
                                <w:jc w:val="center"/>
                                <w:rPr>
                                  <w:b/>
                                  <w:noProof/>
                                </w:rPr>
                              </w:pPr>
                              <w:r w:rsidRPr="00EE5036">
                                <w:rPr>
                                  <w:b/>
                                  <w:noProof/>
                                </w:rPr>
                                <w:t>PC</w:t>
                              </w:r>
                            </w:p>
                          </w:txbxContent>
                        </wps:txbx>
                        <wps:bodyPr rot="0" vert="horz" wrap="square" lIns="91440" tIns="45720" rIns="91440" bIns="45720" anchor="t" anchorCtr="0" upright="1">
                          <a:noAutofit/>
                        </wps:bodyPr>
                      </wps:wsp>
                      <wps:wsp>
                        <wps:cNvPr id="112" name="Text Box 50"/>
                        <wps:cNvSpPr txBox="1">
                          <a:spLocks noChangeArrowheads="1"/>
                        </wps:cNvSpPr>
                        <wps:spPr bwMode="auto">
                          <a:xfrm>
                            <a:off x="1703070" y="516255"/>
                            <a:ext cx="656590" cy="346075"/>
                          </a:xfrm>
                          <a:prstGeom prst="rect">
                            <a:avLst/>
                          </a:prstGeom>
                          <a:solidFill>
                            <a:srgbClr val="FFFFFF"/>
                          </a:solidFill>
                          <a:ln w="9525">
                            <a:solidFill>
                              <a:srgbClr val="000000"/>
                            </a:solidFill>
                            <a:miter lim="800000"/>
                            <a:headEnd/>
                            <a:tailEnd/>
                          </a:ln>
                        </wps:spPr>
                        <wps:txbx>
                          <w:txbxContent>
                            <w:p w14:paraId="1454937D" w14:textId="77777777" w:rsidR="001D5EDE" w:rsidRDefault="001D5EDE" w:rsidP="00F1474F">
                              <w:r>
                                <w:t>Switch</w:t>
                              </w:r>
                            </w:p>
                          </w:txbxContent>
                        </wps:txbx>
                        <wps:bodyPr rot="0" vert="horz" wrap="square" lIns="91440" tIns="45720" rIns="91440" bIns="45720" anchor="t" anchorCtr="0" upright="1">
                          <a:noAutofit/>
                        </wps:bodyPr>
                      </wps:wsp>
                      <wps:wsp>
                        <wps:cNvPr id="113" name="Text Box 51"/>
                        <wps:cNvSpPr txBox="1">
                          <a:spLocks noChangeArrowheads="1"/>
                        </wps:cNvSpPr>
                        <wps:spPr bwMode="auto">
                          <a:xfrm>
                            <a:off x="3114675" y="457200"/>
                            <a:ext cx="657225" cy="346075"/>
                          </a:xfrm>
                          <a:prstGeom prst="rect">
                            <a:avLst/>
                          </a:prstGeom>
                          <a:solidFill>
                            <a:srgbClr val="FFFFFF"/>
                          </a:solidFill>
                          <a:ln w="9525">
                            <a:solidFill>
                              <a:srgbClr val="000000"/>
                            </a:solidFill>
                            <a:miter lim="800000"/>
                            <a:headEnd/>
                            <a:tailEnd/>
                          </a:ln>
                        </wps:spPr>
                        <wps:txbx>
                          <w:txbxContent>
                            <w:p w14:paraId="35A262B4" w14:textId="77777777" w:rsidR="001D5EDE" w:rsidRDefault="001D5EDE" w:rsidP="00F1474F">
                              <w:r>
                                <w:t>Router</w:t>
                              </w:r>
                            </w:p>
                          </w:txbxContent>
                        </wps:txbx>
                        <wps:bodyPr rot="0" vert="horz" wrap="square" lIns="91440" tIns="45720" rIns="91440" bIns="45720" anchor="t" anchorCtr="0" upright="1">
                          <a:noAutofit/>
                        </wps:bodyPr>
                      </wps:wsp>
                      <wps:wsp>
                        <wps:cNvPr id="114" name="Text Box 52"/>
                        <wps:cNvSpPr txBox="1">
                          <a:spLocks noChangeArrowheads="1"/>
                        </wps:cNvSpPr>
                        <wps:spPr bwMode="auto">
                          <a:xfrm>
                            <a:off x="114300" y="1257300"/>
                            <a:ext cx="1257300" cy="428625"/>
                          </a:xfrm>
                          <a:prstGeom prst="rect">
                            <a:avLst/>
                          </a:prstGeom>
                          <a:solidFill>
                            <a:srgbClr val="FFFFFF"/>
                          </a:solidFill>
                          <a:ln w="9525">
                            <a:solidFill>
                              <a:srgbClr val="000000"/>
                            </a:solidFill>
                            <a:miter lim="800000"/>
                            <a:headEnd/>
                            <a:tailEnd/>
                          </a:ln>
                        </wps:spPr>
                        <wps:txbx>
                          <w:txbxContent>
                            <w:p w14:paraId="7ECF4111" w14:textId="77777777" w:rsidR="001D5EDE" w:rsidRDefault="001D5EDE" w:rsidP="00F1474F">
                              <w:pPr>
                                <w:rPr>
                                  <w:b/>
                                </w:rPr>
                              </w:pPr>
                              <w:r w:rsidRPr="00EE5036">
                                <w:rPr>
                                  <w:b/>
                                </w:rPr>
                                <w:t>UDP Server1</w:t>
                              </w:r>
                            </w:p>
                            <w:p w14:paraId="70002E52" w14:textId="77777777" w:rsidR="001D5EDE" w:rsidRPr="004F0052" w:rsidRDefault="001D5EDE" w:rsidP="00F1474F">
                              <w:pPr>
                                <w:rPr>
                                  <w:b/>
                                </w:rPr>
                              </w:pPr>
                              <w:r w:rsidRPr="004F0052">
                                <w:rPr>
                                  <w:b/>
                                </w:rPr>
                                <w:t>192.168.35.16</w:t>
                              </w:r>
                            </w:p>
                          </w:txbxContent>
                        </wps:txbx>
                        <wps:bodyPr rot="0" vert="horz" wrap="square" lIns="91440" tIns="45720" rIns="91440" bIns="45720" anchor="t" anchorCtr="0" upright="1">
                          <a:noAutofit/>
                        </wps:bodyPr>
                      </wps:wsp>
                      <wps:wsp>
                        <wps:cNvPr id="116" name="AutoShape 53"/>
                        <wps:cNvCnPr>
                          <a:cxnSpLocks noChangeShapeType="1"/>
                        </wps:cNvCnPr>
                        <wps:spPr bwMode="auto">
                          <a:xfrm flipH="1">
                            <a:off x="1257300" y="862330"/>
                            <a:ext cx="774065"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Text Box 54"/>
                        <wps:cNvSpPr txBox="1">
                          <a:spLocks noChangeArrowheads="1"/>
                        </wps:cNvSpPr>
                        <wps:spPr bwMode="auto">
                          <a:xfrm>
                            <a:off x="4800600" y="457200"/>
                            <a:ext cx="1238250" cy="495935"/>
                          </a:xfrm>
                          <a:prstGeom prst="rect">
                            <a:avLst/>
                          </a:prstGeom>
                          <a:solidFill>
                            <a:srgbClr val="FFFFFF"/>
                          </a:solidFill>
                          <a:ln w="9525">
                            <a:solidFill>
                              <a:srgbClr val="000000"/>
                            </a:solidFill>
                            <a:miter lim="800000"/>
                            <a:headEnd/>
                            <a:tailEnd/>
                          </a:ln>
                        </wps:spPr>
                        <wps:txbx>
                          <w:txbxContent>
                            <w:p w14:paraId="170AD3C4" w14:textId="77777777" w:rsidR="001D5EDE" w:rsidRDefault="001D5EDE" w:rsidP="00F1474F">
                              <w:pPr>
                                <w:rPr>
                                  <w:b/>
                                </w:rPr>
                              </w:pPr>
                              <w:r w:rsidRPr="00EE5036">
                                <w:rPr>
                                  <w:b/>
                                </w:rPr>
                                <w:t>UDP Server2</w:t>
                              </w:r>
                            </w:p>
                            <w:p w14:paraId="156AC9A4" w14:textId="77777777" w:rsidR="001D5EDE" w:rsidRPr="00EE5036" w:rsidRDefault="001D5EDE" w:rsidP="00F1474F">
                              <w:pPr>
                                <w:rPr>
                                  <w:b/>
                                </w:rPr>
                              </w:pPr>
                              <w:r w:rsidRPr="004F0052">
                                <w:rPr>
                                  <w:b/>
                                </w:rPr>
                                <w:t>192.168.58.</w:t>
                              </w:r>
                              <w:r>
                                <w:rPr>
                                  <w:b/>
                                </w:rPr>
                                <w:t>21</w:t>
                              </w:r>
                            </w:p>
                          </w:txbxContent>
                        </wps:txbx>
                        <wps:bodyPr rot="0" vert="horz" wrap="square" lIns="91440" tIns="45720" rIns="91440" bIns="45720" anchor="t" anchorCtr="0" upright="1">
                          <a:noAutofit/>
                        </wps:bodyPr>
                      </wps:wsp>
                      <wps:wsp>
                        <wps:cNvPr id="118" name="AutoShape 55"/>
                        <wps:cNvCnPr>
                          <a:cxnSpLocks noChangeShapeType="1"/>
                        </wps:cNvCnPr>
                        <wps:spPr bwMode="auto">
                          <a:xfrm>
                            <a:off x="971550" y="685165"/>
                            <a:ext cx="7429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56"/>
                        <wps:cNvCnPr>
                          <a:cxnSpLocks noChangeShapeType="1"/>
                        </wps:cNvCnPr>
                        <wps:spPr bwMode="auto">
                          <a:xfrm>
                            <a:off x="1257300" y="457200"/>
                            <a:ext cx="3429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Line 57"/>
                        <wps:cNvCnPr>
                          <a:cxnSpLocks noChangeShapeType="1"/>
                        </wps:cNvCnPr>
                        <wps:spPr bwMode="auto">
                          <a:xfrm>
                            <a:off x="2514600" y="1143000"/>
                            <a:ext cx="342900" cy="635"/>
                          </a:xfrm>
                          <a:prstGeom prst="line">
                            <a:avLst/>
                          </a:prstGeom>
                          <a:noFill/>
                          <a:ln w="38100" cap="rnd">
                            <a:solidFill>
                              <a:srgbClr val="0000FF"/>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21" name="Line 58"/>
                        <wps:cNvCnPr>
                          <a:cxnSpLocks noChangeShapeType="1"/>
                        </wps:cNvCnPr>
                        <wps:spPr bwMode="auto">
                          <a:xfrm>
                            <a:off x="4114800" y="1143000"/>
                            <a:ext cx="342900" cy="635"/>
                          </a:xfrm>
                          <a:prstGeom prst="line">
                            <a:avLst/>
                          </a:prstGeom>
                          <a:noFill/>
                          <a:ln w="38100" cap="rnd">
                            <a:solidFill>
                              <a:srgbClr val="0000FF"/>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22" name="Text Box 59"/>
                        <wps:cNvSpPr txBox="1">
                          <a:spLocks noChangeArrowheads="1"/>
                        </wps:cNvSpPr>
                        <wps:spPr bwMode="auto">
                          <a:xfrm>
                            <a:off x="2171700" y="125730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1DE734"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Relayed/Routed</w:t>
                              </w:r>
                            </w:p>
                            <w:p w14:paraId="133B8731"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Unicast UDP</w:t>
                              </w:r>
                            </w:p>
                          </w:txbxContent>
                        </wps:txbx>
                        <wps:bodyPr rot="0" vert="horz" wrap="square" lIns="91440" tIns="45720" rIns="91440" bIns="45720" anchor="t" anchorCtr="0" upright="1">
                          <a:noAutofit/>
                        </wps:bodyPr>
                      </wps:wsp>
                      <wps:wsp>
                        <wps:cNvPr id="123" name="Text Box 60"/>
                        <wps:cNvSpPr txBox="1">
                          <a:spLocks noChangeArrowheads="1"/>
                        </wps:cNvSpPr>
                        <wps:spPr bwMode="auto">
                          <a:xfrm>
                            <a:off x="3771900" y="125730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DF4E2A"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Relayed/Routed</w:t>
                              </w:r>
                            </w:p>
                            <w:p w14:paraId="01C66B37"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Unicast UDP</w:t>
                              </w:r>
                            </w:p>
                          </w:txbxContent>
                        </wps:txbx>
                        <wps:bodyPr rot="0" vert="horz" wrap="square" lIns="91440" tIns="45720" rIns="91440" bIns="45720" anchor="t" anchorCtr="0" upright="1">
                          <a:noAutofit/>
                        </wps:bodyPr>
                      </wps:wsp>
                      <wps:wsp>
                        <wps:cNvPr id="124" name="Text Box 61"/>
                        <wps:cNvSpPr txBox="1">
                          <a:spLocks noChangeArrowheads="1"/>
                        </wps:cNvSpPr>
                        <wps:spPr bwMode="auto">
                          <a:xfrm>
                            <a:off x="2171700" y="114300"/>
                            <a:ext cx="1143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E3F7AF" w14:textId="77777777" w:rsidR="001D5EDE" w:rsidRDefault="001D5EDE" w:rsidP="00F1474F">
                              <w:pPr>
                                <w:rPr>
                                  <w:sz w:val="18"/>
                                  <w:szCs w:val="18"/>
                                </w:rPr>
                              </w:pPr>
                            </w:p>
                            <w:p w14:paraId="55A1D71B" w14:textId="77777777" w:rsidR="001D5EDE" w:rsidRDefault="001D5EDE" w:rsidP="00F1474F">
                              <w:pPr>
                                <w:rPr>
                                  <w:sz w:val="18"/>
                                  <w:szCs w:val="18"/>
                                </w:rPr>
                              </w:pPr>
                            </w:p>
                            <w:p w14:paraId="3CC5FB2E" w14:textId="77777777" w:rsidR="001D5EDE" w:rsidRPr="00921DFC" w:rsidRDefault="001D5EDE" w:rsidP="00F1474F">
                              <w:pPr>
                                <w:rPr>
                                  <w:sz w:val="18"/>
                                  <w:szCs w:val="18"/>
                                </w:rPr>
                              </w:pPr>
                              <w:r w:rsidRPr="00921DFC">
                                <w:rPr>
                                  <w:sz w:val="18"/>
                                  <w:szCs w:val="18"/>
                                </w:rPr>
                                <w:t>10.10.10.0/24</w:t>
                              </w:r>
                            </w:p>
                            <w:p w14:paraId="1241DB6C" w14:textId="77777777" w:rsidR="001D5EDE" w:rsidRDefault="001D5EDE" w:rsidP="00F1474F"/>
                          </w:txbxContent>
                        </wps:txbx>
                        <wps:bodyPr rot="0" vert="horz" wrap="square" lIns="91440" tIns="45720" rIns="91440" bIns="45720" anchor="t" anchorCtr="0" upright="1">
                          <a:noAutofit/>
                        </wps:bodyPr>
                      </wps:wsp>
                      <wps:wsp>
                        <wps:cNvPr id="125" name="Text Box 62"/>
                        <wps:cNvSpPr txBox="1">
                          <a:spLocks noChangeArrowheads="1"/>
                        </wps:cNvSpPr>
                        <wps:spPr bwMode="auto">
                          <a:xfrm>
                            <a:off x="3771900" y="342900"/>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C100B" w14:textId="77777777" w:rsidR="001D5EDE" w:rsidRDefault="001D5EDE" w:rsidP="00F1474F">
                              <w:pPr>
                                <w:rPr>
                                  <w:sz w:val="18"/>
                                  <w:szCs w:val="18"/>
                                </w:rPr>
                              </w:pPr>
                            </w:p>
                            <w:p w14:paraId="7C203648" w14:textId="77777777" w:rsidR="001D5EDE" w:rsidRPr="00921DFC" w:rsidRDefault="001D5EDE" w:rsidP="00F1474F">
                              <w:pPr>
                                <w:rPr>
                                  <w:sz w:val="18"/>
                                  <w:szCs w:val="18"/>
                                </w:rPr>
                              </w:pPr>
                              <w:r>
                                <w:rPr>
                                  <w:sz w:val="18"/>
                                  <w:szCs w:val="18"/>
                                </w:rPr>
                                <w:t>192.168.58</w:t>
                              </w:r>
                              <w:r w:rsidRPr="00921DFC">
                                <w:rPr>
                                  <w:sz w:val="18"/>
                                  <w:szCs w:val="18"/>
                                </w:rPr>
                                <w:t>.0/24</w:t>
                              </w:r>
                            </w:p>
                            <w:p w14:paraId="7ACF6283" w14:textId="77777777" w:rsidR="001D5EDE" w:rsidRDefault="001D5EDE" w:rsidP="00F1474F"/>
                            <w:p w14:paraId="01032D43" w14:textId="77777777" w:rsidR="001D5EDE" w:rsidRDefault="001D5EDE" w:rsidP="00F1474F"/>
                            <w:p w14:paraId="71EC0594" w14:textId="77777777" w:rsidR="001D5EDE" w:rsidRDefault="001D5EDE" w:rsidP="00F1474F"/>
                            <w:p w14:paraId="069EFF59" w14:textId="77777777" w:rsidR="001D5EDE" w:rsidRDefault="001D5EDE" w:rsidP="00F1474F"/>
                          </w:txbxContent>
                        </wps:txbx>
                        <wps:bodyPr rot="0" vert="horz" wrap="square" lIns="91440" tIns="45720" rIns="91440" bIns="45720" anchor="t" anchorCtr="0" upright="1">
                          <a:noAutofit/>
                        </wps:bodyPr>
                      </wps:wsp>
                      <wps:wsp>
                        <wps:cNvPr id="126" name="Line 63"/>
                        <wps:cNvCnPr>
                          <a:cxnSpLocks noChangeShapeType="1"/>
                        </wps:cNvCnPr>
                        <wps:spPr bwMode="auto">
                          <a:xfrm>
                            <a:off x="3771900" y="68580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 name="Line 64"/>
                        <wps:cNvCnPr>
                          <a:cxnSpLocks noChangeShapeType="1"/>
                        </wps:cNvCnPr>
                        <wps:spPr bwMode="auto">
                          <a:xfrm flipH="1">
                            <a:off x="1600200" y="1028700"/>
                            <a:ext cx="342900" cy="3429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CD9906A" id="Canvas 41" o:spid="_x0000_s1040" editas="canvas" style="width:495pt;height:162pt;mso-position-horizontal-relative:char;mso-position-vertical-relative:line" coordsize="62865,2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">
                <v:shape id="_x0000_s1041" type="#_x0000_t75" style="position:absolute;width:62865;height:20574;visibility:visible;mso-wrap-style:square">
                  <v:fill o:detectmouseclick="t"/>
                  <v:path o:connecttype="none"/>
                </v:shape>
                <v:shape id="Text Box 43" o:spid="_x0000_s1042" type="#_x0000_t202" style="position:absolute;left:13716;top:13716;width:800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" stroked="f">
                  <v:textbox>
                    <w:txbxContent>
                      <w:p w14:paraId="49E260B4" w14:textId="77777777" w:rsidR="001D5EDE" w:rsidRPr="00EE5036" w:rsidRDefault="001D5EDE" w:rsidP="00F1474F">
                        <w:pPr>
                          <w:jc w:val="center"/>
                          <w:rPr>
                            <w:rFonts w:ascii="Arial" w:hAnsi="Arial" w:cs="Arial"/>
                            <w:b/>
                            <w:sz w:val="16"/>
                            <w:szCs w:val="16"/>
                          </w:rPr>
                        </w:pPr>
                        <w:r>
                          <w:rPr>
                            <w:rFonts w:ascii="Arial" w:hAnsi="Arial" w:cs="Arial"/>
                            <w:b/>
                            <w:sz w:val="16"/>
                            <w:szCs w:val="16"/>
                          </w:rPr>
                          <w:t>Relay/ Routed Unicast U</w:t>
                        </w:r>
                        <w:r w:rsidRPr="00EE5036">
                          <w:rPr>
                            <w:rFonts w:ascii="Arial" w:hAnsi="Arial" w:cs="Arial"/>
                            <w:b/>
                            <w:sz w:val="16"/>
                            <w:szCs w:val="16"/>
                          </w:rPr>
                          <w:t>DP</w:t>
                        </w:r>
                      </w:p>
                    </w:txbxContent>
                  </v:textbox>
                </v:shape>
                <v:shape id="Text Box 44" o:spid="_x0000_s1043" type="#_x0000_t202" style="position:absolute;left:10287;top:1143;width:8001;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" stroked="f">
                  <v:textbox>
                    <w:txbxContent>
                      <w:p w14:paraId="23EA4237" w14:textId="77777777" w:rsidR="001D5EDE" w:rsidRPr="00EE5036" w:rsidRDefault="001D5EDE" w:rsidP="00F1474F">
                        <w:pPr>
                          <w:jc w:val="center"/>
                          <w:rPr>
                            <w:rFonts w:ascii="Arial" w:hAnsi="Arial" w:cs="Arial"/>
                            <w:b/>
                            <w:sz w:val="16"/>
                            <w:szCs w:val="16"/>
                          </w:rPr>
                        </w:pPr>
                        <w:r w:rsidRPr="00EE5036">
                          <w:rPr>
                            <w:rFonts w:ascii="Arial" w:hAnsi="Arial" w:cs="Arial"/>
                            <w:b/>
                            <w:sz w:val="16"/>
                            <w:szCs w:val="16"/>
                          </w:rPr>
                          <w:t>Broadcast UDP</w:t>
                        </w:r>
                      </w:p>
                    </w:txbxContent>
                  </v:textbox>
                </v:shape>
                <v:shape id="Text Box 45" o:spid="_x0000_s1044" type="#_x0000_t202" style="position:absolute;left:10287;top:10287;width:5626;height:2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" stroked="f">
                  <v:textbox>
                    <w:txbxContent>
                      <w:p w14:paraId="714FF75D" w14:textId="77777777" w:rsidR="001D5EDE" w:rsidRPr="0003242A" w:rsidRDefault="001D5EDE" w:rsidP="00F1474F">
                        <w:pPr>
                          <w:jc w:val="center"/>
                        </w:pPr>
                        <w:r>
                          <w:t>Vlan7</w:t>
                        </w:r>
                      </w:p>
                    </w:txbxContent>
                  </v:textbox>
                </v:shape>
                <v:shape id="Text Box 46" o:spid="_x0000_s1045" type="#_x0000_t202" style="position:absolute;left:10287;top:6858;width:5626;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" stroked="f">
                  <v:textbox>
                    <w:txbxContent>
                      <w:p w14:paraId="3AA29FCD" w14:textId="77777777" w:rsidR="001D5EDE" w:rsidRPr="0003242A" w:rsidRDefault="001D5EDE" w:rsidP="00F1474F">
                        <w:pPr>
                          <w:jc w:val="center"/>
                        </w:pPr>
                        <w:r w:rsidRPr="0003242A">
                          <w:t>Vlan5</w:t>
                        </w:r>
                      </w:p>
                    </w:txbxContent>
                  </v:textbox>
                </v:shape>
                <v:shape id="Text Box 47" o:spid="_x0000_s1046" type="#_x0000_t202" style="position:absolute;left:24003;top:6858;width:5619;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" stroked="f">
                  <v:textbox>
                    <w:txbxContent>
                      <w:p w14:paraId="28F5EEE7" w14:textId="77777777" w:rsidR="001D5EDE" w:rsidRPr="0003242A" w:rsidRDefault="001D5EDE" w:rsidP="00F1474F">
                        <w:pPr>
                          <w:jc w:val="center"/>
                        </w:pPr>
                        <w:r>
                          <w:t>Vlan6</w:t>
                        </w:r>
                      </w:p>
                    </w:txbxContent>
                  </v:textbox>
                </v:shape>
                <v:shapetype id="_x0000_t32" coordsize="21600,21600" o:spt="32" o:oned="t" path="m,l21600,21600e" filled="f">
                  <v:path arrowok="t" fillok="f" o:connecttype="none"/>
                  <o:lock v:ext="edit" shapetype="t"/>
                </v:shapetype>
                <v:shape id="AutoShape 48" o:spid="_x0000_s1047" type="#_x0000_t32" style="position:absolute;left:23431;top:6616;width:743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rhJ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PDlGZlAL34BAAD//wMAUEsBAi0AFAAGAAgAAAAhANvh9svuAAAAhQEAABMAAAAAAAAA&#10;AAAAAAAAAAAAAFtDb250ZW50X1R5cGVzXS54bWxQSwECLQAUAAYACAAAACEAWvQsW78AAAAVAQAA&#10;CwAAAAAAAAAAAAAAAAAfAQAAX3JlbHMvLnJlbHNQSwECLQAUAAYACAAAACEAcma4ScYAAADcAAAA&#10;DwAAAAAAAAAAAAAAAAAHAgAAZHJzL2Rvd25yZXYueG1sUEsFBgAAAAADAAMAtwAAAPoCAAAAAA==&#10;">
                  <v:stroke endarrow="block"/>
                </v:shape>
                <v:shape id="Text Box 49" o:spid="_x0000_s1048" type="#_x0000_t202" style="position:absolute;left:2362;top:4241;width:7518;height:5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">
                  <v:textbox>
                    <w:txbxContent>
                      <w:p w14:paraId="522AE54C" w14:textId="77777777" w:rsidR="001D5EDE" w:rsidRPr="00EE5036" w:rsidRDefault="001D5EDE" w:rsidP="00F1474F">
                        <w:pPr>
                          <w:jc w:val="center"/>
                          <w:rPr>
                            <w:b/>
                            <w:noProof/>
                          </w:rPr>
                        </w:pPr>
                        <w:r w:rsidRPr="00EE5036">
                          <w:rPr>
                            <w:b/>
                            <w:noProof/>
                          </w:rPr>
                          <w:t>PC</w:t>
                        </w:r>
                      </w:p>
                    </w:txbxContent>
                  </v:textbox>
                </v:shape>
                <v:shape id="Text Box 50" o:spid="_x0000_s1049" type="#_x0000_t202" style="position:absolute;left:17030;top:5162;width:6566;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">
                  <v:textbox>
                    <w:txbxContent>
                      <w:p w14:paraId="1454937D" w14:textId="77777777" w:rsidR="001D5EDE" w:rsidRDefault="001D5EDE" w:rsidP="00F1474F">
                        <w:r>
                          <w:t>Switch</w:t>
                        </w:r>
                      </w:p>
                    </w:txbxContent>
                  </v:textbox>
                </v:shape>
                <v:shape id="Text Box 51" o:spid="_x0000_s1050" type="#_x0000_t202" style="position:absolute;left:31146;top:4572;width:6573;height:3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">
                  <v:textbox>
                    <w:txbxContent>
                      <w:p w14:paraId="35A262B4" w14:textId="77777777" w:rsidR="001D5EDE" w:rsidRDefault="001D5EDE" w:rsidP="00F1474F">
                        <w:r>
                          <w:t>Router</w:t>
                        </w:r>
                      </w:p>
                    </w:txbxContent>
                  </v:textbox>
                </v:shape>
                <v:shape id="Text Box 52" o:spid="_x0000_s1051" type="#_x0000_t202" style="position:absolute;left:1143;top:12573;width:1257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">
                  <v:textbox>
                    <w:txbxContent>
                      <w:p w14:paraId="7ECF4111" w14:textId="77777777" w:rsidR="001D5EDE" w:rsidRDefault="001D5EDE" w:rsidP="00F1474F">
                        <w:pPr>
                          <w:rPr>
                            <w:b/>
                          </w:rPr>
                        </w:pPr>
                        <w:r w:rsidRPr="00EE5036">
                          <w:rPr>
                            <w:b/>
                          </w:rPr>
                          <w:t>UDP Server1</w:t>
                        </w:r>
                      </w:p>
                      <w:p w14:paraId="70002E52" w14:textId="77777777" w:rsidR="001D5EDE" w:rsidRPr="004F0052" w:rsidRDefault="001D5EDE" w:rsidP="00F1474F">
                        <w:pPr>
                          <w:rPr>
                            <w:b/>
                          </w:rPr>
                        </w:pPr>
                        <w:r w:rsidRPr="004F0052">
                          <w:rPr>
                            <w:b/>
                          </w:rPr>
                          <w:t>192.168.35.16</w:t>
                        </w:r>
                      </w:p>
                    </w:txbxContent>
                  </v:textbox>
                </v:shape>
                <v:shape id="AutoShape 53" o:spid="_x0000_s1052" type="#_x0000_t32" style="position:absolute;left:12573;top:8623;width:7740;height:6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">
                  <v:stroke endarrow="block"/>
                </v:shape>
                <v:shape id="Text Box 54" o:spid="_x0000_s1053" type="#_x0000_t202" style="position:absolute;left:48006;top:4572;width:12382;height:4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">
                  <v:textbox>
                    <w:txbxContent>
                      <w:p w14:paraId="170AD3C4" w14:textId="77777777" w:rsidR="001D5EDE" w:rsidRDefault="001D5EDE" w:rsidP="00F1474F">
                        <w:pPr>
                          <w:rPr>
                            <w:b/>
                          </w:rPr>
                        </w:pPr>
                        <w:r w:rsidRPr="00EE5036">
                          <w:rPr>
                            <w:b/>
                          </w:rPr>
                          <w:t>UDP Server2</w:t>
                        </w:r>
                      </w:p>
                      <w:p w14:paraId="156AC9A4" w14:textId="77777777" w:rsidR="001D5EDE" w:rsidRPr="00EE5036" w:rsidRDefault="001D5EDE" w:rsidP="00F1474F">
                        <w:pPr>
                          <w:rPr>
                            <w:b/>
                          </w:rPr>
                        </w:pPr>
                        <w:r w:rsidRPr="004F0052">
                          <w:rPr>
                            <w:b/>
                          </w:rPr>
                          <w:t>192.168.58.</w:t>
                        </w:r>
                        <w:r>
                          <w:rPr>
                            <w:b/>
                          </w:rPr>
                          <w:t>21</w:t>
                        </w:r>
                      </w:p>
                    </w:txbxContent>
                  </v:textbox>
                </v:shape>
                <v:shape id="AutoShape 55" o:spid="_x0000_s1054" type="#_x0000_t32" style="position:absolute;left:9715;top:6851;width:743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">
                  <v:stroke endarrow="block"/>
                </v:shape>
                <v:line id="Line 56" o:spid="_x0000_s1055" style="position:absolute;visibility:visible;mso-wrap-style:square" from="12573,4572" to="16002,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" strokeweight="2.25pt">
                  <v:stroke endarrow="block"/>
                </v:line>
                <v:line id="Line 57" o:spid="_x0000_s1056" style="position:absolute;visibility:visible;mso-wrap-style:square" from="25146,11430" to="28575,11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" strokecolor="blue" strokeweight="3pt">
                  <v:stroke dashstyle="1 1" endarrow="block" endcap="round"/>
                </v:line>
                <v:line id="Line 58" o:spid="_x0000_s1057" style="position:absolute;visibility:visible;mso-wrap-style:square" from="41148,11430" to="44577,11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" strokecolor="blue" strokeweight="3pt">
                  <v:stroke dashstyle="1 1" endarrow="block" endcap="round"/>
                </v:line>
                <v:shape id="Text Box 59" o:spid="_x0000_s1058" type="#_x0000_t202" style="position:absolute;left:21717;top:12573;width:11430;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" stroked="f">
                  <v:textbox>
                    <w:txbxContent>
                      <w:p w14:paraId="211DE734"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Relayed/Routed</w:t>
                        </w:r>
                      </w:p>
                      <w:p w14:paraId="133B8731"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Unicast UDP</w:t>
                        </w:r>
                      </w:p>
                    </w:txbxContent>
                  </v:textbox>
                </v:shape>
                <v:shape id="Text Box 60" o:spid="_x0000_s1059" type="#_x0000_t202" style="position:absolute;left:37719;top:12573;width:11430;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" stroked="f">
                  <v:textbox>
                    <w:txbxContent>
                      <w:p w14:paraId="30DF4E2A"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Relayed/Routed</w:t>
                        </w:r>
                      </w:p>
                      <w:p w14:paraId="01C66B37" w14:textId="77777777" w:rsidR="001D5EDE" w:rsidRPr="00EE5036" w:rsidRDefault="001D5EDE" w:rsidP="00F1474F">
                        <w:pPr>
                          <w:jc w:val="center"/>
                          <w:rPr>
                            <w:rFonts w:ascii="Arial" w:hAnsi="Arial" w:cs="Arial"/>
                            <w:b/>
                            <w:color w:val="0000FF"/>
                            <w:sz w:val="16"/>
                            <w:szCs w:val="16"/>
                          </w:rPr>
                        </w:pPr>
                        <w:r w:rsidRPr="00EE5036">
                          <w:rPr>
                            <w:rFonts w:ascii="Arial" w:hAnsi="Arial" w:cs="Arial"/>
                            <w:b/>
                            <w:color w:val="0000FF"/>
                            <w:sz w:val="16"/>
                            <w:szCs w:val="16"/>
                          </w:rPr>
                          <w:t>Unicast UDP</w:t>
                        </w:r>
                      </w:p>
                    </w:txbxContent>
                  </v:textbox>
                </v:shape>
                <v:shape id="Text Box 61" o:spid="_x0000_s1060" type="#_x0000_t202" style="position:absolute;left:21717;top:1143;width:114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" filled="f" stroked="f">
                  <v:textbox>
                    <w:txbxContent>
                      <w:p w14:paraId="45E3F7AF" w14:textId="77777777" w:rsidR="001D5EDE" w:rsidRDefault="001D5EDE" w:rsidP="00F1474F">
                        <w:pPr>
                          <w:rPr>
                            <w:sz w:val="18"/>
                            <w:szCs w:val="18"/>
                          </w:rPr>
                        </w:pPr>
                      </w:p>
                      <w:p w14:paraId="55A1D71B" w14:textId="77777777" w:rsidR="001D5EDE" w:rsidRDefault="001D5EDE" w:rsidP="00F1474F">
                        <w:pPr>
                          <w:rPr>
                            <w:sz w:val="18"/>
                            <w:szCs w:val="18"/>
                          </w:rPr>
                        </w:pPr>
                      </w:p>
                      <w:p w14:paraId="3CC5FB2E" w14:textId="77777777" w:rsidR="001D5EDE" w:rsidRPr="00921DFC" w:rsidRDefault="001D5EDE" w:rsidP="00F1474F">
                        <w:pPr>
                          <w:rPr>
                            <w:sz w:val="18"/>
                            <w:szCs w:val="18"/>
                          </w:rPr>
                        </w:pPr>
                        <w:r w:rsidRPr="00921DFC">
                          <w:rPr>
                            <w:sz w:val="18"/>
                            <w:szCs w:val="18"/>
                          </w:rPr>
                          <w:t>10.10.10.0/24</w:t>
                        </w:r>
                      </w:p>
                      <w:p w14:paraId="1241DB6C" w14:textId="77777777" w:rsidR="001D5EDE" w:rsidRDefault="001D5EDE" w:rsidP="00F1474F"/>
                    </w:txbxContent>
                  </v:textbox>
                </v:shape>
                <v:shape id="Text Box 62" o:spid="_x0000_s1061" type="#_x0000_t202" style="position:absolute;left:37719;top:3429;width:102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textbox>
                    <w:txbxContent>
                      <w:p w14:paraId="169C100B" w14:textId="77777777" w:rsidR="001D5EDE" w:rsidRDefault="001D5EDE" w:rsidP="00F1474F">
                        <w:pPr>
                          <w:rPr>
                            <w:sz w:val="18"/>
                            <w:szCs w:val="18"/>
                          </w:rPr>
                        </w:pPr>
                      </w:p>
                      <w:p w14:paraId="7C203648" w14:textId="77777777" w:rsidR="001D5EDE" w:rsidRPr="00921DFC" w:rsidRDefault="001D5EDE" w:rsidP="00F1474F">
                        <w:pPr>
                          <w:rPr>
                            <w:sz w:val="18"/>
                            <w:szCs w:val="18"/>
                          </w:rPr>
                        </w:pPr>
                        <w:r>
                          <w:rPr>
                            <w:sz w:val="18"/>
                            <w:szCs w:val="18"/>
                          </w:rPr>
                          <w:t>192.168.58</w:t>
                        </w:r>
                        <w:r w:rsidRPr="00921DFC">
                          <w:rPr>
                            <w:sz w:val="18"/>
                            <w:szCs w:val="18"/>
                          </w:rPr>
                          <w:t>.0/24</w:t>
                        </w:r>
                      </w:p>
                      <w:p w14:paraId="7ACF6283" w14:textId="77777777" w:rsidR="001D5EDE" w:rsidRDefault="001D5EDE" w:rsidP="00F1474F"/>
                      <w:p w14:paraId="01032D43" w14:textId="77777777" w:rsidR="001D5EDE" w:rsidRDefault="001D5EDE" w:rsidP="00F1474F"/>
                      <w:p w14:paraId="71EC0594" w14:textId="77777777" w:rsidR="001D5EDE" w:rsidRDefault="001D5EDE" w:rsidP="00F1474F"/>
                      <w:p w14:paraId="069EFF59" w14:textId="77777777" w:rsidR="001D5EDE" w:rsidRDefault="001D5EDE" w:rsidP="00F1474F"/>
                    </w:txbxContent>
                  </v:textbox>
                </v:shape>
                <v:line id="Line 63" o:spid="_x0000_s1062" style="position:absolute;visibility:visible;mso-wrap-style:square" from="37719,6858" to="48006,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">
                  <v:stroke endarrow="block"/>
                </v:line>
                <v:line id="Line 64" o:spid="_x0000_s1063" style="position:absolute;flip:x;visibility:visible;mso-wrap-style:square" from="16002,10287" to="19431,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" strokecolor="blue">
                  <v:stroke endarrow="block"/>
                </v:line>
                <w10:anchorlock/>
              </v:group>
            </w:pict>
          </mc:Fallback>
        </mc:AlternateContent>
      </w:r>
    </w:p>
    <w:p w14:paraId="31E17D52" w14:textId="77777777" w:rsidR="00F1474F" w:rsidRDefault="00F1474F" w:rsidP="005718B1">
      <w:pPr>
        <w:outlineLvl w:val="0"/>
      </w:pPr>
      <w:bookmarkStart w:id="4042" w:name="_Toc315351976"/>
      <w:r>
        <w:t>Figure 6: UDP port relay command in L3 mode and a different IP address configured</w:t>
      </w:r>
      <w:bookmarkEnd w:id="4042"/>
    </w:p>
    <w:p w14:paraId="32918489" w14:textId="77777777" w:rsidR="00F1474F" w:rsidRDefault="00F1474F" w:rsidP="00F1474F"/>
    <w:p w14:paraId="13965C21" w14:textId="77777777" w:rsidR="00F1474F" w:rsidRDefault="00F1474F" w:rsidP="00F1474F">
      <w:r>
        <w:t>Configuration:</w:t>
      </w:r>
    </w:p>
    <w:p w14:paraId="0A592819" w14:textId="77777777" w:rsidR="00F1474F" w:rsidRDefault="00F1474F" w:rsidP="00F1474F">
      <w:r>
        <w:t>ip udp relay 5001</w:t>
      </w:r>
    </w:p>
    <w:p w14:paraId="1963ECD9" w14:textId="77777777" w:rsidR="00F1474F" w:rsidRDefault="00F1474F" w:rsidP="00F1474F">
      <w:r>
        <w:t>ip udp relay 5001 address 192.168.58.21</w:t>
      </w:r>
    </w:p>
    <w:p w14:paraId="2982094A" w14:textId="77777777" w:rsidR="00F1474F" w:rsidRDefault="00F1474F" w:rsidP="00F1474F">
      <w:r>
        <w:t>ip udp relay 5001 address 192.168.35.16</w:t>
      </w:r>
    </w:p>
    <w:p w14:paraId="7CAB2828" w14:textId="77777777" w:rsidR="00F1474F" w:rsidRDefault="00F1474F" w:rsidP="00F1474F"/>
    <w:p w14:paraId="4D308349" w14:textId="77777777" w:rsidR="00F1474F" w:rsidRDefault="00F1474F" w:rsidP="00F1474F">
      <w:r>
        <w:t>Current Enhancement supports only one relay ip address per UDP port. Hence when different IP address is configured for the same UDP port, then switch will simply override it. So the udp packets will be relayed to UDP server 1 instead of server 2.</w:t>
      </w:r>
    </w:p>
    <w:p w14:paraId="592971FE" w14:textId="77777777" w:rsidR="00F1474F" w:rsidRDefault="00F1474F" w:rsidP="00F1474F"/>
    <w:p w14:paraId="2606FB63" w14:textId="77777777" w:rsidR="00F1474F" w:rsidRDefault="00F1474F" w:rsidP="005718B1">
      <w:pPr>
        <w:pStyle w:val="Heading3"/>
        <w:numPr>
          <w:ilvl w:val="0"/>
          <w:numId w:val="0"/>
        </w:numPr>
        <w:spacing w:before="240" w:after="60"/>
      </w:pPr>
      <w:bookmarkStart w:id="4043" w:name="_Toc315351952"/>
      <w:bookmarkStart w:id="4044" w:name="_Toc395636328"/>
      <w:bookmarkStart w:id="4045" w:name="_Toc522204916"/>
      <w:r>
        <w:t>Configuration commands</w:t>
      </w:r>
      <w:bookmarkEnd w:id="4043"/>
      <w:bookmarkEnd w:id="4044"/>
      <w:bookmarkEnd w:id="4045"/>
    </w:p>
    <w:p w14:paraId="74E6BDD5" w14:textId="77777777" w:rsidR="00F1474F" w:rsidRDefault="00F1474F" w:rsidP="00F1474F">
      <w:pPr>
        <w:pStyle w:val="BodyText"/>
      </w:pPr>
      <w:r>
        <w:t>A new parameter is added to the existing CLI command to support this feature.</w:t>
      </w:r>
    </w:p>
    <w:p w14:paraId="530D8F69" w14:textId="77777777" w:rsidR="00F1474F" w:rsidRDefault="00F1474F" w:rsidP="005718B1">
      <w:pPr>
        <w:pStyle w:val="Heading4"/>
        <w:numPr>
          <w:ilvl w:val="0"/>
          <w:numId w:val="0"/>
        </w:numPr>
        <w:jc w:val="both"/>
      </w:pPr>
      <w:bookmarkStart w:id="4046" w:name="_Toc395636329"/>
      <w:bookmarkStart w:id="4047" w:name="_Toc522204917"/>
      <w:r>
        <w:t>[vrf &lt;vrfname&gt;] ip udp relay {port &lt;port&gt; | service [</w:t>
      </w:r>
      <w:r w:rsidRPr="001C6589">
        <w:t>TFTP TACACS NTP NBNS NBDD DNS</w:t>
      </w:r>
      <w:r>
        <w:t>]}  {vlan&lt;vlan_id&gt;| address &lt;ipv4address&gt;}</w:t>
      </w:r>
      <w:bookmarkEnd w:id="4046"/>
      <w:bookmarkEnd w:id="4047"/>
    </w:p>
    <w:p w14:paraId="4A4392E0" w14:textId="77777777" w:rsidR="00F1474F" w:rsidRDefault="00F1474F" w:rsidP="00F1474F">
      <w:pPr>
        <w:pStyle w:val="BodyTextIndent"/>
      </w:pPr>
      <w:r>
        <w:t>This command specifies UDP server address on which traffic destined for a UDP port is forwarded as unicast packets.</w:t>
      </w:r>
    </w:p>
    <w:p w14:paraId="1D666C26" w14:textId="77777777" w:rsidR="00F1474F" w:rsidRPr="004211A7" w:rsidRDefault="00F1474F" w:rsidP="005718B1">
      <w:pPr>
        <w:outlineLvl w:val="0"/>
        <w:rPr>
          <w:b/>
        </w:rPr>
      </w:pPr>
      <w:r w:rsidRPr="004211A7">
        <w:rPr>
          <w:b/>
        </w:rPr>
        <w:t>Syntax Definitions</w:t>
      </w:r>
    </w:p>
    <w:p w14:paraId="7D4FC04C" w14:textId="77777777" w:rsidR="00F1474F" w:rsidRDefault="00F1474F" w:rsidP="00F1474F">
      <w:pPr>
        <w:pStyle w:val="Definitions1"/>
        <w:rPr>
          <w:rStyle w:val="StyleDefinitions1105ptCharacterscale100CharCharCharCharCharCharCharCharCharCharCharCharCharChar"/>
        </w:rPr>
      </w:pPr>
      <w:r>
        <w:rPr>
          <w:rStyle w:val="StyleDefinitions1105ptCharacterscale100CharCharCharCharCharCharCharCharCharCharCharCharCharChar"/>
          <w:i/>
        </w:rPr>
        <w:t>port</w:t>
      </w:r>
      <w:r>
        <w:rPr>
          <w:rStyle w:val="StyleDefinitions1105ptCharacterscale100CharCharCharCharCharCharCharCharCharCharCharCharCharChar"/>
          <w:i/>
        </w:rPr>
        <w:tab/>
      </w:r>
      <w:r>
        <w:rPr>
          <w:rStyle w:val="StyleDefinitions1105ptCharacterscale100CharCharCharCharCharCharCharCharCharCharCharCharCharChar"/>
        </w:rPr>
        <w:t xml:space="preserve"> A user specified port  that is not a well-known port</w:t>
      </w:r>
    </w:p>
    <w:p w14:paraId="77912349" w14:textId="77777777" w:rsidR="00F1474F" w:rsidRDefault="00F1474F" w:rsidP="00F1474F">
      <w:pPr>
        <w:pStyle w:val="Definitions1"/>
        <w:rPr>
          <w:rStyle w:val="StyleDefinitions1105ptCharacterscale100CharCharCharCharCharCharCharCharCharCharCharCharCharChar"/>
        </w:rPr>
      </w:pPr>
      <w:r>
        <w:rPr>
          <w:rStyle w:val="StyleDefinitions1105ptCharacterscale100CharCharCharCharCharCharCharCharCharCharCharCharCharChar"/>
          <w:i/>
        </w:rPr>
        <w:t>vlan_id</w:t>
      </w:r>
      <w:r>
        <w:rPr>
          <w:rStyle w:val="StyleDefinitions1105ptCharacterscale100CharCharCharCharCharCharCharCharCharCharCharCharCharChar"/>
          <w:i/>
        </w:rPr>
        <w:tab/>
      </w:r>
      <w:r>
        <w:rPr>
          <w:rStyle w:val="StyleDefinitions1105ptCharacterscale100CharCharCharCharCharCharCharCharCharCharCharCharCharChar"/>
        </w:rPr>
        <w:t>A numeric value(1-4094) that uniquely identifies  an individual  VLAN.</w:t>
      </w:r>
    </w:p>
    <w:p w14:paraId="16039524" w14:textId="77777777" w:rsidR="00F1474F" w:rsidRDefault="00F1474F" w:rsidP="00F1474F">
      <w:pPr>
        <w:pStyle w:val="Definitions1"/>
        <w:rPr>
          <w:rStyle w:val="StyleDefinitions1105ptCharacterscale100CharCharCharCharCharCharCharCharCharCharCharCharCharChar"/>
        </w:rPr>
      </w:pPr>
      <w:r>
        <w:rPr>
          <w:rStyle w:val="StyleDefinitions1105ptCharacterscale100CharCharCharCharCharCharCharCharCharCharCharCharCharChar"/>
          <w:i/>
        </w:rPr>
        <w:t>ipv4address</w:t>
      </w:r>
      <w:r>
        <w:rPr>
          <w:rStyle w:val="StyleDefinitions1105ptCharacterscale100CharCharCharCharCharCharCharCharCharCharCharCharCharChar"/>
          <w:i/>
        </w:rPr>
        <w:tab/>
      </w:r>
      <w:r>
        <w:rPr>
          <w:rStyle w:val="StyleDefinitions1105ptCharacterscale100CharCharCharCharCharCharCharCharCharCharCharCharCharChar"/>
        </w:rPr>
        <w:t>UDP server address to which the UDP packets are destined.</w:t>
      </w:r>
    </w:p>
    <w:p w14:paraId="227D5607" w14:textId="77777777" w:rsidR="00F1474F" w:rsidRDefault="00F1474F" w:rsidP="00F1474F">
      <w:pPr>
        <w:pStyle w:val="StyleCLIheadingfirstCharacterscale100"/>
      </w:pPr>
    </w:p>
    <w:p w14:paraId="3D5A1D1D" w14:textId="77777777" w:rsidR="00F1474F" w:rsidRPr="004211A7" w:rsidRDefault="00F1474F" w:rsidP="005718B1">
      <w:pPr>
        <w:outlineLvl w:val="0"/>
        <w:rPr>
          <w:b/>
        </w:rPr>
      </w:pPr>
      <w:r w:rsidRPr="004211A7">
        <w:rPr>
          <w:b/>
        </w:rPr>
        <w:t>Usage Guidelines</w:t>
      </w:r>
    </w:p>
    <w:p w14:paraId="451BC1D1" w14:textId="77777777" w:rsidR="00F1474F" w:rsidRDefault="00F1474F" w:rsidP="0090177E">
      <w:pPr>
        <w:pStyle w:val="BodyTextIndent"/>
        <w:numPr>
          <w:ilvl w:val="0"/>
          <w:numId w:val="46"/>
        </w:numPr>
        <w:spacing w:before="0"/>
      </w:pPr>
      <w:r>
        <w:t>Use the no form of this command to remove the ip address associated with the UDP service port.</w:t>
      </w:r>
    </w:p>
    <w:p w14:paraId="54E7586D" w14:textId="77777777" w:rsidR="00F1474F" w:rsidRDefault="00F1474F" w:rsidP="0090177E">
      <w:pPr>
        <w:pStyle w:val="BodyTextIndent"/>
        <w:numPr>
          <w:ilvl w:val="0"/>
          <w:numId w:val="46"/>
        </w:numPr>
        <w:spacing w:before="0"/>
      </w:pPr>
      <w:r>
        <w:t xml:space="preserve">Existing well known services supported by UDP Relay are </w:t>
      </w:r>
      <w:r w:rsidRPr="001C6589">
        <w:t>TFTP TACACS NTP NBNS NBDD DNS</w:t>
      </w:r>
      <w:r>
        <w:t>.</w:t>
      </w:r>
    </w:p>
    <w:p w14:paraId="4A381DD8" w14:textId="77777777" w:rsidR="00F1474F" w:rsidRDefault="00F1474F" w:rsidP="0090177E">
      <w:pPr>
        <w:pStyle w:val="BodyTextIndent"/>
        <w:numPr>
          <w:ilvl w:val="0"/>
          <w:numId w:val="46"/>
        </w:numPr>
        <w:spacing w:before="0"/>
      </w:pPr>
      <w:r w:rsidRPr="000B403B">
        <w:t>Only specify service port numbers that are not well known when using the port parameter with this</w:t>
      </w:r>
      <w:r>
        <w:t xml:space="preserve"> </w:t>
      </w:r>
      <w:r w:rsidRPr="000B403B">
        <w:t>command. For example, do not specify port 53 as it is the well-known port number for the DNS UDP</w:t>
      </w:r>
      <w:r>
        <w:t xml:space="preserve"> </w:t>
      </w:r>
      <w:r w:rsidRPr="000B403B">
        <w:t xml:space="preserve">service. Instead, </w:t>
      </w:r>
      <w:r>
        <w:t xml:space="preserve">please </w:t>
      </w:r>
      <w:r w:rsidRPr="000B403B">
        <w:t>use the DNS parameter to enable relay for port 53.</w:t>
      </w:r>
    </w:p>
    <w:p w14:paraId="65DDD5E9" w14:textId="77777777" w:rsidR="00F1474F" w:rsidRDefault="00F1474F" w:rsidP="0090177E">
      <w:pPr>
        <w:pStyle w:val="BodyTextIndent"/>
        <w:numPr>
          <w:ilvl w:val="0"/>
          <w:numId w:val="46"/>
        </w:numPr>
        <w:spacing w:before="0"/>
      </w:pPr>
      <w:r>
        <w:t>Only one IP address can be configured per UDP service port.</w:t>
      </w:r>
    </w:p>
    <w:p w14:paraId="0A6441CF" w14:textId="77777777" w:rsidR="00F1474F" w:rsidRDefault="00F1474F" w:rsidP="00F1474F">
      <w:pPr>
        <w:pStyle w:val="BodyTextIndent"/>
        <w:ind w:left="907"/>
      </w:pPr>
    </w:p>
    <w:p w14:paraId="433D66D5" w14:textId="77777777" w:rsidR="00F1474F" w:rsidRDefault="00F1474F" w:rsidP="00F1474F">
      <w:pPr>
        <w:pStyle w:val="BodyTextIndent"/>
        <w:ind w:left="907"/>
      </w:pPr>
    </w:p>
    <w:p w14:paraId="259EE1E8" w14:textId="77777777" w:rsidR="00F1474F" w:rsidRDefault="00F1474F" w:rsidP="00F1474F">
      <w:pPr>
        <w:pStyle w:val="BodyTextIndent"/>
        <w:ind w:left="907"/>
      </w:pPr>
    </w:p>
    <w:p w14:paraId="5B4D43AB" w14:textId="77777777" w:rsidR="00F1474F" w:rsidRDefault="00F1474F" w:rsidP="005718B1">
      <w:pPr>
        <w:outlineLvl w:val="0"/>
        <w:rPr>
          <w:b/>
        </w:rPr>
      </w:pPr>
      <w:r w:rsidRPr="004211A7">
        <w:rPr>
          <w:b/>
        </w:rPr>
        <w:t>Example</w:t>
      </w:r>
      <w:r>
        <w:rPr>
          <w:b/>
        </w:rPr>
        <w:t>s</w:t>
      </w:r>
    </w:p>
    <w:p w14:paraId="3E29CE6A" w14:textId="77777777" w:rsidR="00F1474F" w:rsidRDefault="00F1474F" w:rsidP="00F1474F">
      <w:pPr>
        <w:rPr>
          <w:b/>
        </w:rPr>
      </w:pPr>
    </w:p>
    <w:p w14:paraId="64E0836F" w14:textId="77777777" w:rsidR="00F1474F" w:rsidRPr="00EB666F" w:rsidRDefault="00F1474F" w:rsidP="00F1474F">
      <w:pPr>
        <w:pStyle w:val="Style2"/>
        <w:ind w:left="720" w:right="720"/>
      </w:pPr>
      <w:r>
        <w:rPr>
          <w:b/>
        </w:rPr>
        <w:tab/>
      </w:r>
      <w:r w:rsidRPr="00EB666F">
        <w:t>ip udp relay service tftp address 10.1.1.2</w:t>
      </w:r>
    </w:p>
    <w:p w14:paraId="141F2BBE" w14:textId="77777777" w:rsidR="00F1474F" w:rsidRPr="00EB666F" w:rsidRDefault="00F1474F" w:rsidP="00F1474F">
      <w:pPr>
        <w:pStyle w:val="Style2"/>
        <w:ind w:left="720" w:right="720"/>
      </w:pPr>
      <w:r w:rsidRPr="00EB666F">
        <w:t xml:space="preserve">          vrf vrf-one ip udp relay port 5001 address 20.1.1.2</w:t>
      </w:r>
    </w:p>
    <w:p w14:paraId="0ADDD984" w14:textId="77777777" w:rsidR="00F1474F" w:rsidRDefault="00F1474F" w:rsidP="00F1474F">
      <w:pPr>
        <w:rPr>
          <w:b/>
        </w:rPr>
      </w:pPr>
    </w:p>
    <w:p w14:paraId="7BEE46FC" w14:textId="77777777" w:rsidR="00F1474F" w:rsidRDefault="00F1474F" w:rsidP="005718B1">
      <w:pPr>
        <w:outlineLvl w:val="0"/>
        <w:rPr>
          <w:b/>
        </w:rPr>
      </w:pPr>
      <w:r>
        <w:rPr>
          <w:b/>
        </w:rPr>
        <w:t>Changes to show commands.</w:t>
      </w:r>
    </w:p>
    <w:p w14:paraId="7F262DED" w14:textId="77777777" w:rsidR="00F1474F" w:rsidRDefault="00F1474F" w:rsidP="00F1474F">
      <w:pPr>
        <w:rPr>
          <w:b/>
        </w:rPr>
      </w:pPr>
    </w:p>
    <w:p w14:paraId="76BCCB04" w14:textId="77777777" w:rsidR="00F1474F" w:rsidRPr="00494341" w:rsidRDefault="00F1474F" w:rsidP="005718B1">
      <w:pPr>
        <w:outlineLvl w:val="0"/>
      </w:pPr>
      <w:r w:rsidRPr="00494341">
        <w:t>The show commands will be modified as below.</w:t>
      </w:r>
    </w:p>
    <w:p w14:paraId="43C54446" w14:textId="77777777" w:rsidR="00F1474F" w:rsidRPr="004211A7" w:rsidRDefault="00F1474F" w:rsidP="00F1474F">
      <w:pPr>
        <w:rPr>
          <w:b/>
        </w:rPr>
      </w:pPr>
    </w:p>
    <w:p w14:paraId="01D919F5" w14:textId="77777777" w:rsidR="00F1474F" w:rsidRDefault="00F1474F" w:rsidP="005718B1">
      <w:pPr>
        <w:pStyle w:val="Style2"/>
        <w:ind w:left="720" w:right="720"/>
        <w:outlineLvl w:val="0"/>
      </w:pPr>
      <w:r>
        <w:t xml:space="preserve">Switch &gt; </w:t>
      </w:r>
      <w:r w:rsidRPr="008E27F7">
        <w:rPr>
          <w:b/>
          <w:color w:val="993366"/>
        </w:rPr>
        <w:t>show ip udp relay</w:t>
      </w:r>
      <w:r>
        <w:t xml:space="preserve"> </w:t>
      </w:r>
    </w:p>
    <w:p w14:paraId="00C58E65" w14:textId="77777777" w:rsidR="00F1474F" w:rsidRPr="000E15F6" w:rsidRDefault="00F1474F" w:rsidP="00F1474F">
      <w:pPr>
        <w:pStyle w:val="Style2"/>
        <w:ind w:left="720" w:right="720"/>
      </w:pPr>
      <w:r w:rsidRPr="000E15F6">
        <w:t>Service Name       Port   IP Address</w:t>
      </w:r>
      <w:r>
        <w:t xml:space="preserve">     </w:t>
      </w:r>
      <w:r w:rsidRPr="000E15F6">
        <w:t>Vlans</w:t>
      </w:r>
    </w:p>
    <w:p w14:paraId="35F4699F" w14:textId="77777777" w:rsidR="00F1474F" w:rsidRPr="000E15F6" w:rsidRDefault="00F1474F" w:rsidP="00F1474F">
      <w:pPr>
        <w:pStyle w:val="Style2"/>
        <w:ind w:left="720" w:right="720"/>
      </w:pPr>
      <w:r w:rsidRPr="000E15F6">
        <w:t>---------------------+------+---------------+-----------------------------</w:t>
      </w:r>
    </w:p>
    <w:p w14:paraId="7C84DAAF" w14:textId="77777777" w:rsidR="00F1474F" w:rsidRDefault="00F1474F" w:rsidP="00F1474F">
      <w:pPr>
        <w:pStyle w:val="Style2"/>
        <w:ind w:left="720" w:right="720"/>
      </w:pPr>
      <w:r>
        <w:t xml:space="preserve"> TFTP                    69       10.1.1.2              </w:t>
      </w:r>
    </w:p>
    <w:p w14:paraId="0FC6682F" w14:textId="77777777" w:rsidR="00F1474F" w:rsidRPr="000E15F6" w:rsidRDefault="00F1474F" w:rsidP="00F1474F">
      <w:pPr>
        <w:pStyle w:val="Style2"/>
        <w:ind w:left="720" w:right="720"/>
      </w:pPr>
      <w:r w:rsidRPr="000E15F6">
        <w:t xml:space="preserve"> UDP port 1122      1122  </w:t>
      </w:r>
      <w:r>
        <w:t xml:space="preserve">                    </w:t>
      </w:r>
      <w:r w:rsidRPr="000E15F6">
        <w:t>1  20  30</w:t>
      </w:r>
    </w:p>
    <w:p w14:paraId="4997893F" w14:textId="77777777" w:rsidR="00F1474F" w:rsidRPr="000E15F6" w:rsidRDefault="00F1474F" w:rsidP="00F1474F">
      <w:pPr>
        <w:ind w:left="720"/>
        <w:rPr>
          <w:b/>
          <w:i/>
          <w:u w:val="single"/>
        </w:rPr>
      </w:pPr>
    </w:p>
    <w:p w14:paraId="55791C3D" w14:textId="77777777" w:rsidR="00F1474F" w:rsidRDefault="00F1474F" w:rsidP="005718B1">
      <w:pPr>
        <w:ind w:left="720"/>
        <w:outlineLvl w:val="0"/>
        <w:rPr>
          <w:b/>
          <w:u w:val="single"/>
          <w:vertAlign w:val="superscript"/>
        </w:rPr>
      </w:pPr>
      <w:r w:rsidRPr="0083339D">
        <w:rPr>
          <w:b/>
          <w:i/>
          <w:u w:val="single"/>
        </w:rPr>
        <w:t xml:space="preserve">Sample output of the </w:t>
      </w:r>
      <w:r w:rsidRPr="007E4057">
        <w:rPr>
          <w:b/>
          <w:color w:val="993300"/>
          <w:u w:val="single"/>
        </w:rPr>
        <w:t>show ip udp relay stat</w:t>
      </w:r>
      <w:r>
        <w:rPr>
          <w:b/>
          <w:color w:val="993300"/>
          <w:u w:val="single"/>
        </w:rPr>
        <w:t>istics</w:t>
      </w:r>
      <w:r w:rsidRPr="0083339D">
        <w:rPr>
          <w:b/>
          <w:i/>
          <w:u w:val="single"/>
        </w:rPr>
        <w:t xml:space="preserve"> CLI command</w:t>
      </w:r>
      <w:r>
        <w:rPr>
          <w:b/>
          <w:i/>
          <w:u w:val="single"/>
        </w:rPr>
        <w:t>:</w:t>
      </w:r>
      <w:r w:rsidRPr="00DB4E5B">
        <w:rPr>
          <w:b/>
          <w:u w:val="single"/>
          <w:vertAlign w:val="superscript"/>
        </w:rPr>
        <w:t>*</w:t>
      </w:r>
    </w:p>
    <w:p w14:paraId="223D2EA6" w14:textId="77777777" w:rsidR="00F1474F" w:rsidRPr="0090485B" w:rsidRDefault="00F1474F" w:rsidP="00F1474F">
      <w:pPr>
        <w:ind w:left="720"/>
        <w:rPr>
          <w:b/>
          <w:u w:val="single"/>
        </w:rPr>
      </w:pPr>
    </w:p>
    <w:p w14:paraId="20334BA8" w14:textId="77777777" w:rsidR="00F1474F" w:rsidRDefault="00F1474F" w:rsidP="005718B1">
      <w:pPr>
        <w:pStyle w:val="Style2"/>
        <w:ind w:left="720" w:right="720"/>
        <w:outlineLvl w:val="0"/>
      </w:pPr>
      <w:r>
        <w:t xml:space="preserve">Switch &gt; </w:t>
      </w:r>
      <w:r w:rsidRPr="008E27F7">
        <w:rPr>
          <w:b/>
          <w:color w:val="993366"/>
        </w:rPr>
        <w:t>show ip udp relay statistics</w:t>
      </w:r>
      <w:r>
        <w:t xml:space="preserve"> </w:t>
      </w:r>
    </w:p>
    <w:p w14:paraId="6AEA2C18" w14:textId="77777777" w:rsidR="00F1474F" w:rsidRDefault="00F1474F" w:rsidP="00F1474F">
      <w:pPr>
        <w:rPr>
          <w:rFonts w:ascii="Courier New" w:hAnsi="Courier New" w:cs="Courier New"/>
        </w:rPr>
      </w:pPr>
      <w:r w:rsidRPr="000E15F6">
        <w:rPr>
          <w:rFonts w:ascii="Courier New" w:hAnsi="Courier New" w:cs="Courier New"/>
        </w:rPr>
        <w:t xml:space="preserve">Port  Service        </w:t>
      </w:r>
      <w:r w:rsidRPr="00E4470F">
        <w:rPr>
          <w:rFonts w:ascii="Courier New" w:hAnsi="Courier New" w:cs="Courier New"/>
        </w:rPr>
        <w:t xml:space="preserve">Pkts Recvd Pkts Sent Dst Vlan/ IP Address </w:t>
      </w:r>
      <w:r w:rsidRPr="00E4470F">
        <w:rPr>
          <w:rFonts w:ascii="Courier New" w:hAnsi="Courier New" w:cs="Courier New"/>
        </w:rPr>
        <w:br/>
        <w:t>-----+--------------+----------+--------+</w:t>
      </w:r>
      <w:r>
        <w:rPr>
          <w:rFonts w:ascii="Courier New" w:hAnsi="Courier New" w:cs="Courier New"/>
        </w:rPr>
        <w:t>---------------</w:t>
      </w:r>
    </w:p>
    <w:p w14:paraId="34AA7A2C" w14:textId="77777777" w:rsidR="00F1474F" w:rsidRPr="00E4470F" w:rsidRDefault="00F1474F" w:rsidP="00F1474F">
      <w:pPr>
        <w:rPr>
          <w:rFonts w:ascii="Courier New" w:hAnsi="Courier New" w:cs="Courier New"/>
        </w:rPr>
      </w:pPr>
      <w:r w:rsidRPr="00E4470F">
        <w:rPr>
          <w:rFonts w:ascii="Courier New" w:hAnsi="Courier New" w:cs="Courier New"/>
        </w:rPr>
        <w:t xml:space="preserve"> 69</w:t>
      </w:r>
      <w:r w:rsidRPr="00E4470F">
        <w:rPr>
          <w:rFonts w:ascii="Courier New" w:hAnsi="Courier New" w:cs="Courier New"/>
        </w:rPr>
        <w:tab/>
        <w:t> TFTP</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0</w:t>
      </w:r>
      <w:r>
        <w:rPr>
          <w:rFonts w:ascii="Courier New" w:hAnsi="Courier New" w:cs="Courier New"/>
        </w:rPr>
        <w:tab/>
        <w:t xml:space="preserve">    0   10.1.1.2</w:t>
      </w:r>
    </w:p>
    <w:p w14:paraId="0B1DC1BB" w14:textId="77777777" w:rsidR="00F1474F" w:rsidRPr="004153BE" w:rsidRDefault="00F1474F" w:rsidP="00F1474F">
      <w:pPr>
        <w:rPr>
          <w:rFonts w:ascii="Courier New" w:hAnsi="Courier New" w:cs="Courier New"/>
        </w:rPr>
      </w:pPr>
      <w:r w:rsidRPr="00E4470F">
        <w:rPr>
          <w:rFonts w:ascii="Courier New" w:hAnsi="Courier New" w:cs="Courier New"/>
        </w:rPr>
        <w:t xml:space="preserve"> </w:t>
      </w:r>
      <w:r w:rsidRPr="004153BE">
        <w:rPr>
          <w:rFonts w:ascii="Courier New" w:hAnsi="Courier New" w:cs="Courier New"/>
        </w:rPr>
        <w:t xml:space="preserve">1122 UDP port 1234           0 </w:t>
      </w:r>
      <w:r w:rsidRPr="004153BE">
        <w:rPr>
          <w:rFonts w:ascii="Courier New" w:hAnsi="Courier New" w:cs="Courier New"/>
        </w:rPr>
        <w:br/>
        <w:t xml:space="preserve">                                       0          2 </w:t>
      </w:r>
      <w:r w:rsidRPr="004153BE">
        <w:rPr>
          <w:rFonts w:ascii="Courier New" w:hAnsi="Courier New" w:cs="Courier New"/>
        </w:rPr>
        <w:br/>
        <w:t xml:space="preserve">                                       0          3 </w:t>
      </w:r>
      <w:r w:rsidRPr="004153BE">
        <w:rPr>
          <w:rFonts w:ascii="Courier New" w:hAnsi="Courier New" w:cs="Courier New"/>
        </w:rPr>
        <w:br/>
        <w:t>                                       0          4</w:t>
      </w:r>
    </w:p>
    <w:p w14:paraId="0F9DCAF3" w14:textId="77777777" w:rsidR="00F1474F" w:rsidRPr="004153BE" w:rsidRDefault="00F1474F" w:rsidP="00F1474F">
      <w:pPr>
        <w:rPr>
          <w:b/>
        </w:rPr>
      </w:pPr>
    </w:p>
    <w:p w14:paraId="337F7F9B" w14:textId="77777777" w:rsidR="00F1474F" w:rsidRPr="00A904DF" w:rsidRDefault="00F1474F" w:rsidP="005718B1">
      <w:pPr>
        <w:outlineLvl w:val="0"/>
        <w:rPr>
          <w:b/>
        </w:rPr>
      </w:pPr>
      <w:r w:rsidRPr="00A904DF">
        <w:rPr>
          <w:b/>
        </w:rPr>
        <w:t>Related MIB Objects</w:t>
      </w:r>
    </w:p>
    <w:p w14:paraId="3D4F210B" w14:textId="77777777" w:rsidR="00F1474F" w:rsidRDefault="00F1474F" w:rsidP="005718B1">
      <w:pPr>
        <w:pStyle w:val="BodyTextIndent"/>
        <w:outlineLvl w:val="0"/>
      </w:pPr>
      <w:r>
        <w:t>Pls refer to the MIB below.</w:t>
      </w:r>
    </w:p>
    <w:p w14:paraId="1FB384A1" w14:textId="77777777" w:rsidR="00F1474F" w:rsidRPr="000C1BDF" w:rsidRDefault="00F1474F" w:rsidP="00F1474F">
      <w:pPr>
        <w:pStyle w:val="BodyTextIndent"/>
      </w:pPr>
    </w:p>
    <w:p w14:paraId="44F3E1F7" w14:textId="77777777" w:rsidR="00F1474F" w:rsidRPr="00A904DF" w:rsidRDefault="00F1474F" w:rsidP="005718B1">
      <w:pPr>
        <w:outlineLvl w:val="0"/>
        <w:rPr>
          <w:b/>
        </w:rPr>
      </w:pPr>
      <w:r w:rsidRPr="00A904DF">
        <w:rPr>
          <w:b/>
        </w:rPr>
        <w:t>Error Messages</w:t>
      </w:r>
    </w:p>
    <w:p w14:paraId="5B309386" w14:textId="77777777" w:rsidR="00F1474F" w:rsidRDefault="00F1474F" w:rsidP="005718B1">
      <w:pPr>
        <w:pStyle w:val="BodyTextIndent"/>
        <w:outlineLvl w:val="0"/>
      </w:pPr>
      <w:r w:rsidRPr="00FF1A33">
        <w:lastRenderedPageBreak/>
        <w:t>"</w:t>
      </w:r>
      <w:r>
        <w:t>Vlan cannot be associated as UDP port %d is in L3 mode</w:t>
      </w:r>
      <w:r w:rsidRPr="00FF1A33">
        <w:t>"</w:t>
      </w:r>
    </w:p>
    <w:p w14:paraId="719870DD" w14:textId="77777777" w:rsidR="00F1474F" w:rsidRPr="00FF1A33" w:rsidRDefault="00F1474F" w:rsidP="00F1474F">
      <w:pPr>
        <w:pStyle w:val="BodyTextIndent"/>
      </w:pPr>
      <w:r w:rsidRPr="00FF1A33">
        <w:t>"</w:t>
      </w:r>
      <w:r>
        <w:t>IP address cannot be associated as UDP port %d is in L2 mode</w:t>
      </w:r>
      <w:r w:rsidRPr="00FF1A33">
        <w:t>"</w:t>
      </w:r>
    </w:p>
    <w:p w14:paraId="002ED1CA" w14:textId="77777777" w:rsidR="00F1474F" w:rsidRPr="00474B10" w:rsidRDefault="00F1474F" w:rsidP="00F1474F">
      <w:pPr>
        <w:pStyle w:val="BodyText"/>
      </w:pPr>
      <w:r>
        <w:t xml:space="preserve"> </w:t>
      </w:r>
    </w:p>
    <w:p w14:paraId="1F32DD78" w14:textId="77777777" w:rsidR="00F1474F" w:rsidRPr="0017034C" w:rsidRDefault="00F1474F" w:rsidP="005718B1">
      <w:pPr>
        <w:outlineLvl w:val="0"/>
        <w:rPr>
          <w:b/>
        </w:rPr>
      </w:pPr>
      <w:r w:rsidRPr="0017034C">
        <w:rPr>
          <w:b/>
        </w:rPr>
        <w:t>MIB Changes</w:t>
      </w:r>
    </w:p>
    <w:p w14:paraId="7D670914" w14:textId="77777777" w:rsidR="00F1474F" w:rsidRDefault="00F1474F" w:rsidP="00F1474F"/>
    <w:p w14:paraId="74D42D3D" w14:textId="77777777" w:rsidR="00F1474F" w:rsidRDefault="00F1474F" w:rsidP="00F1474F">
      <w:r>
        <w:t>The following table will be added to the existing MIB for UDP Relay:-</w:t>
      </w:r>
    </w:p>
    <w:p w14:paraId="0AD8696F" w14:textId="77777777" w:rsidR="00F1474F" w:rsidRDefault="00F1474F" w:rsidP="00F1474F"/>
    <w:p w14:paraId="2B518CEF"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alaGenericUdpServiceDstIpTable OBJECT-TYPE</w:t>
      </w:r>
    </w:p>
    <w:p w14:paraId="72987CD8"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YNTAX SEQUENCE OF GenericUdpServiceDstIpEntry</w:t>
      </w:r>
    </w:p>
    <w:p w14:paraId="5EFA6A5F"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MAX-ACCESS not-accessible</w:t>
      </w:r>
    </w:p>
    <w:p w14:paraId="47CF9AC0"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TATUS current</w:t>
      </w:r>
    </w:p>
    <w:p w14:paraId="0270823C"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DESCRIPTION</w:t>
      </w:r>
    </w:p>
    <w:p w14:paraId="3140DA0A"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This table defines the destination IP for the</w:t>
      </w:r>
    </w:p>
    <w:p w14:paraId="1FF98BDA"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Generic UDP Relay Service.  UDP packet with destination port</w:t>
      </w:r>
    </w:p>
    <w:p w14:paraId="4376E8FC"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UdpPort are forwarded to </w:t>
      </w:r>
      <w:r>
        <w:rPr>
          <w:rFonts w:ascii="Arial" w:eastAsia="SimSun" w:hAnsi="Arial" w:cs="Arial"/>
          <w:sz w:val="22"/>
          <w:szCs w:val="22"/>
          <w:lang w:eastAsia="zh-CN"/>
        </w:rPr>
        <w:t xml:space="preserve">the </w:t>
      </w:r>
      <w:r w:rsidRPr="00E149CB">
        <w:rPr>
          <w:rFonts w:ascii="Arial" w:eastAsia="SimSun" w:hAnsi="Arial" w:cs="Arial"/>
          <w:sz w:val="22"/>
          <w:szCs w:val="22"/>
          <w:lang w:eastAsia="zh-CN"/>
        </w:rPr>
        <w:t>IP defined in</w:t>
      </w:r>
    </w:p>
    <w:p w14:paraId="43D4EDA1"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Address."</w:t>
      </w:r>
    </w:p>
    <w:p w14:paraId="5AAD0A69" w14:textId="77777777" w:rsidR="00F1474F"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 { genericUdpServiceMIB 4 }</w:t>
      </w:r>
    </w:p>
    <w:p w14:paraId="3B753E94" w14:textId="77777777" w:rsidR="00F1474F" w:rsidRPr="00E268C4" w:rsidRDefault="00F1474F" w:rsidP="00F1474F">
      <w:pPr>
        <w:pStyle w:val="Style2"/>
        <w:ind w:left="720"/>
        <w:rPr>
          <w:rFonts w:ascii="Arial" w:eastAsia="SimSun" w:hAnsi="Arial" w:cs="Arial"/>
          <w:sz w:val="22"/>
          <w:szCs w:val="22"/>
          <w:lang w:eastAsia="zh-CN"/>
        </w:rPr>
      </w:pPr>
    </w:p>
    <w:p w14:paraId="1BEE84D7"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Entry  OBJECT-TYPE</w:t>
      </w:r>
    </w:p>
    <w:p w14:paraId="286AF41D"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YNTAX      GenericUdpServiceDstIpEntry</w:t>
      </w:r>
    </w:p>
    <w:p w14:paraId="2A23C55E"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MAX-ACCESS  not-accessible</w:t>
      </w:r>
    </w:p>
    <w:p w14:paraId="39576FE8"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TATUS      current</w:t>
      </w:r>
    </w:p>
    <w:p w14:paraId="6A6CD911"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DESCRIPTION</w:t>
      </w:r>
    </w:p>
    <w:p w14:paraId="6CD04D72"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n entry in Generic UDP Relay destination Ip table."</w:t>
      </w:r>
    </w:p>
    <w:p w14:paraId="0E37FA50" w14:textId="77777777" w:rsidR="00F1474F" w:rsidRPr="00E149CB" w:rsidRDefault="00F1474F" w:rsidP="005718B1">
      <w:pPr>
        <w:pStyle w:val="Style2"/>
        <w:ind w:left="720"/>
        <w:outlineLvl w:val="0"/>
        <w:rPr>
          <w:rFonts w:ascii="Arial" w:eastAsia="SimSun" w:hAnsi="Arial" w:cs="Arial"/>
          <w:sz w:val="22"/>
          <w:szCs w:val="22"/>
          <w:lang w:eastAsia="zh-CN"/>
        </w:rPr>
      </w:pPr>
      <w:r w:rsidRPr="00E149CB">
        <w:rPr>
          <w:rFonts w:ascii="Arial" w:eastAsia="SimSun" w:hAnsi="Arial" w:cs="Arial"/>
          <w:sz w:val="22"/>
          <w:szCs w:val="22"/>
          <w:lang w:eastAsia="zh-CN"/>
        </w:rPr>
        <w:t xml:space="preserve">      INDEX {</w:t>
      </w:r>
    </w:p>
    <w:p w14:paraId="148A981F"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UdpPort,</w:t>
      </w:r>
    </w:p>
    <w:p w14:paraId="23FA9490"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Type,</w:t>
      </w:r>
    </w:p>
    <w:p w14:paraId="5F220DBC"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Address</w:t>
      </w:r>
    </w:p>
    <w:p w14:paraId="3875D2B1"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w:t>
      </w:r>
    </w:p>
    <w:p w14:paraId="1B20B1A3" w14:textId="77777777" w:rsidR="00F1474F"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 { alaGenericUdpServiceDstIpTable 1 }</w:t>
      </w:r>
    </w:p>
    <w:p w14:paraId="504B6BD1" w14:textId="77777777" w:rsidR="00F1474F" w:rsidRPr="00E268C4" w:rsidRDefault="00F1474F" w:rsidP="00F1474F">
      <w:pPr>
        <w:pStyle w:val="Style2"/>
        <w:ind w:left="720"/>
        <w:rPr>
          <w:rFonts w:ascii="Arial" w:eastAsia="SimSun" w:hAnsi="Arial" w:cs="Arial"/>
          <w:sz w:val="22"/>
          <w:szCs w:val="22"/>
          <w:lang w:eastAsia="zh-CN"/>
        </w:rPr>
      </w:pPr>
    </w:p>
    <w:p w14:paraId="78741434" w14:textId="77777777" w:rsidR="00F1474F" w:rsidRPr="00E149CB" w:rsidRDefault="00F1474F" w:rsidP="005718B1">
      <w:pPr>
        <w:pStyle w:val="Style2"/>
        <w:ind w:left="720"/>
        <w:outlineLvl w:val="0"/>
        <w:rPr>
          <w:rFonts w:ascii="Arial" w:eastAsia="SimSun" w:hAnsi="Arial" w:cs="Arial"/>
          <w:sz w:val="22"/>
          <w:szCs w:val="22"/>
          <w:lang w:eastAsia="zh-CN"/>
        </w:rPr>
      </w:pPr>
      <w:r w:rsidRPr="00E268C4">
        <w:rPr>
          <w:rFonts w:ascii="Arial" w:eastAsia="SimSun" w:hAnsi="Arial" w:cs="Arial"/>
          <w:sz w:val="22"/>
          <w:szCs w:val="22"/>
          <w:lang w:eastAsia="zh-CN"/>
        </w:rPr>
        <w:t xml:space="preserve"> </w:t>
      </w:r>
      <w:r w:rsidRPr="00E149CB">
        <w:rPr>
          <w:rFonts w:ascii="Arial" w:eastAsia="SimSun" w:hAnsi="Arial" w:cs="Arial"/>
          <w:sz w:val="22"/>
          <w:szCs w:val="22"/>
          <w:lang w:eastAsia="zh-CN"/>
        </w:rPr>
        <w:t xml:space="preserve">  GenericUdpServiceDstIpEntry ::= SEQUENCE {</w:t>
      </w:r>
    </w:p>
    <w:p w14:paraId="18380295"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UdpPort</w:t>
      </w:r>
    </w:p>
    <w:p w14:paraId="37C7D2FD"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Unsigned32,</w:t>
      </w:r>
    </w:p>
    <w:p w14:paraId="07F60AFB"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Type</w:t>
      </w:r>
    </w:p>
    <w:p w14:paraId="050FF536"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InetAddressType,</w:t>
      </w:r>
    </w:p>
    <w:p w14:paraId="503ECAAB"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Address</w:t>
      </w:r>
    </w:p>
    <w:p w14:paraId="13F1E8DA"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InetAddress,</w:t>
      </w:r>
    </w:p>
    <w:p w14:paraId="427EA7CC"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StatTxToIp</w:t>
      </w:r>
    </w:p>
    <w:p w14:paraId="0FF80438"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Counter32,</w:t>
      </w:r>
    </w:p>
    <w:p w14:paraId="38C69A48"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RowStatus</w:t>
      </w:r>
    </w:p>
    <w:p w14:paraId="36199000" w14:textId="77777777" w:rsidR="00F1474F" w:rsidRPr="00E149CB" w:rsidRDefault="00F1474F" w:rsidP="005718B1">
      <w:pPr>
        <w:pStyle w:val="Style2"/>
        <w:ind w:left="720"/>
        <w:outlineLvl w:val="0"/>
        <w:rPr>
          <w:rFonts w:ascii="Arial" w:eastAsia="SimSun" w:hAnsi="Arial" w:cs="Arial"/>
          <w:sz w:val="22"/>
          <w:szCs w:val="22"/>
          <w:lang w:eastAsia="zh-CN"/>
        </w:rPr>
      </w:pPr>
      <w:r w:rsidRPr="00E149CB">
        <w:rPr>
          <w:rFonts w:ascii="Arial" w:eastAsia="SimSun" w:hAnsi="Arial" w:cs="Arial"/>
          <w:sz w:val="22"/>
          <w:szCs w:val="22"/>
          <w:lang w:eastAsia="zh-CN"/>
        </w:rPr>
        <w:t xml:space="preserve">                RowStatus</w:t>
      </w:r>
    </w:p>
    <w:p w14:paraId="0DB633A8" w14:textId="77777777" w:rsidR="00F1474F"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w:t>
      </w:r>
    </w:p>
    <w:p w14:paraId="21E87DD6" w14:textId="77777777" w:rsidR="00F1474F" w:rsidRPr="00E268C4" w:rsidRDefault="00F1474F" w:rsidP="00F1474F">
      <w:pPr>
        <w:pStyle w:val="Style2"/>
        <w:ind w:left="720"/>
        <w:rPr>
          <w:rFonts w:ascii="Arial" w:eastAsia="SimSun" w:hAnsi="Arial" w:cs="Arial"/>
          <w:sz w:val="22"/>
          <w:szCs w:val="22"/>
          <w:lang w:eastAsia="zh-CN"/>
        </w:rPr>
      </w:pPr>
    </w:p>
    <w:p w14:paraId="6F30515B"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UdpPort OBJECT-TYPE</w:t>
      </w:r>
    </w:p>
    <w:p w14:paraId="2BAE0F5D"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YNTAX Unsigned32 (0..65535)</w:t>
      </w:r>
    </w:p>
    <w:p w14:paraId="4F902DA3"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MAX-ACCESS not-accessible</w:t>
      </w:r>
    </w:p>
    <w:p w14:paraId="6933B1A9"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TATUS current</w:t>
      </w:r>
    </w:p>
    <w:p w14:paraId="7F338C5D"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DESCRIPTION</w:t>
      </w:r>
    </w:p>
    <w:p w14:paraId="779CC22B"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UDP port for the service."</w:t>
      </w:r>
    </w:p>
    <w:p w14:paraId="53D1EB86"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lastRenderedPageBreak/>
        <w:t xml:space="preserve">      ::= { alaGenericUdpServiceDstIpEntry 1 }</w:t>
      </w:r>
    </w:p>
    <w:p w14:paraId="37454FEB" w14:textId="77777777" w:rsidR="00F1474F" w:rsidRPr="00E149CB" w:rsidRDefault="00F1474F" w:rsidP="00F1474F">
      <w:pPr>
        <w:pStyle w:val="Style2"/>
        <w:ind w:left="720"/>
        <w:rPr>
          <w:rFonts w:ascii="Arial" w:eastAsia="SimSun" w:hAnsi="Arial" w:cs="Arial"/>
          <w:sz w:val="22"/>
          <w:szCs w:val="22"/>
          <w:lang w:eastAsia="zh-CN"/>
        </w:rPr>
      </w:pPr>
    </w:p>
    <w:p w14:paraId="7917B4D9"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Type OBJECT-TYPE</w:t>
      </w:r>
    </w:p>
    <w:p w14:paraId="1D81D7CE"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YNTAX InetAddressType { ipv4(1), ipv6(2) }</w:t>
      </w:r>
    </w:p>
    <w:p w14:paraId="1940ADC4"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MAX-ACCESS not-accessible</w:t>
      </w:r>
    </w:p>
    <w:p w14:paraId="6156E6F5"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TATUS current</w:t>
      </w:r>
    </w:p>
    <w:p w14:paraId="5DE72C07"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DESCRIPTION</w:t>
      </w:r>
    </w:p>
    <w:p w14:paraId="0890FF62"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This specifies the IP Address type of the</w:t>
      </w:r>
    </w:p>
    <w:p w14:paraId="3DA2093A"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UDP Relay Server to forward the UDP packet."</w:t>
      </w:r>
    </w:p>
    <w:p w14:paraId="0C48B982" w14:textId="77777777" w:rsidR="00F1474F"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 { alaGenericUdpServiceDstIpEntry 2 }</w:t>
      </w:r>
    </w:p>
    <w:p w14:paraId="5D0175FC" w14:textId="77777777" w:rsidR="00F1474F" w:rsidRPr="00E268C4" w:rsidRDefault="00F1474F" w:rsidP="00F1474F">
      <w:pPr>
        <w:pStyle w:val="Style2"/>
        <w:ind w:left="720"/>
        <w:rPr>
          <w:rFonts w:ascii="Arial" w:eastAsia="SimSun" w:hAnsi="Arial" w:cs="Arial"/>
          <w:sz w:val="22"/>
          <w:szCs w:val="22"/>
          <w:lang w:eastAsia="zh-CN"/>
        </w:rPr>
      </w:pPr>
    </w:p>
    <w:p w14:paraId="1C182282"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Address OBJECT-TYPE</w:t>
      </w:r>
    </w:p>
    <w:p w14:paraId="64F0A686"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YNTAX InetAddress (SIZE(4|16))</w:t>
      </w:r>
    </w:p>
    <w:p w14:paraId="7F313F96"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MAX-ACCESS not-accessible</w:t>
      </w:r>
    </w:p>
    <w:p w14:paraId="1F6166B0"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TATUS current</w:t>
      </w:r>
    </w:p>
    <w:p w14:paraId="76AD37E4"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DESCRIPTION</w:t>
      </w:r>
    </w:p>
    <w:p w14:paraId="6E460A61"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This specifies the IP Address of the</w:t>
      </w:r>
    </w:p>
    <w:p w14:paraId="10092274"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UDP Relay Server to forward the UDP packet."</w:t>
      </w:r>
    </w:p>
    <w:p w14:paraId="497B6F51"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 { alaGenericUdpServiceDstIpEntry 3 }</w:t>
      </w:r>
    </w:p>
    <w:p w14:paraId="1F6A5297" w14:textId="77777777" w:rsidR="00F1474F" w:rsidRPr="00E149CB" w:rsidRDefault="00F1474F" w:rsidP="00F1474F">
      <w:pPr>
        <w:pStyle w:val="Style2"/>
        <w:ind w:left="720"/>
        <w:rPr>
          <w:rFonts w:ascii="Arial" w:eastAsia="SimSun" w:hAnsi="Arial" w:cs="Arial"/>
          <w:sz w:val="22"/>
          <w:szCs w:val="22"/>
          <w:lang w:eastAsia="zh-CN"/>
        </w:rPr>
      </w:pPr>
    </w:p>
    <w:p w14:paraId="4CEF2E5E"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StatTxToIp  OBJECT-TYPE</w:t>
      </w:r>
    </w:p>
    <w:p w14:paraId="0ED298E1"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YNTAX  Counter32</w:t>
      </w:r>
    </w:p>
    <w:p w14:paraId="403FA337"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MAX-ACCESS      read-only</w:t>
      </w:r>
    </w:p>
    <w:p w14:paraId="646546A7"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TATUS current</w:t>
      </w:r>
    </w:p>
    <w:p w14:paraId="1C544E0F"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DESCRIPTION</w:t>
      </w:r>
    </w:p>
    <w:p w14:paraId="694363AC"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This keeps track of the number of packets transmitted to the</w:t>
      </w:r>
    </w:p>
    <w:p w14:paraId="5953AF99"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destination IP with UDP destination port matching</w:t>
      </w:r>
    </w:p>
    <w:p w14:paraId="7A8472EB"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UdpPort."</w:t>
      </w:r>
    </w:p>
    <w:p w14:paraId="4639A89E" w14:textId="77777777" w:rsidR="00F1474F"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 { alaGenericUdpServiceDstIpEntry  4}</w:t>
      </w:r>
    </w:p>
    <w:p w14:paraId="2D0689FE" w14:textId="77777777" w:rsidR="00F1474F" w:rsidRDefault="00F1474F" w:rsidP="00F1474F">
      <w:pPr>
        <w:pStyle w:val="Style2"/>
        <w:ind w:left="720"/>
        <w:rPr>
          <w:rFonts w:ascii="Arial" w:eastAsia="SimSun" w:hAnsi="Arial" w:cs="Arial"/>
          <w:sz w:val="22"/>
          <w:szCs w:val="22"/>
          <w:lang w:eastAsia="zh-CN"/>
        </w:rPr>
      </w:pPr>
    </w:p>
    <w:p w14:paraId="6EE8B1E2"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alaGenericUdpServiceDstIpRowStatus OBJECT-TYPE</w:t>
      </w:r>
    </w:p>
    <w:p w14:paraId="6FFD186B"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YNTAX RowStatus</w:t>
      </w:r>
    </w:p>
    <w:p w14:paraId="5B9EC1AC"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MAX-ACCESS read-create</w:t>
      </w:r>
    </w:p>
    <w:p w14:paraId="7478C69D"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STATUS current</w:t>
      </w:r>
    </w:p>
    <w:p w14:paraId="58685AC9"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DESCRIPTION</w:t>
      </w:r>
    </w:p>
    <w:p w14:paraId="366FC4A3"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Row Status for creating/deleting the Generic Service Destination IP Table"</w:t>
      </w:r>
    </w:p>
    <w:p w14:paraId="78D75F1A" w14:textId="77777777" w:rsidR="00F1474F" w:rsidRPr="00E149CB" w:rsidRDefault="00F1474F" w:rsidP="00F1474F">
      <w:pPr>
        <w:pStyle w:val="Style2"/>
        <w:ind w:left="720"/>
        <w:rPr>
          <w:rFonts w:ascii="Arial" w:eastAsia="SimSun" w:hAnsi="Arial" w:cs="Arial"/>
          <w:sz w:val="22"/>
          <w:szCs w:val="22"/>
          <w:lang w:eastAsia="zh-CN"/>
        </w:rPr>
      </w:pPr>
      <w:r w:rsidRPr="00E149CB">
        <w:rPr>
          <w:rFonts w:ascii="Arial" w:eastAsia="SimSun" w:hAnsi="Arial" w:cs="Arial"/>
          <w:sz w:val="22"/>
          <w:szCs w:val="22"/>
          <w:lang w:eastAsia="zh-CN"/>
        </w:rPr>
        <w:t xml:space="preserve">      ::= { alaGenericUdpServiceDstIpEntry 5 }</w:t>
      </w:r>
    </w:p>
    <w:p w14:paraId="796869FE" w14:textId="77777777" w:rsidR="00F1474F" w:rsidRDefault="00F1474F" w:rsidP="00F1474F"/>
    <w:p w14:paraId="35B737B9" w14:textId="77777777" w:rsidR="00F1474F" w:rsidRDefault="00F1474F" w:rsidP="00F1474F">
      <w:r>
        <w:t xml:space="preserve">Please note that the </w:t>
      </w:r>
      <w:r w:rsidRPr="0044380E">
        <w:t>alaGenericUdpServiceDstIpType</w:t>
      </w:r>
      <w:r>
        <w:t xml:space="preserve"> is added for extensibility and needs to be IPv4 for now (only IPv4 address is currently supported).</w:t>
      </w:r>
    </w:p>
    <w:p w14:paraId="50E19730" w14:textId="77777777" w:rsidR="00F1474F" w:rsidRDefault="00F1474F" w:rsidP="00F1474F"/>
    <w:p w14:paraId="7971E440" w14:textId="77777777" w:rsidR="00F1474F" w:rsidRDefault="00F1474F" w:rsidP="005718B1">
      <w:pPr>
        <w:outlineLvl w:val="0"/>
        <w:rPr>
          <w:b/>
        </w:rPr>
      </w:pPr>
      <w:r w:rsidRPr="0017034C">
        <w:rPr>
          <w:b/>
        </w:rPr>
        <w:t>Webview Changes</w:t>
      </w:r>
    </w:p>
    <w:p w14:paraId="214E66F5" w14:textId="77777777" w:rsidR="00F1474F" w:rsidRDefault="00F1474F" w:rsidP="00F1474F">
      <w:pPr>
        <w:rPr>
          <w:b/>
        </w:rPr>
      </w:pPr>
    </w:p>
    <w:p w14:paraId="57D09AA5" w14:textId="77777777" w:rsidR="00F1474F" w:rsidRDefault="00F1474F" w:rsidP="00F1474F">
      <w:r>
        <w:t>UDP relay web page is modified such that for an UDP port, either VLAN or IP address can be entered. Please note that only one IPv4 address is supported per UDP port.</w:t>
      </w:r>
    </w:p>
    <w:p w14:paraId="78C99D61" w14:textId="77777777" w:rsidR="00F1474F" w:rsidRDefault="00F1474F" w:rsidP="00F1474F">
      <w:pPr>
        <w:rPr>
          <w:b/>
        </w:rPr>
      </w:pPr>
    </w:p>
    <w:p w14:paraId="69A79297" w14:textId="77777777" w:rsidR="00F1474F" w:rsidRDefault="00F1474F" w:rsidP="00F1474F">
      <w:pPr>
        <w:rPr>
          <w:b/>
        </w:rPr>
      </w:pPr>
    </w:p>
    <w:p w14:paraId="5CAF8A8A" w14:textId="77777777" w:rsidR="00F1474F" w:rsidRDefault="00F1474F" w:rsidP="005718B1">
      <w:pPr>
        <w:outlineLvl w:val="0"/>
        <w:rPr>
          <w:b/>
        </w:rPr>
      </w:pPr>
      <w:r>
        <w:rPr>
          <w:b/>
        </w:rPr>
        <w:t>Design Changes</w:t>
      </w:r>
    </w:p>
    <w:p w14:paraId="5562A83F" w14:textId="77777777" w:rsidR="00F1474F" w:rsidRDefault="00F1474F" w:rsidP="00F1474F">
      <w:pPr>
        <w:rPr>
          <w:b/>
        </w:rPr>
      </w:pPr>
    </w:p>
    <w:p w14:paraId="44DD6A1A" w14:textId="77777777" w:rsidR="00F1474F" w:rsidRPr="00A975BE" w:rsidRDefault="00F1474F" w:rsidP="00F1474F">
      <w:r w:rsidRPr="00A975BE">
        <w:t>The following changes will be needed in the existing data structures:-</w:t>
      </w:r>
    </w:p>
    <w:p w14:paraId="7D3C52E4" w14:textId="77777777" w:rsidR="00F1474F" w:rsidRDefault="00F1474F" w:rsidP="00F1474F">
      <w:pPr>
        <w:rPr>
          <w:b/>
        </w:rPr>
      </w:pPr>
    </w:p>
    <w:p w14:paraId="0E44E0CE" w14:textId="77777777" w:rsidR="00F1474F" w:rsidRPr="00EF66A9" w:rsidRDefault="00F1474F" w:rsidP="00F1474F">
      <w:pPr>
        <w:rPr>
          <w:b/>
        </w:rPr>
      </w:pPr>
      <w:r w:rsidRPr="00EF66A9">
        <w:rPr>
          <w:b/>
        </w:rPr>
        <w:t>typedef struct</w:t>
      </w:r>
    </w:p>
    <w:p w14:paraId="0370E893" w14:textId="77777777" w:rsidR="00F1474F" w:rsidRPr="00EF66A9" w:rsidRDefault="00F1474F" w:rsidP="00F1474F">
      <w:pPr>
        <w:rPr>
          <w:b/>
        </w:rPr>
      </w:pPr>
      <w:r w:rsidRPr="00EF66A9">
        <w:rPr>
          <w:b/>
        </w:rPr>
        <w:t>{</w:t>
      </w:r>
    </w:p>
    <w:p w14:paraId="1D97098D" w14:textId="77777777" w:rsidR="00F1474F" w:rsidRPr="00EF66A9" w:rsidRDefault="00F1474F" w:rsidP="00F1474F">
      <w:pPr>
        <w:rPr>
          <w:b/>
        </w:rPr>
      </w:pPr>
      <w:r w:rsidRPr="00EF66A9">
        <w:rPr>
          <w:b/>
        </w:rPr>
        <w:t xml:space="preserve">  uint32   Ip;</w:t>
      </w:r>
    </w:p>
    <w:p w14:paraId="465617E6" w14:textId="77777777" w:rsidR="00F1474F" w:rsidRPr="00EF66A9" w:rsidRDefault="00F1474F" w:rsidP="00F1474F">
      <w:pPr>
        <w:rPr>
          <w:b/>
        </w:rPr>
      </w:pPr>
      <w:r w:rsidRPr="00EF66A9">
        <w:rPr>
          <w:b/>
        </w:rPr>
        <w:t xml:space="preserve">  uint32   ipTxCnt;</w:t>
      </w:r>
    </w:p>
    <w:p w14:paraId="6FDFBCCD" w14:textId="77777777" w:rsidR="00F1474F" w:rsidRDefault="00F1474F" w:rsidP="00F1474F">
      <w:r w:rsidRPr="00EF66A9">
        <w:rPr>
          <w:b/>
        </w:rPr>
        <w:t>} DST_IP_CTL_BLK</w:t>
      </w:r>
      <w:r>
        <w:t>;</w:t>
      </w:r>
    </w:p>
    <w:p w14:paraId="755AF40A" w14:textId="77777777" w:rsidR="00F1474F" w:rsidRDefault="00F1474F" w:rsidP="00F1474F">
      <w:pPr>
        <w:rPr>
          <w:b/>
        </w:rPr>
      </w:pPr>
    </w:p>
    <w:p w14:paraId="3D510F4E" w14:textId="77777777" w:rsidR="00F1474F" w:rsidRPr="00A975BE" w:rsidRDefault="00F1474F" w:rsidP="00F1474F">
      <w:r w:rsidRPr="00A975BE">
        <w:t>typedef struct</w:t>
      </w:r>
    </w:p>
    <w:p w14:paraId="69C4FDEC" w14:textId="77777777" w:rsidR="00F1474F" w:rsidRPr="00D63013" w:rsidRDefault="00F1474F" w:rsidP="00F1474F">
      <w:pPr>
        <w:rPr>
          <w:lang w:val="fr-FR"/>
        </w:rPr>
      </w:pPr>
      <w:r w:rsidRPr="00E130DD">
        <w:rPr>
          <w:lang w:val="fr-FR"/>
        </w:rPr>
        <w:t>{</w:t>
      </w:r>
    </w:p>
    <w:p w14:paraId="454E37BA" w14:textId="77777777" w:rsidR="00F1474F" w:rsidRPr="00D63013" w:rsidRDefault="00F1474F" w:rsidP="00F1474F">
      <w:pPr>
        <w:rPr>
          <w:lang w:val="fr-FR"/>
        </w:rPr>
      </w:pPr>
      <w:r w:rsidRPr="00E130DD">
        <w:rPr>
          <w:lang w:val="fr-FR"/>
        </w:rPr>
        <w:t xml:space="preserve">  RBT_NODE node;</w:t>
      </w:r>
    </w:p>
    <w:p w14:paraId="64BCB11C" w14:textId="77777777" w:rsidR="00F1474F" w:rsidRPr="00D63013" w:rsidRDefault="00F1474F" w:rsidP="00F1474F">
      <w:pPr>
        <w:rPr>
          <w:lang w:val="fr-FR"/>
        </w:rPr>
      </w:pPr>
      <w:r w:rsidRPr="00E130DD">
        <w:rPr>
          <w:lang w:val="fr-FR"/>
        </w:rPr>
        <w:t xml:space="preserve">  uint32   udpPort;</w:t>
      </w:r>
    </w:p>
    <w:p w14:paraId="35E37782" w14:textId="77777777" w:rsidR="00F1474F" w:rsidRPr="00D63013" w:rsidRDefault="00F1474F" w:rsidP="00F1474F">
      <w:pPr>
        <w:rPr>
          <w:lang w:val="fr-FR"/>
        </w:rPr>
      </w:pPr>
      <w:r w:rsidRPr="00E130DD">
        <w:rPr>
          <w:lang w:val="fr-FR"/>
        </w:rPr>
        <w:t xml:space="preserve">  uint32   rxFromClientCnt;</w:t>
      </w:r>
    </w:p>
    <w:p w14:paraId="726C8520" w14:textId="77777777" w:rsidR="00F1474F" w:rsidRPr="00D63013" w:rsidRDefault="00F1474F" w:rsidP="00F1474F">
      <w:pPr>
        <w:rPr>
          <w:lang w:val="fr-FR"/>
        </w:rPr>
      </w:pPr>
      <w:r w:rsidRPr="00E130DD">
        <w:rPr>
          <w:lang w:val="fr-FR"/>
        </w:rPr>
        <w:t xml:space="preserve">  RBTREE   dstList;</w:t>
      </w:r>
    </w:p>
    <w:p w14:paraId="483C00BB" w14:textId="77777777" w:rsidR="00F1474F" w:rsidRPr="00D63013" w:rsidRDefault="00F1474F" w:rsidP="005718B1">
      <w:pPr>
        <w:outlineLvl w:val="0"/>
        <w:rPr>
          <w:b/>
          <w:lang w:val="fr-FR"/>
        </w:rPr>
      </w:pPr>
      <w:r w:rsidRPr="00E130DD">
        <w:rPr>
          <w:lang w:val="fr-FR"/>
        </w:rPr>
        <w:t xml:space="preserve">  </w:t>
      </w:r>
      <w:r w:rsidRPr="00E130DD">
        <w:rPr>
          <w:b/>
          <w:lang w:val="fr-FR"/>
        </w:rPr>
        <w:t>DST_IP_CTL_BLK relayIP; // relayIp.Ip non-zero in the case of L3 mode</w:t>
      </w:r>
    </w:p>
    <w:p w14:paraId="40F4D32F" w14:textId="77777777" w:rsidR="00F1474F" w:rsidRPr="00A975BE" w:rsidRDefault="00F1474F" w:rsidP="00F1474F">
      <w:r w:rsidRPr="00E130DD">
        <w:rPr>
          <w:lang w:val="fr-FR"/>
        </w:rPr>
        <w:t xml:space="preserve">  </w:t>
      </w:r>
      <w:r w:rsidRPr="00A975BE">
        <w:t>char     name[MAX_DESCRIPTION_SIZE];</w:t>
      </w:r>
    </w:p>
    <w:p w14:paraId="0B569655" w14:textId="77777777" w:rsidR="00F1474F" w:rsidRDefault="00F1474F" w:rsidP="00F1474F">
      <w:r w:rsidRPr="00A975BE">
        <w:t>} UDP_PORT_CTL_BLK;</w:t>
      </w:r>
    </w:p>
    <w:p w14:paraId="13D1EFB5" w14:textId="77777777" w:rsidR="00F1474F" w:rsidRDefault="00F1474F" w:rsidP="00F1474F"/>
    <w:p w14:paraId="77E5A866" w14:textId="77777777" w:rsidR="00F1474F" w:rsidRDefault="00F1474F" w:rsidP="00F1474F"/>
    <w:p w14:paraId="407A535B" w14:textId="77777777" w:rsidR="00F1474F" w:rsidRDefault="00F1474F" w:rsidP="00F1474F">
      <w:r>
        <w:t xml:space="preserve">The existing </w:t>
      </w:r>
      <w:r w:rsidRPr="00A975BE">
        <w:t>UDP_PORT_CTL_BLK</w:t>
      </w:r>
      <w:r>
        <w:t xml:space="preserve">, obtained under </w:t>
      </w:r>
      <w:r w:rsidRPr="00A975BE">
        <w:t>&amp;vrfCtlBlk-&gt;udpRelay.genericService</w:t>
      </w:r>
      <w:r>
        <w:t>, for the given VRF, UDP port, will be enhanced to include a server IP address (relayIp.Ip). This will be initialized to 0 and set only if we operate in the L3 mode (i.e. no vlan configured to relay the UDP packets to).</w:t>
      </w:r>
    </w:p>
    <w:p w14:paraId="2FDC9F1B" w14:textId="77777777" w:rsidR="00F1474F" w:rsidRDefault="00F1474F" w:rsidP="00F1474F"/>
    <w:p w14:paraId="3DD08881" w14:textId="77777777" w:rsidR="00F1474F" w:rsidRDefault="00F1474F" w:rsidP="00F1474F">
      <w:r w:rsidRPr="00115AC1">
        <w:t>UDPRelay_genericUdpServiceDst</w:t>
      </w:r>
      <w:r>
        <w:t>Ip</w:t>
      </w:r>
      <w:r w:rsidRPr="00115AC1">
        <w:t>TblGet</w:t>
      </w:r>
      <w:r>
        <w:t xml:space="preserve">/ </w:t>
      </w:r>
      <w:r w:rsidRPr="00115AC1">
        <w:t>UDPRelay_genericUdpServiceDst</w:t>
      </w:r>
      <w:r>
        <w:t>Ip</w:t>
      </w:r>
      <w:r w:rsidRPr="00115AC1">
        <w:t>TblGet</w:t>
      </w:r>
      <w:r>
        <w:t xml:space="preserve">Next/ </w:t>
      </w:r>
      <w:r w:rsidRPr="00115AC1">
        <w:t>UDP</w:t>
      </w:r>
      <w:r>
        <w:t xml:space="preserve">Relay_genericUdpServiceDstIpTblTest/ </w:t>
      </w:r>
      <w:r w:rsidRPr="00115AC1">
        <w:t>UDP</w:t>
      </w:r>
      <w:r>
        <w:t>Relay_genericUdpServiceDstIpTblSet need to be written for the new table.</w:t>
      </w:r>
    </w:p>
    <w:p w14:paraId="04119176" w14:textId="77777777" w:rsidR="00F1474F" w:rsidRDefault="00F1474F" w:rsidP="00F1474F"/>
    <w:p w14:paraId="3106121E" w14:textId="77777777" w:rsidR="00F1474F" w:rsidRDefault="00F1474F" w:rsidP="00F1474F"/>
    <w:p w14:paraId="50F1CFDB" w14:textId="77777777" w:rsidR="00F1474F" w:rsidRDefault="00F1474F" w:rsidP="00F1474F"/>
    <w:p w14:paraId="67BFDEEC" w14:textId="77777777" w:rsidR="00F1474F" w:rsidRDefault="00F1474F" w:rsidP="005718B1">
      <w:pPr>
        <w:outlineLvl w:val="0"/>
        <w:rPr>
          <w:b/>
          <w:u w:val="single"/>
        </w:rPr>
      </w:pPr>
      <w:r w:rsidRPr="005E64C6">
        <w:rPr>
          <w:b/>
          <w:u w:val="single"/>
        </w:rPr>
        <w:t>Changes in genericHandleRequest() in UDP Relay CMM:-</w:t>
      </w:r>
    </w:p>
    <w:p w14:paraId="46D7DFD2" w14:textId="77777777" w:rsidR="00F1474F" w:rsidRPr="005E64C6" w:rsidRDefault="00F1474F" w:rsidP="00F1474F">
      <w:pPr>
        <w:rPr>
          <w:b/>
          <w:u w:val="single"/>
        </w:rPr>
      </w:pPr>
    </w:p>
    <w:p w14:paraId="62B25E31" w14:textId="77777777" w:rsidR="00F1474F" w:rsidRDefault="00F1474F" w:rsidP="0090177E">
      <w:pPr>
        <w:numPr>
          <w:ilvl w:val="0"/>
          <w:numId w:val="47"/>
        </w:numPr>
        <w:jc w:val="both"/>
      </w:pPr>
      <w:r>
        <w:t>Check if there is any destination vlan configured. If yes the earlier flow holds good, if not proceed to step 2.</w:t>
      </w:r>
    </w:p>
    <w:p w14:paraId="6FD47502" w14:textId="77777777" w:rsidR="00F1474F" w:rsidRDefault="00F1474F" w:rsidP="0090177E">
      <w:pPr>
        <w:numPr>
          <w:ilvl w:val="0"/>
          <w:numId w:val="47"/>
        </w:numPr>
        <w:jc w:val="both"/>
      </w:pPr>
      <w:r>
        <w:t>Decrement the TTL value in the IP header.</w:t>
      </w:r>
    </w:p>
    <w:p w14:paraId="4499CD8E" w14:textId="77777777" w:rsidR="00F1474F" w:rsidRDefault="00F1474F" w:rsidP="0090177E">
      <w:pPr>
        <w:numPr>
          <w:ilvl w:val="0"/>
          <w:numId w:val="47"/>
        </w:numPr>
        <w:jc w:val="both"/>
      </w:pPr>
      <w:r>
        <w:t>If TTL value is less than 1, drop the packet.</w:t>
      </w:r>
    </w:p>
    <w:p w14:paraId="5B6F95EE" w14:textId="77777777" w:rsidR="00F1474F" w:rsidRDefault="00F1474F" w:rsidP="0090177E">
      <w:pPr>
        <w:numPr>
          <w:ilvl w:val="0"/>
          <w:numId w:val="47"/>
        </w:numPr>
        <w:jc w:val="both"/>
      </w:pPr>
      <w:r>
        <w:t>Retain the source IP address in IP header.</w:t>
      </w:r>
    </w:p>
    <w:p w14:paraId="62D7A107" w14:textId="77777777" w:rsidR="00F1474F" w:rsidRDefault="00F1474F" w:rsidP="0090177E">
      <w:pPr>
        <w:numPr>
          <w:ilvl w:val="0"/>
          <w:numId w:val="47"/>
        </w:numPr>
        <w:jc w:val="both"/>
      </w:pPr>
      <w:r>
        <w:t>Stamp the IP destination address as the address configured for the UDP service.</w:t>
      </w:r>
    </w:p>
    <w:p w14:paraId="05497405" w14:textId="77777777" w:rsidR="00F1474F" w:rsidRDefault="00F1474F" w:rsidP="0090177E">
      <w:pPr>
        <w:numPr>
          <w:ilvl w:val="0"/>
          <w:numId w:val="47"/>
        </w:numPr>
        <w:jc w:val="both"/>
      </w:pPr>
      <w:r>
        <w:t>Calculate checksum for IP header.</w:t>
      </w:r>
    </w:p>
    <w:p w14:paraId="6DF49B90" w14:textId="77777777" w:rsidR="00F1474F" w:rsidRDefault="00F1474F" w:rsidP="00F1474F">
      <w:pPr>
        <w:jc w:val="both"/>
      </w:pPr>
    </w:p>
    <w:p w14:paraId="5C00C28C" w14:textId="77777777" w:rsidR="00F1474F" w:rsidRDefault="00F1474F" w:rsidP="0090177E">
      <w:pPr>
        <w:numPr>
          <w:ilvl w:val="0"/>
          <w:numId w:val="47"/>
        </w:numPr>
        <w:jc w:val="both"/>
      </w:pPr>
      <w:r>
        <w:t xml:space="preserve">Send the packet to IPNI with a new type </w:t>
      </w:r>
      <w:r w:rsidRPr="00A3674C">
        <w:t>UDPRELAY_</w:t>
      </w:r>
      <w:r>
        <w:t>ROUTED</w:t>
      </w:r>
      <w:r w:rsidRPr="00A3674C">
        <w:t>_DATA_TO_IPNI</w:t>
      </w:r>
      <w:r>
        <w:t xml:space="preserve">. Pls note that this is different from </w:t>
      </w:r>
      <w:r w:rsidRPr="00A3674C">
        <w:t>UDPRELAY_</w:t>
      </w:r>
      <w:r>
        <w:t>UNICAST</w:t>
      </w:r>
      <w:r w:rsidRPr="00A3674C">
        <w:t>_DATA_TO_IPNI</w:t>
      </w:r>
      <w:r>
        <w:t xml:space="preserve"> as the outgoing gport, gateway mac is not known and a route lookup is needed to the configured relay IP (in IPNI), followed by an arp lookup to the gateway.</w:t>
      </w:r>
    </w:p>
    <w:p w14:paraId="2434499B" w14:textId="77777777" w:rsidR="00F1474F" w:rsidRPr="005C72F1" w:rsidRDefault="00F1474F" w:rsidP="0090177E">
      <w:pPr>
        <w:numPr>
          <w:ilvl w:val="0"/>
          <w:numId w:val="47"/>
        </w:numPr>
        <w:jc w:val="both"/>
      </w:pPr>
      <w:r w:rsidRPr="005C72F1">
        <w:t>Increment the ipTxCnt counter.</w:t>
      </w:r>
    </w:p>
    <w:p w14:paraId="04F8837F" w14:textId="77777777" w:rsidR="00F1474F" w:rsidRDefault="00F1474F" w:rsidP="00F1474F"/>
    <w:p w14:paraId="4CD95DDA" w14:textId="77777777" w:rsidR="00F1474F" w:rsidRDefault="00F1474F" w:rsidP="005718B1">
      <w:pPr>
        <w:outlineLvl w:val="0"/>
        <w:rPr>
          <w:b/>
          <w:u w:val="single"/>
        </w:rPr>
      </w:pPr>
      <w:r w:rsidRPr="00B60405">
        <w:rPr>
          <w:b/>
          <w:u w:val="single"/>
        </w:rPr>
        <w:t>Changes in IPNI:-</w:t>
      </w:r>
    </w:p>
    <w:p w14:paraId="49F24F4F" w14:textId="77777777" w:rsidR="00F1474F" w:rsidRDefault="00F1474F" w:rsidP="00F1474F">
      <w:pPr>
        <w:rPr>
          <w:b/>
          <w:u w:val="single"/>
        </w:rPr>
      </w:pPr>
    </w:p>
    <w:p w14:paraId="6FD95EBE" w14:textId="77777777" w:rsidR="00F1474F" w:rsidRDefault="00F1474F" w:rsidP="00F1474F">
      <w:r w:rsidRPr="00966387">
        <w:t xml:space="preserve">A new type </w:t>
      </w:r>
      <w:r w:rsidRPr="00A3674C">
        <w:t>UDPRELAY_</w:t>
      </w:r>
      <w:r>
        <w:t>ROUTED</w:t>
      </w:r>
      <w:r w:rsidRPr="00A3674C">
        <w:t>_DATA_TO_IPNI</w:t>
      </w:r>
      <w:r>
        <w:t xml:space="preserve"> has to be handled in IPNI (</w:t>
      </w:r>
      <w:r w:rsidRPr="00966387">
        <w:t>ipni_udprelay_engress_pkt</w:t>
      </w:r>
      <w:r>
        <w:t xml:space="preserve">()), which will do a route and arp lookup and send out the packet (pls refer to </w:t>
      </w:r>
      <w:r w:rsidRPr="00680785">
        <w:t>ipni_ipoutput</w:t>
      </w:r>
      <w:r>
        <w:t>()).</w:t>
      </w:r>
    </w:p>
    <w:p w14:paraId="01147F16" w14:textId="77777777" w:rsidR="00F1474F" w:rsidRDefault="00F1474F" w:rsidP="00F1474F"/>
    <w:p w14:paraId="0A5C1D60" w14:textId="77777777" w:rsidR="00F1474F" w:rsidRDefault="00F1474F" w:rsidP="00F1474F">
      <w:r>
        <w:t xml:space="preserve">The following message will need to be enhanced to include the VRF (used only for </w:t>
      </w:r>
      <w:r w:rsidRPr="00A3674C">
        <w:t>UDPRELAY_</w:t>
      </w:r>
      <w:r>
        <w:t>ROUTED</w:t>
      </w:r>
      <w:r w:rsidRPr="00A3674C">
        <w:t>_DATA_TO_IPNI</w:t>
      </w:r>
      <w:r>
        <w:t xml:space="preserve"> type). The destination IP would be populated in the payload.</w:t>
      </w:r>
    </w:p>
    <w:p w14:paraId="0ADFB011" w14:textId="77777777" w:rsidR="00F1474F" w:rsidRDefault="00F1474F" w:rsidP="00F1474F"/>
    <w:p w14:paraId="42722007" w14:textId="77777777" w:rsidR="00F1474F" w:rsidRPr="00D54EA1" w:rsidRDefault="00F1474F" w:rsidP="00F1474F"/>
    <w:p w14:paraId="2F43964E" w14:textId="77777777" w:rsidR="00F1474F" w:rsidRDefault="00F1474F" w:rsidP="00F1474F">
      <w:r>
        <w:t>typedef struct _udp_relay_egress_pkt_s</w:t>
      </w:r>
    </w:p>
    <w:p w14:paraId="4EEA03C1" w14:textId="77777777" w:rsidR="00F1474F" w:rsidRDefault="00F1474F" w:rsidP="00F1474F">
      <w:r>
        <w:t>{</w:t>
      </w:r>
    </w:p>
    <w:p w14:paraId="029EDFA7" w14:textId="77777777" w:rsidR="00F1474F" w:rsidRDefault="00F1474F" w:rsidP="00F1474F">
      <w:r>
        <w:t xml:space="preserve">   MSG_HDR_S  header;</w:t>
      </w:r>
    </w:p>
    <w:p w14:paraId="23F6C9A9" w14:textId="77777777" w:rsidR="00F1474F" w:rsidRDefault="00F1474F" w:rsidP="00F1474F">
      <w:r>
        <w:t xml:space="preserve">   uint32     srcGlobalPort;</w:t>
      </w:r>
    </w:p>
    <w:p w14:paraId="4DA31085" w14:textId="77777777" w:rsidR="00F1474F" w:rsidRDefault="00F1474F" w:rsidP="00F1474F">
      <w:r>
        <w:t xml:space="preserve">   uint32     dstGlobalPort;</w:t>
      </w:r>
    </w:p>
    <w:p w14:paraId="03BD8AAC" w14:textId="77777777" w:rsidR="00F1474F" w:rsidRDefault="00F1474F" w:rsidP="00F1474F">
      <w:r>
        <w:t xml:space="preserve">   int32      pkt_length;</w:t>
      </w:r>
    </w:p>
    <w:p w14:paraId="197D9F7C" w14:textId="77777777" w:rsidR="00F1474F" w:rsidRDefault="00F1474F" w:rsidP="00F1474F">
      <w:r>
        <w:t xml:space="preserve">   uint16     vlanId;</w:t>
      </w:r>
    </w:p>
    <w:p w14:paraId="035C17F7" w14:textId="77777777" w:rsidR="00F1474F" w:rsidRPr="00EF66A9" w:rsidRDefault="00F1474F" w:rsidP="00F1474F">
      <w:pPr>
        <w:rPr>
          <w:b/>
        </w:rPr>
      </w:pPr>
      <w:r w:rsidRPr="00EF66A9">
        <w:rPr>
          <w:b/>
        </w:rPr>
        <w:t xml:space="preserve">   uint16     vrf;</w:t>
      </w:r>
    </w:p>
    <w:p w14:paraId="7F100FE1" w14:textId="77777777" w:rsidR="00F1474F" w:rsidRDefault="00F1474F" w:rsidP="00F1474F">
      <w:r>
        <w:t xml:space="preserve">   uint8      macData[0];</w:t>
      </w:r>
    </w:p>
    <w:p w14:paraId="263E30F0" w14:textId="77777777" w:rsidR="00F1474F" w:rsidRDefault="00F1474F" w:rsidP="00F1474F">
      <w:r>
        <w:t>}UDP_RELAY_EGRESS_PKT_S;</w:t>
      </w:r>
    </w:p>
    <w:p w14:paraId="3AE826F4" w14:textId="77777777" w:rsidR="00F1474F" w:rsidRDefault="00F1474F" w:rsidP="00F1474F"/>
    <w:p w14:paraId="772B2838" w14:textId="77777777" w:rsidR="00F1474F" w:rsidRPr="00A975BE" w:rsidRDefault="00F1474F" w:rsidP="00F1474F"/>
    <w:p w14:paraId="4DB2D46B" w14:textId="77777777" w:rsidR="00F1474F" w:rsidRDefault="00F1474F" w:rsidP="00611676">
      <w:pPr>
        <w:pStyle w:val="Heading1"/>
        <w:numPr>
          <w:ilvl w:val="0"/>
          <w:numId w:val="0"/>
        </w:numPr>
      </w:pPr>
    </w:p>
    <w:p w14:paraId="608BF23F" w14:textId="77777777" w:rsidR="00F1474F" w:rsidRDefault="00F1474F" w:rsidP="00611676">
      <w:pPr>
        <w:pStyle w:val="Heading1"/>
        <w:numPr>
          <w:ilvl w:val="0"/>
          <w:numId w:val="0"/>
        </w:numPr>
      </w:pPr>
    </w:p>
    <w:p w14:paraId="73D951DF" w14:textId="77777777" w:rsidR="00C8236B" w:rsidRDefault="00C8236B"/>
    <w:p w14:paraId="7326C2EE" w14:textId="77777777" w:rsidR="00F1474F" w:rsidRDefault="00F1474F" w:rsidP="00611676">
      <w:pPr>
        <w:pStyle w:val="Heading1"/>
        <w:numPr>
          <w:ilvl w:val="0"/>
          <w:numId w:val="0"/>
        </w:numPr>
      </w:pPr>
    </w:p>
    <w:p w14:paraId="31112C75" w14:textId="77777777" w:rsidR="00F1474F" w:rsidRDefault="00F1474F" w:rsidP="00611676">
      <w:pPr>
        <w:pStyle w:val="Heading1"/>
        <w:numPr>
          <w:ilvl w:val="0"/>
          <w:numId w:val="0"/>
        </w:numPr>
      </w:pPr>
    </w:p>
    <w:p w14:paraId="7AE3520D" w14:textId="77777777" w:rsidR="00C8236B" w:rsidRDefault="00C8236B"/>
    <w:p w14:paraId="7DCFBCD9" w14:textId="77777777" w:rsidR="00C8236B" w:rsidRDefault="00C8236B"/>
    <w:p w14:paraId="258CC20D" w14:textId="77777777" w:rsidR="00C8236B" w:rsidRDefault="00C8236B"/>
    <w:p w14:paraId="23FD31E2" w14:textId="77777777" w:rsidR="00C8236B" w:rsidRDefault="00C8236B"/>
    <w:p w14:paraId="436F77AE" w14:textId="77777777" w:rsidR="00F1474F" w:rsidRDefault="00F1474F" w:rsidP="00611676">
      <w:pPr>
        <w:pStyle w:val="Heading1"/>
        <w:numPr>
          <w:ilvl w:val="0"/>
          <w:numId w:val="0"/>
        </w:numPr>
      </w:pPr>
    </w:p>
    <w:p w14:paraId="264F1A1D" w14:textId="77777777" w:rsidR="00611676" w:rsidRDefault="00611676" w:rsidP="005718B1">
      <w:pPr>
        <w:pStyle w:val="Heading1"/>
        <w:numPr>
          <w:ilvl w:val="0"/>
          <w:numId w:val="0"/>
        </w:numPr>
      </w:pPr>
      <w:bookmarkStart w:id="4048" w:name="_Toc522204918"/>
      <w:r>
        <w:t xml:space="preserve">APPENDIX </w:t>
      </w:r>
      <w:r w:rsidR="00F1474F">
        <w:t>F</w:t>
      </w:r>
      <w:r w:rsidR="00A0672E">
        <w:t>:  7.3.4</w:t>
      </w:r>
      <w:r>
        <w:t>.R01 DHCP Snooping</w:t>
      </w:r>
      <w:bookmarkEnd w:id="4031"/>
      <w:bookmarkEnd w:id="4048"/>
    </w:p>
    <w:p w14:paraId="43A9A473" w14:textId="77777777" w:rsidR="00221E26" w:rsidRDefault="00221E26" w:rsidP="005718B1">
      <w:pPr>
        <w:pStyle w:val="Heading1"/>
      </w:pPr>
      <w:bookmarkStart w:id="4049" w:name="_Toc522204919"/>
      <w:r>
        <w:t xml:space="preserve">DHCP Snooping </w:t>
      </w:r>
      <w:r w:rsidR="00F6787E">
        <w:t>–</w:t>
      </w:r>
      <w:r>
        <w:t xml:space="preserve"> </w:t>
      </w:r>
      <w:r w:rsidR="00F6787E">
        <w:t>RTR 3783</w:t>
      </w:r>
      <w:bookmarkEnd w:id="4049"/>
    </w:p>
    <w:p w14:paraId="5E16A86A" w14:textId="77777777" w:rsidR="00221E26" w:rsidRDefault="00221E26" w:rsidP="005718B1">
      <w:pPr>
        <w:pStyle w:val="Heading2"/>
      </w:pPr>
      <w:bookmarkStart w:id="4050" w:name="_Toc522204920"/>
      <w:r>
        <w:t>Introduction</w:t>
      </w:r>
      <w:bookmarkEnd w:id="4050"/>
    </w:p>
    <w:p w14:paraId="2647E624" w14:textId="77777777" w:rsidR="00E40CA2" w:rsidRPr="00A0672E" w:rsidRDefault="00E40CA2" w:rsidP="00A0672E"/>
    <w:p w14:paraId="2F54C1AE" w14:textId="77777777" w:rsidR="00E40CA2" w:rsidRDefault="00611676">
      <w:r>
        <w:t>DHCP Snooping feature i</w:t>
      </w:r>
      <w:r w:rsidR="00A0672E">
        <w:t>s ported from 7.X.X.R01</w:t>
      </w:r>
      <w:r w:rsidR="00271624">
        <w:t xml:space="preserve"> </w:t>
      </w:r>
      <w:r w:rsidR="00E40CA2">
        <w:t>(8.1.1.R01)</w:t>
      </w:r>
      <w:r w:rsidR="00A0672E">
        <w:t xml:space="preserve"> to </w:t>
      </w:r>
      <w:r w:rsidR="00E40CA2">
        <w:t>7.3.4.R01; so it will be same as 8.1.1.R01 release as explained in APPENDIX D.</w:t>
      </w:r>
    </w:p>
    <w:p w14:paraId="6196F871" w14:textId="77777777" w:rsidR="00E40CA2" w:rsidRDefault="00E40CA2"/>
    <w:p w14:paraId="77C5E4C8" w14:textId="77777777" w:rsidR="00E40CA2" w:rsidRDefault="00CC2B40" w:rsidP="005718B1">
      <w:pPr>
        <w:outlineLvl w:val="0"/>
      </w:pPr>
      <w:r>
        <w:t xml:space="preserve">On top if the changes in 8.1.1.R01 following design change is done in </w:t>
      </w:r>
      <w:r w:rsidR="00A000A8">
        <w:t>7.3.4.R01</w:t>
      </w:r>
    </w:p>
    <w:p w14:paraId="7DE6D5C6" w14:textId="77777777" w:rsidR="00A000A8" w:rsidRDefault="00A000A8"/>
    <w:p w14:paraId="1BA3F65B" w14:textId="77777777" w:rsidR="00F6787E" w:rsidRDefault="00F6787E" w:rsidP="005718B1">
      <w:pPr>
        <w:pStyle w:val="Heading2"/>
      </w:pPr>
      <w:bookmarkStart w:id="4051" w:name="_Design_Change"/>
      <w:bookmarkStart w:id="4052" w:name="_Toc522204921"/>
      <w:bookmarkEnd w:id="4051"/>
      <w:r>
        <w:t>Design Change</w:t>
      </w:r>
      <w:bookmarkEnd w:id="4052"/>
    </w:p>
    <w:p w14:paraId="7C2ECA69" w14:textId="77777777" w:rsidR="00F225C4" w:rsidRDefault="006B3AB4">
      <w:pPr>
        <w:ind w:firstLine="720"/>
      </w:pPr>
      <w:r>
        <w:t xml:space="preserve">UDP Relay task /DHCP Snooping shall process only packet with UDP src/dst port 68/67 and 67/68, expect the case where the destination IP address is switch IP address(Relayed reply or internal DHCP server packet) packet with UDP src/dst 67/67 port shall be processed in software. </w:t>
      </w:r>
      <w:r w:rsidR="00FD6A7F">
        <w:t>UDP port 67/67 is not trapped to CPU anymore. This</w:t>
      </w:r>
      <w:r>
        <w:t xml:space="preserve"> is done to make sure binding entry is created only on the client VLAN, not on a L3 domain if snooping is enabled where packets shall be already relayed/routed</w:t>
      </w:r>
      <w:r w:rsidR="00721A2C">
        <w:t xml:space="preserve"> as explained in </w:t>
      </w:r>
      <w:r w:rsidR="00721A2C" w:rsidRPr="00721A2C">
        <w:t>Fig 9.2.a</w:t>
      </w:r>
      <w:r w:rsidR="00721A2C">
        <w:t xml:space="preserve"> and Fig 9.2.b</w:t>
      </w:r>
    </w:p>
    <w:p w14:paraId="2A1817AE" w14:textId="77777777" w:rsidR="00F225C4" w:rsidRDefault="00F225C4">
      <w:pPr>
        <w:ind w:firstLine="720"/>
      </w:pPr>
    </w:p>
    <w:p w14:paraId="795139A9" w14:textId="77777777" w:rsidR="00F225C4" w:rsidRDefault="00721A2C">
      <w:pPr>
        <w:ind w:firstLine="720"/>
      </w:pPr>
      <w:r>
        <w:t>In the below two example</w:t>
      </w:r>
      <w:r w:rsidR="007D3D8E">
        <w:t>s</w:t>
      </w:r>
      <w:r>
        <w:t xml:space="preserve"> since snooping is not enabled in VLAN 10 where client is connected, all the unicast renew and release DHCP packet shall reach switch B with UDP src/dst port 68/67. Here since snooping is enabled on Switch B, we don’t want to create binding entry for VLAN 10 subnet in Switch B under VLAN 20. So switch B should bridge the packet in case 1(Fig 9.2.a) and route the packet in case 2(Fig 9.2.b).</w:t>
      </w:r>
    </w:p>
    <w:p w14:paraId="3C1E053A" w14:textId="77777777" w:rsidR="00F225C4" w:rsidRDefault="00CF5DEF">
      <w:pPr>
        <w:ind w:firstLine="720"/>
      </w:pPr>
      <w:r>
        <w:rPr>
          <w:noProof/>
        </w:rPr>
        <mc:AlternateContent>
          <mc:Choice Requires="wpc">
            <w:drawing>
              <wp:inline distT="0" distB="0" distL="0" distR="0" wp14:anchorId="0C8C3B6A" wp14:editId="7AD0158A">
                <wp:extent cx="5429250" cy="1971675"/>
                <wp:effectExtent l="0" t="3810" r="0" b="0"/>
                <wp:docPr id="104" name="Canvas 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 name="Rectangle 30"/>
                        <wps:cNvSpPr>
                          <a:spLocks noChangeArrowheads="1"/>
                        </wps:cNvSpPr>
                        <wps:spPr bwMode="auto">
                          <a:xfrm>
                            <a:off x="1400175" y="781685"/>
                            <a:ext cx="857885" cy="552450"/>
                          </a:xfrm>
                          <a:prstGeom prst="rect">
                            <a:avLst/>
                          </a:prstGeom>
                          <a:solidFill>
                            <a:srgbClr val="FFFFFF"/>
                          </a:solidFill>
                          <a:ln w="9525">
                            <a:solidFill>
                              <a:srgbClr val="000000"/>
                            </a:solidFill>
                            <a:miter lim="800000"/>
                            <a:headEnd/>
                            <a:tailEnd/>
                          </a:ln>
                        </wps:spPr>
                        <wps:txbx>
                          <w:txbxContent>
                            <w:p w14:paraId="270A9322" w14:textId="77777777" w:rsidR="001D5EDE" w:rsidRDefault="001D5EDE" w:rsidP="00721A2C">
                              <w:r>
                                <w:t>Switch A</w:t>
                              </w:r>
                            </w:p>
                            <w:p w14:paraId="5BBB3A9E" w14:textId="77777777" w:rsidR="001D5EDE" w:rsidRDefault="001D5EDE" w:rsidP="00721A2C">
                              <w:r>
                                <w:t>Router</w:t>
                              </w:r>
                            </w:p>
                          </w:txbxContent>
                        </wps:txbx>
                        <wps:bodyPr rot="0" vert="horz" wrap="square" lIns="91440" tIns="45720" rIns="91440" bIns="45720" anchor="t" anchorCtr="0" upright="1">
                          <a:noAutofit/>
                        </wps:bodyPr>
                      </wps:wsp>
                      <wps:wsp>
                        <wps:cNvPr id="30" name="Rectangle 31"/>
                        <wps:cNvSpPr>
                          <a:spLocks noChangeArrowheads="1"/>
                        </wps:cNvSpPr>
                        <wps:spPr bwMode="auto">
                          <a:xfrm>
                            <a:off x="2762885" y="724535"/>
                            <a:ext cx="1028065" cy="657225"/>
                          </a:xfrm>
                          <a:prstGeom prst="rect">
                            <a:avLst/>
                          </a:prstGeom>
                          <a:solidFill>
                            <a:srgbClr val="FFFFFF"/>
                          </a:solidFill>
                          <a:ln w="9525">
                            <a:solidFill>
                              <a:srgbClr val="000000"/>
                            </a:solidFill>
                            <a:miter lim="800000"/>
                            <a:headEnd/>
                            <a:tailEnd/>
                          </a:ln>
                        </wps:spPr>
                        <wps:txbx>
                          <w:txbxContent>
                            <w:p w14:paraId="6D1CFDF4" w14:textId="77777777" w:rsidR="001D5EDE" w:rsidRDefault="001D5EDE" w:rsidP="00721A2C">
                              <w:r>
                                <w:t>Switch B</w:t>
                              </w:r>
                            </w:p>
                            <w:p w14:paraId="0C476ED5" w14:textId="77777777" w:rsidR="001D5EDE" w:rsidRDefault="001D5EDE" w:rsidP="00721A2C">
                              <w:r>
                                <w:t>L2 Snooping</w:t>
                              </w:r>
                            </w:p>
                          </w:txbxContent>
                        </wps:txbx>
                        <wps:bodyPr rot="0" vert="horz" wrap="square" lIns="91440" tIns="45720" rIns="91440" bIns="45720" anchor="t" anchorCtr="0" upright="1">
                          <a:noAutofit/>
                        </wps:bodyPr>
                      </wps:wsp>
                      <wps:wsp>
                        <wps:cNvPr id="31" name="AutoShape 32"/>
                        <wps:cNvCnPr>
                          <a:cxnSpLocks noChangeShapeType="1"/>
                          <a:stCxn id="29" idx="3"/>
                          <a:endCxn id="30" idx="1"/>
                        </wps:cNvCnPr>
                        <wps:spPr bwMode="auto">
                          <a:xfrm flipV="1">
                            <a:off x="2258060" y="1053465"/>
                            <a:ext cx="50482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AutoShape 33"/>
                        <wps:cNvCnPr>
                          <a:cxnSpLocks noChangeShapeType="1"/>
                        </wps:cNvCnPr>
                        <wps:spPr bwMode="auto">
                          <a:xfrm>
                            <a:off x="3077210" y="888365"/>
                            <a:ext cx="4762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34"/>
                        <wps:cNvCnPr>
                          <a:cxnSpLocks noChangeShapeType="1"/>
                          <a:stCxn id="29" idx="1"/>
                          <a:endCxn id="99" idx="3"/>
                        </wps:cNvCnPr>
                        <wps:spPr bwMode="auto">
                          <a:xfrm flipH="1">
                            <a:off x="819150" y="1057910"/>
                            <a:ext cx="58102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AutoShape 35"/>
                        <wps:cNvCnPr>
                          <a:cxnSpLocks noChangeShapeType="1"/>
                          <a:stCxn id="30" idx="3"/>
                        </wps:cNvCnPr>
                        <wps:spPr bwMode="auto">
                          <a:xfrm>
                            <a:off x="3790950" y="1053465"/>
                            <a:ext cx="55245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Text Box 36"/>
                        <wps:cNvSpPr txBox="1">
                          <a:spLocks noChangeArrowheads="1"/>
                        </wps:cNvSpPr>
                        <wps:spPr bwMode="auto">
                          <a:xfrm>
                            <a:off x="66675" y="812800"/>
                            <a:ext cx="752475" cy="492760"/>
                          </a:xfrm>
                          <a:prstGeom prst="rect">
                            <a:avLst/>
                          </a:prstGeom>
                          <a:solidFill>
                            <a:srgbClr val="FFFFFF"/>
                          </a:solidFill>
                          <a:ln w="9525">
                            <a:solidFill>
                              <a:srgbClr val="000000"/>
                            </a:solidFill>
                            <a:miter lim="800000"/>
                            <a:headEnd/>
                            <a:tailEnd/>
                          </a:ln>
                        </wps:spPr>
                        <wps:txbx>
                          <w:txbxContent>
                            <w:p w14:paraId="0CA0E18B" w14:textId="77777777" w:rsidR="001D5EDE" w:rsidRDefault="001D5EDE" w:rsidP="00721A2C">
                              <w:r>
                                <w:t>DHCP</w:t>
                              </w:r>
                            </w:p>
                            <w:p w14:paraId="12F94F04" w14:textId="77777777" w:rsidR="001D5EDE" w:rsidRDefault="001D5EDE" w:rsidP="00721A2C">
                              <w:r>
                                <w:t>Client</w:t>
                              </w:r>
                            </w:p>
                          </w:txbxContent>
                        </wps:txbx>
                        <wps:bodyPr rot="0" vert="horz" wrap="square" lIns="91440" tIns="45720" rIns="91440" bIns="45720" anchor="t" anchorCtr="0" upright="1">
                          <a:noAutofit/>
                        </wps:bodyPr>
                      </wps:wsp>
                      <wps:wsp>
                        <wps:cNvPr id="100" name="Text Box 37"/>
                        <wps:cNvSpPr txBox="1">
                          <a:spLocks noChangeArrowheads="1"/>
                        </wps:cNvSpPr>
                        <wps:spPr bwMode="auto">
                          <a:xfrm>
                            <a:off x="4343400" y="843915"/>
                            <a:ext cx="752475" cy="461645"/>
                          </a:xfrm>
                          <a:prstGeom prst="rect">
                            <a:avLst/>
                          </a:prstGeom>
                          <a:solidFill>
                            <a:srgbClr val="FFFFFF"/>
                          </a:solidFill>
                          <a:ln w="9525">
                            <a:solidFill>
                              <a:srgbClr val="000000"/>
                            </a:solidFill>
                            <a:miter lim="800000"/>
                            <a:headEnd/>
                            <a:tailEnd/>
                          </a:ln>
                        </wps:spPr>
                        <wps:txbx>
                          <w:txbxContent>
                            <w:p w14:paraId="4F19F6BA" w14:textId="77777777" w:rsidR="001D5EDE" w:rsidRDefault="001D5EDE" w:rsidP="00721A2C">
                              <w:r>
                                <w:t>DHCP Server</w:t>
                              </w:r>
                            </w:p>
                          </w:txbxContent>
                        </wps:txbx>
                        <wps:bodyPr rot="0" vert="horz" wrap="square" lIns="91440" tIns="45720" rIns="91440" bIns="45720" anchor="t" anchorCtr="0" upright="1">
                          <a:noAutofit/>
                        </wps:bodyPr>
                      </wps:wsp>
                      <wps:wsp>
                        <wps:cNvPr id="101" name="Text Box 38"/>
                        <wps:cNvSpPr txBox="1">
                          <a:spLocks noChangeArrowheads="1"/>
                        </wps:cNvSpPr>
                        <wps:spPr bwMode="auto">
                          <a:xfrm>
                            <a:off x="819150" y="1334135"/>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6693E4" w14:textId="77777777" w:rsidR="001D5EDE" w:rsidRPr="00721A2C" w:rsidRDefault="001D5EDE" w:rsidP="00721A2C">
                              <w:pPr>
                                <w:rPr>
                                  <w:sz w:val="16"/>
                                </w:rPr>
                              </w:pPr>
                              <w:r w:rsidRPr="00721A2C">
                                <w:rPr>
                                  <w:sz w:val="16"/>
                                </w:rPr>
                                <w:t>Vlan 10</w:t>
                              </w:r>
                            </w:p>
                          </w:txbxContent>
                        </wps:txbx>
                        <wps:bodyPr rot="0" vert="horz" wrap="square" lIns="91440" tIns="45720" rIns="91440" bIns="45720" anchor="t" anchorCtr="0" upright="1">
                          <a:noAutofit/>
                        </wps:bodyPr>
                      </wps:wsp>
                      <wps:wsp>
                        <wps:cNvPr id="102" name="Text Box 39"/>
                        <wps:cNvSpPr txBox="1">
                          <a:spLocks noChangeArrowheads="1"/>
                        </wps:cNvSpPr>
                        <wps:spPr bwMode="auto">
                          <a:xfrm>
                            <a:off x="2181860" y="1381760"/>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83F288" w14:textId="77777777" w:rsidR="001D5EDE" w:rsidRPr="00721A2C" w:rsidRDefault="001D5EDE" w:rsidP="00721A2C">
                              <w:pPr>
                                <w:rPr>
                                  <w:sz w:val="16"/>
                                </w:rPr>
                              </w:pPr>
                              <w:r w:rsidRPr="00721A2C">
                                <w:rPr>
                                  <w:sz w:val="16"/>
                                </w:rPr>
                                <w:t xml:space="preserve">Vlan </w:t>
                              </w:r>
                              <w:r>
                                <w:rPr>
                                  <w:sz w:val="16"/>
                                </w:rPr>
                                <w:t>2</w:t>
                              </w:r>
                              <w:r w:rsidRPr="00721A2C">
                                <w:rPr>
                                  <w:sz w:val="16"/>
                                </w:rPr>
                                <w:t>0</w:t>
                              </w:r>
                            </w:p>
                          </w:txbxContent>
                        </wps:txbx>
                        <wps:bodyPr rot="0" vert="horz" wrap="square" lIns="91440" tIns="45720" rIns="91440" bIns="45720" anchor="t" anchorCtr="0" upright="1">
                          <a:noAutofit/>
                        </wps:bodyPr>
                      </wps:wsp>
                      <wps:wsp>
                        <wps:cNvPr id="103" name="Text Box 40"/>
                        <wps:cNvSpPr txBox="1">
                          <a:spLocks noChangeArrowheads="1"/>
                        </wps:cNvSpPr>
                        <wps:spPr bwMode="auto">
                          <a:xfrm>
                            <a:off x="3762375" y="1381760"/>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533D64" w14:textId="77777777" w:rsidR="001D5EDE" w:rsidRPr="00721A2C" w:rsidRDefault="001D5EDE" w:rsidP="00721A2C">
                              <w:pPr>
                                <w:rPr>
                                  <w:sz w:val="16"/>
                                </w:rPr>
                              </w:pPr>
                              <w:r w:rsidRPr="00721A2C">
                                <w:rPr>
                                  <w:sz w:val="16"/>
                                </w:rPr>
                                <w:t xml:space="preserve">Vlan </w:t>
                              </w:r>
                              <w:r>
                                <w:rPr>
                                  <w:sz w:val="16"/>
                                </w:rPr>
                                <w:t>2</w:t>
                              </w:r>
                              <w:r w:rsidRPr="00721A2C">
                                <w:rPr>
                                  <w:sz w:val="16"/>
                                </w:rPr>
                                <w:t>0</w:t>
                              </w:r>
                            </w:p>
                          </w:txbxContent>
                        </wps:txbx>
                        <wps:bodyPr rot="0" vert="horz" wrap="square" lIns="91440" tIns="45720" rIns="91440" bIns="45720" anchor="t" anchorCtr="0" upright="1">
                          <a:noAutofit/>
                        </wps:bodyPr>
                      </wps:wsp>
                    </wpc:wpc>
                  </a:graphicData>
                </a:graphic>
              </wp:inline>
            </w:drawing>
          </mc:Choice>
          <mc:Fallback>
            <w:pict>
              <v:group w14:anchorId="0C8C3B6A" id="Canvas 28" o:spid="_x0000_s1064" editas="canvas" style="width:427.5pt;height:155.25pt;mso-position-horizontal-relative:char;mso-position-vertical-relative:line" coordsize="54292,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">
                <v:shape id="_x0000_s1065" type="#_x0000_t75" style="position:absolute;width:54292;height:19716;visibility:visible;mso-wrap-style:square">
                  <v:fill o:detectmouseclick="t"/>
                  <v:path o:connecttype="none"/>
                </v:shape>
                <v:rect id="Rectangle 30" o:spid="_x0000_s1066" style="position:absolute;left:14001;top:7816;width:8579;height:5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270A9322" w14:textId="77777777" w:rsidR="001D5EDE" w:rsidRDefault="001D5EDE" w:rsidP="00721A2C">
                        <w:r>
                          <w:t>Switch A</w:t>
                        </w:r>
                      </w:p>
                      <w:p w14:paraId="5BBB3A9E" w14:textId="77777777" w:rsidR="001D5EDE" w:rsidRDefault="001D5EDE" w:rsidP="00721A2C">
                        <w:r>
                          <w:t>Router</w:t>
                        </w:r>
                      </w:p>
                    </w:txbxContent>
                  </v:textbox>
                </v:rect>
                <v:rect id="Rectangle 31" o:spid="_x0000_s1067" style="position:absolute;left:27628;top:7245;width:10281;height:6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6D1CFDF4" w14:textId="77777777" w:rsidR="001D5EDE" w:rsidRDefault="001D5EDE" w:rsidP="00721A2C">
                        <w:r>
                          <w:t>Switch B</w:t>
                        </w:r>
                      </w:p>
                      <w:p w14:paraId="0C476ED5" w14:textId="77777777" w:rsidR="001D5EDE" w:rsidRDefault="001D5EDE" w:rsidP="00721A2C">
                        <w:r>
                          <w:t>L2 Snooping</w:t>
                        </w:r>
                      </w:p>
                    </w:txbxContent>
                  </v:textbox>
                </v:rect>
                <v:shape id="AutoShape 32" o:spid="_x0000_s1068" type="#_x0000_t32" style="position:absolute;left:22580;top:10534;width:5048;height: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"/>
                <v:shape id="AutoShape 33" o:spid="_x0000_s1069" type="#_x0000_t32" style="position:absolute;left:30772;top:8883;width:476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34" o:spid="_x0000_s1070" type="#_x0000_t32" style="position:absolute;left:8191;top:10579;width:5810;height: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"/>
                <v:shape id="AutoShape 35" o:spid="_x0000_s1071" type="#_x0000_t32" style="position:absolute;left:37909;top:10534;width:5525;height: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"/>
                <v:shape id="Text Box 36" o:spid="_x0000_s1072" type="#_x0000_t202" style="position:absolute;left:666;top:8128;width:7525;height:4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">
                  <v:textbox>
                    <w:txbxContent>
                      <w:p w14:paraId="0CA0E18B" w14:textId="77777777" w:rsidR="001D5EDE" w:rsidRDefault="001D5EDE" w:rsidP="00721A2C">
                        <w:r>
                          <w:t>DHCP</w:t>
                        </w:r>
                      </w:p>
                      <w:p w14:paraId="12F94F04" w14:textId="77777777" w:rsidR="001D5EDE" w:rsidRDefault="001D5EDE" w:rsidP="00721A2C">
                        <w:r>
                          <w:t>Client</w:t>
                        </w:r>
                      </w:p>
                    </w:txbxContent>
                  </v:textbox>
                </v:shape>
                <v:shape id="Text Box 37" o:spid="_x0000_s1073" type="#_x0000_t202" style="position:absolute;left:43434;top:8439;width:7524;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">
                  <v:textbox>
                    <w:txbxContent>
                      <w:p w14:paraId="4F19F6BA" w14:textId="77777777" w:rsidR="001D5EDE" w:rsidRDefault="001D5EDE" w:rsidP="00721A2C">
                        <w:r>
                          <w:t>DHCP Server</w:t>
                        </w:r>
                      </w:p>
                    </w:txbxContent>
                  </v:textbox>
                </v:shape>
                <v:shape id="Text Box 38" o:spid="_x0000_s1074" type="#_x0000_t202" style="position:absolute;left:8191;top:13341;width:581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14:paraId="546693E4" w14:textId="77777777" w:rsidR="001D5EDE" w:rsidRPr="00721A2C" w:rsidRDefault="001D5EDE" w:rsidP="00721A2C">
                        <w:pPr>
                          <w:rPr>
                            <w:sz w:val="16"/>
                          </w:rPr>
                        </w:pPr>
                        <w:r w:rsidRPr="00721A2C">
                          <w:rPr>
                            <w:sz w:val="16"/>
                          </w:rPr>
                          <w:t>Vlan 10</w:t>
                        </w:r>
                      </w:p>
                    </w:txbxContent>
                  </v:textbox>
                </v:shape>
                <v:shape id="Text Box 39" o:spid="_x0000_s1075" type="#_x0000_t202" style="position:absolute;left:21818;top:13817;width:581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" stroked="f">
                  <v:textbox>
                    <w:txbxContent>
                      <w:p w14:paraId="2483F288" w14:textId="77777777" w:rsidR="001D5EDE" w:rsidRPr="00721A2C" w:rsidRDefault="001D5EDE" w:rsidP="00721A2C">
                        <w:pPr>
                          <w:rPr>
                            <w:sz w:val="16"/>
                          </w:rPr>
                        </w:pPr>
                        <w:r w:rsidRPr="00721A2C">
                          <w:rPr>
                            <w:sz w:val="16"/>
                          </w:rPr>
                          <w:t xml:space="preserve">Vlan </w:t>
                        </w:r>
                        <w:r>
                          <w:rPr>
                            <w:sz w:val="16"/>
                          </w:rPr>
                          <w:t>2</w:t>
                        </w:r>
                        <w:r w:rsidRPr="00721A2C">
                          <w:rPr>
                            <w:sz w:val="16"/>
                          </w:rPr>
                          <w:t>0</w:t>
                        </w:r>
                      </w:p>
                    </w:txbxContent>
                  </v:textbox>
                </v:shape>
                <v:shape id="Text Box 40" o:spid="_x0000_s1076" type="#_x0000_t202" style="position:absolute;left:37623;top:13817;width:581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" stroked="f">
                  <v:textbox>
                    <w:txbxContent>
                      <w:p w14:paraId="07533D64" w14:textId="77777777" w:rsidR="001D5EDE" w:rsidRPr="00721A2C" w:rsidRDefault="001D5EDE" w:rsidP="00721A2C">
                        <w:pPr>
                          <w:rPr>
                            <w:sz w:val="16"/>
                          </w:rPr>
                        </w:pPr>
                        <w:r w:rsidRPr="00721A2C">
                          <w:rPr>
                            <w:sz w:val="16"/>
                          </w:rPr>
                          <w:t xml:space="preserve">Vlan </w:t>
                        </w:r>
                        <w:r>
                          <w:rPr>
                            <w:sz w:val="16"/>
                          </w:rPr>
                          <w:t>2</w:t>
                        </w:r>
                        <w:r w:rsidRPr="00721A2C">
                          <w:rPr>
                            <w:sz w:val="16"/>
                          </w:rPr>
                          <w:t>0</w:t>
                        </w:r>
                      </w:p>
                    </w:txbxContent>
                  </v:textbox>
                </v:shape>
                <w10:anchorlock/>
              </v:group>
            </w:pict>
          </mc:Fallback>
        </mc:AlternateContent>
      </w:r>
    </w:p>
    <w:p w14:paraId="66BB4D39" w14:textId="77777777" w:rsidR="00F225C4" w:rsidRDefault="00F225C4">
      <w:pPr>
        <w:ind w:firstLine="720"/>
      </w:pPr>
    </w:p>
    <w:p w14:paraId="3A8E64AA" w14:textId="77777777" w:rsidR="00721A2C" w:rsidRDefault="00721A2C" w:rsidP="005718B1">
      <w:pPr>
        <w:ind w:firstLine="720"/>
        <w:jc w:val="center"/>
        <w:outlineLvl w:val="0"/>
      </w:pPr>
      <w:r>
        <w:t>Fig 9.2.a</w:t>
      </w:r>
    </w:p>
    <w:p w14:paraId="03B8A940" w14:textId="77777777" w:rsidR="00721A2C" w:rsidRDefault="00721A2C" w:rsidP="00721A2C">
      <w:pPr>
        <w:ind w:firstLine="720"/>
        <w:jc w:val="center"/>
      </w:pPr>
    </w:p>
    <w:p w14:paraId="5E41A768" w14:textId="77777777" w:rsidR="00721A2C" w:rsidRDefault="00721A2C" w:rsidP="00721A2C">
      <w:pPr>
        <w:ind w:firstLine="720"/>
        <w:jc w:val="center"/>
      </w:pPr>
    </w:p>
    <w:p w14:paraId="17C0329A" w14:textId="77777777" w:rsidR="00721A2C" w:rsidRDefault="00CF5DEF" w:rsidP="00721A2C">
      <w:pPr>
        <w:ind w:firstLine="720"/>
        <w:jc w:val="center"/>
      </w:pPr>
      <w:r>
        <w:rPr>
          <w:noProof/>
        </w:rPr>
        <mc:AlternateContent>
          <mc:Choice Requires="wpc">
            <w:drawing>
              <wp:inline distT="0" distB="0" distL="0" distR="0" wp14:anchorId="1BD75824" wp14:editId="2F5D28D5">
                <wp:extent cx="5429250" cy="1971675"/>
                <wp:effectExtent l="0" t="0" r="0" b="2540"/>
                <wp:docPr id="28"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 name="Rectangle 17"/>
                        <wps:cNvSpPr>
                          <a:spLocks noChangeArrowheads="1"/>
                        </wps:cNvSpPr>
                        <wps:spPr bwMode="auto">
                          <a:xfrm>
                            <a:off x="1400175" y="781685"/>
                            <a:ext cx="857885" cy="552450"/>
                          </a:xfrm>
                          <a:prstGeom prst="rect">
                            <a:avLst/>
                          </a:prstGeom>
                          <a:solidFill>
                            <a:srgbClr val="FFFFFF"/>
                          </a:solidFill>
                          <a:ln w="9525">
                            <a:solidFill>
                              <a:srgbClr val="000000"/>
                            </a:solidFill>
                            <a:miter lim="800000"/>
                            <a:headEnd/>
                            <a:tailEnd/>
                          </a:ln>
                        </wps:spPr>
                        <wps:txbx>
                          <w:txbxContent>
                            <w:p w14:paraId="487E1E29" w14:textId="77777777" w:rsidR="001D5EDE" w:rsidRDefault="001D5EDE" w:rsidP="00721A2C">
                              <w:r>
                                <w:t>Switch A</w:t>
                              </w:r>
                            </w:p>
                            <w:p w14:paraId="2957F3DF" w14:textId="77777777" w:rsidR="001D5EDE" w:rsidRDefault="001D5EDE" w:rsidP="00721A2C">
                              <w:r>
                                <w:t>Router</w:t>
                              </w:r>
                            </w:p>
                          </w:txbxContent>
                        </wps:txbx>
                        <wps:bodyPr rot="0" vert="horz" wrap="square" lIns="91440" tIns="45720" rIns="91440" bIns="45720" anchor="t" anchorCtr="0" upright="1">
                          <a:noAutofit/>
                        </wps:bodyPr>
                      </wps:wsp>
                      <wps:wsp>
                        <wps:cNvPr id="18" name="Rectangle 18"/>
                        <wps:cNvSpPr>
                          <a:spLocks noChangeArrowheads="1"/>
                        </wps:cNvSpPr>
                        <wps:spPr bwMode="auto">
                          <a:xfrm>
                            <a:off x="2762885" y="724535"/>
                            <a:ext cx="1028065" cy="657225"/>
                          </a:xfrm>
                          <a:prstGeom prst="rect">
                            <a:avLst/>
                          </a:prstGeom>
                          <a:solidFill>
                            <a:srgbClr val="FFFFFF"/>
                          </a:solidFill>
                          <a:ln w="9525">
                            <a:solidFill>
                              <a:srgbClr val="000000"/>
                            </a:solidFill>
                            <a:miter lim="800000"/>
                            <a:headEnd/>
                            <a:tailEnd/>
                          </a:ln>
                        </wps:spPr>
                        <wps:txbx>
                          <w:txbxContent>
                            <w:p w14:paraId="07897E67" w14:textId="77777777" w:rsidR="001D5EDE" w:rsidRDefault="001D5EDE" w:rsidP="00721A2C">
                              <w:r>
                                <w:t>Switch B</w:t>
                              </w:r>
                            </w:p>
                            <w:p w14:paraId="40C2DC3B" w14:textId="77777777" w:rsidR="001D5EDE" w:rsidRDefault="001D5EDE" w:rsidP="00721A2C">
                              <w:r>
                                <w:t>Snooping + Router</w:t>
                              </w:r>
                            </w:p>
                          </w:txbxContent>
                        </wps:txbx>
                        <wps:bodyPr rot="0" vert="horz" wrap="square" lIns="91440" tIns="45720" rIns="91440" bIns="45720" anchor="t" anchorCtr="0" upright="1">
                          <a:noAutofit/>
                        </wps:bodyPr>
                      </wps:wsp>
                      <wps:wsp>
                        <wps:cNvPr id="19" name="AutoShape 19"/>
                        <wps:cNvCnPr>
                          <a:cxnSpLocks noChangeShapeType="1"/>
                          <a:stCxn id="17" idx="3"/>
                          <a:endCxn id="18" idx="1"/>
                        </wps:cNvCnPr>
                        <wps:spPr bwMode="auto">
                          <a:xfrm flipV="1">
                            <a:off x="2258060" y="1053465"/>
                            <a:ext cx="50482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20"/>
                        <wps:cNvCnPr>
                          <a:cxnSpLocks noChangeShapeType="1"/>
                        </wps:cNvCnPr>
                        <wps:spPr bwMode="auto">
                          <a:xfrm>
                            <a:off x="3077210" y="888365"/>
                            <a:ext cx="4762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21"/>
                        <wps:cNvCnPr>
                          <a:cxnSpLocks noChangeShapeType="1"/>
                          <a:stCxn id="17" idx="1"/>
                          <a:endCxn id="23" idx="3"/>
                        </wps:cNvCnPr>
                        <wps:spPr bwMode="auto">
                          <a:xfrm flipH="1">
                            <a:off x="819150" y="1057910"/>
                            <a:ext cx="58102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22"/>
                        <wps:cNvCnPr>
                          <a:cxnSpLocks noChangeShapeType="1"/>
                          <a:stCxn id="18" idx="3"/>
                        </wps:cNvCnPr>
                        <wps:spPr bwMode="auto">
                          <a:xfrm>
                            <a:off x="3790950" y="1053465"/>
                            <a:ext cx="55245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23"/>
                        <wps:cNvSpPr txBox="1">
                          <a:spLocks noChangeArrowheads="1"/>
                        </wps:cNvSpPr>
                        <wps:spPr bwMode="auto">
                          <a:xfrm>
                            <a:off x="66675" y="812800"/>
                            <a:ext cx="752475" cy="492760"/>
                          </a:xfrm>
                          <a:prstGeom prst="rect">
                            <a:avLst/>
                          </a:prstGeom>
                          <a:solidFill>
                            <a:srgbClr val="FFFFFF"/>
                          </a:solidFill>
                          <a:ln w="9525">
                            <a:solidFill>
                              <a:srgbClr val="000000"/>
                            </a:solidFill>
                            <a:miter lim="800000"/>
                            <a:headEnd/>
                            <a:tailEnd/>
                          </a:ln>
                        </wps:spPr>
                        <wps:txbx>
                          <w:txbxContent>
                            <w:p w14:paraId="042D9228" w14:textId="77777777" w:rsidR="001D5EDE" w:rsidRDefault="001D5EDE" w:rsidP="00721A2C">
                              <w:r>
                                <w:t>DHCP</w:t>
                              </w:r>
                            </w:p>
                            <w:p w14:paraId="634CBDCE" w14:textId="77777777" w:rsidR="001D5EDE" w:rsidRDefault="001D5EDE" w:rsidP="00721A2C">
                              <w:r>
                                <w:t>Client</w:t>
                              </w:r>
                            </w:p>
                          </w:txbxContent>
                        </wps:txbx>
                        <wps:bodyPr rot="0" vert="horz" wrap="square" lIns="91440" tIns="45720" rIns="91440" bIns="45720" anchor="t" anchorCtr="0" upright="1">
                          <a:noAutofit/>
                        </wps:bodyPr>
                      </wps:wsp>
                      <wps:wsp>
                        <wps:cNvPr id="24" name="Text Box 24"/>
                        <wps:cNvSpPr txBox="1">
                          <a:spLocks noChangeArrowheads="1"/>
                        </wps:cNvSpPr>
                        <wps:spPr bwMode="auto">
                          <a:xfrm>
                            <a:off x="4343400" y="843915"/>
                            <a:ext cx="752475" cy="461645"/>
                          </a:xfrm>
                          <a:prstGeom prst="rect">
                            <a:avLst/>
                          </a:prstGeom>
                          <a:solidFill>
                            <a:srgbClr val="FFFFFF"/>
                          </a:solidFill>
                          <a:ln w="9525">
                            <a:solidFill>
                              <a:srgbClr val="000000"/>
                            </a:solidFill>
                            <a:miter lim="800000"/>
                            <a:headEnd/>
                            <a:tailEnd/>
                          </a:ln>
                        </wps:spPr>
                        <wps:txbx>
                          <w:txbxContent>
                            <w:p w14:paraId="19F991D3" w14:textId="77777777" w:rsidR="001D5EDE" w:rsidRDefault="001D5EDE" w:rsidP="00721A2C">
                              <w:r>
                                <w:t>DHCP Server</w:t>
                              </w:r>
                            </w:p>
                          </w:txbxContent>
                        </wps:txbx>
                        <wps:bodyPr rot="0" vert="horz" wrap="square" lIns="91440" tIns="45720" rIns="91440" bIns="45720" anchor="t" anchorCtr="0" upright="1">
                          <a:noAutofit/>
                        </wps:bodyPr>
                      </wps:wsp>
                      <wps:wsp>
                        <wps:cNvPr id="25" name="Text Box 25"/>
                        <wps:cNvSpPr txBox="1">
                          <a:spLocks noChangeArrowheads="1"/>
                        </wps:cNvSpPr>
                        <wps:spPr bwMode="auto">
                          <a:xfrm>
                            <a:off x="819150" y="1334135"/>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F2CB2F" w14:textId="77777777" w:rsidR="001D5EDE" w:rsidRPr="00721A2C" w:rsidRDefault="001D5EDE" w:rsidP="00721A2C">
                              <w:pPr>
                                <w:rPr>
                                  <w:sz w:val="16"/>
                                </w:rPr>
                              </w:pPr>
                              <w:r w:rsidRPr="00721A2C">
                                <w:rPr>
                                  <w:sz w:val="16"/>
                                </w:rPr>
                                <w:t>Vlan 10</w:t>
                              </w:r>
                            </w:p>
                          </w:txbxContent>
                        </wps:txbx>
                        <wps:bodyPr rot="0" vert="horz" wrap="square" lIns="91440" tIns="45720" rIns="91440" bIns="45720" anchor="t" anchorCtr="0" upright="1">
                          <a:noAutofit/>
                        </wps:bodyPr>
                      </wps:wsp>
                      <wps:wsp>
                        <wps:cNvPr id="26" name="Text Box 26"/>
                        <wps:cNvSpPr txBox="1">
                          <a:spLocks noChangeArrowheads="1"/>
                        </wps:cNvSpPr>
                        <wps:spPr bwMode="auto">
                          <a:xfrm>
                            <a:off x="2181860" y="1381760"/>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0F0827" w14:textId="77777777" w:rsidR="001D5EDE" w:rsidRPr="00721A2C" w:rsidRDefault="001D5EDE" w:rsidP="00721A2C">
                              <w:pPr>
                                <w:rPr>
                                  <w:sz w:val="16"/>
                                </w:rPr>
                              </w:pPr>
                              <w:r w:rsidRPr="00721A2C">
                                <w:rPr>
                                  <w:sz w:val="16"/>
                                </w:rPr>
                                <w:t xml:space="preserve">Vlan </w:t>
                              </w:r>
                              <w:r>
                                <w:rPr>
                                  <w:sz w:val="16"/>
                                </w:rPr>
                                <w:t>2</w:t>
                              </w:r>
                              <w:r w:rsidRPr="00721A2C">
                                <w:rPr>
                                  <w:sz w:val="16"/>
                                </w:rPr>
                                <w:t>0</w:t>
                              </w:r>
                            </w:p>
                          </w:txbxContent>
                        </wps:txbx>
                        <wps:bodyPr rot="0" vert="horz" wrap="square" lIns="91440" tIns="45720" rIns="91440" bIns="45720" anchor="t" anchorCtr="0" upright="1">
                          <a:noAutofit/>
                        </wps:bodyPr>
                      </wps:wsp>
                      <wps:wsp>
                        <wps:cNvPr id="27" name="Text Box 27"/>
                        <wps:cNvSpPr txBox="1">
                          <a:spLocks noChangeArrowheads="1"/>
                        </wps:cNvSpPr>
                        <wps:spPr bwMode="auto">
                          <a:xfrm>
                            <a:off x="3762375" y="1381760"/>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563CD6" w14:textId="77777777" w:rsidR="001D5EDE" w:rsidRPr="00721A2C" w:rsidRDefault="001D5EDE" w:rsidP="00721A2C">
                              <w:pPr>
                                <w:rPr>
                                  <w:sz w:val="16"/>
                                </w:rPr>
                              </w:pPr>
                              <w:r w:rsidRPr="00721A2C">
                                <w:rPr>
                                  <w:sz w:val="16"/>
                                </w:rPr>
                                <w:t xml:space="preserve">Vlan </w:t>
                              </w:r>
                              <w:r>
                                <w:rPr>
                                  <w:sz w:val="16"/>
                                </w:rPr>
                                <w:t>3</w:t>
                              </w:r>
                              <w:r w:rsidRPr="00721A2C">
                                <w:rPr>
                                  <w:sz w:val="16"/>
                                </w:rPr>
                                <w:t>0</w:t>
                              </w:r>
                            </w:p>
                          </w:txbxContent>
                        </wps:txbx>
                        <wps:bodyPr rot="0" vert="horz" wrap="square" lIns="91440" tIns="45720" rIns="91440" bIns="45720" anchor="t" anchorCtr="0" upright="1">
                          <a:noAutofit/>
                        </wps:bodyPr>
                      </wps:wsp>
                    </wpc:wpc>
                  </a:graphicData>
                </a:graphic>
              </wp:inline>
            </w:drawing>
          </mc:Choice>
          <mc:Fallback>
            <w:pict>
              <v:group w14:anchorId="1BD75824" id="Canvas 15" o:spid="_x0000_s1077" editas="canvas" style="width:427.5pt;height:155.25pt;mso-position-horizontal-relative:char;mso-position-vertical-relative:line" coordsize="54292,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">
                <v:shape id="_x0000_s1078" type="#_x0000_t75" style="position:absolute;width:54292;height:19716;visibility:visible;mso-wrap-style:square">
                  <v:fill o:detectmouseclick="t"/>
                  <v:path o:connecttype="none"/>
                </v:shape>
                <v:rect id="Rectangle 17" o:spid="_x0000_s1079" style="position:absolute;left:14001;top:7816;width:8579;height:5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487E1E29" w14:textId="77777777" w:rsidR="001D5EDE" w:rsidRDefault="001D5EDE" w:rsidP="00721A2C">
                        <w:r>
                          <w:t>Switch A</w:t>
                        </w:r>
                      </w:p>
                      <w:p w14:paraId="2957F3DF" w14:textId="77777777" w:rsidR="001D5EDE" w:rsidRDefault="001D5EDE" w:rsidP="00721A2C">
                        <w:r>
                          <w:t>Router</w:t>
                        </w:r>
                      </w:p>
                    </w:txbxContent>
                  </v:textbox>
                </v:rect>
                <v:rect id="Rectangle 18" o:spid="_x0000_s1080" style="position:absolute;left:27628;top:7245;width:10281;height:6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07897E67" w14:textId="77777777" w:rsidR="001D5EDE" w:rsidRDefault="001D5EDE" w:rsidP="00721A2C">
                        <w:r>
                          <w:t>Switch B</w:t>
                        </w:r>
                      </w:p>
                      <w:p w14:paraId="40C2DC3B" w14:textId="77777777" w:rsidR="001D5EDE" w:rsidRDefault="001D5EDE" w:rsidP="00721A2C">
                        <w:r>
                          <w:t>Snooping + Router</w:t>
                        </w:r>
                      </w:p>
                    </w:txbxContent>
                  </v:textbox>
                </v:rect>
                <v:shape id="AutoShape 19" o:spid="_x0000_s1081" type="#_x0000_t32" style="position:absolute;left:22580;top:10534;width:5048;height: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"/>
                <v:shape id="AutoShape 20" o:spid="_x0000_s1082" type="#_x0000_t32" style="position:absolute;left:30772;top:8883;width:476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AutoShape 21" o:spid="_x0000_s1083" type="#_x0000_t32" style="position:absolute;left:8191;top:10579;width:5810;height: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"/>
                <v:shape id="AutoShape 22" o:spid="_x0000_s1084" type="#_x0000_t32" style="position:absolute;left:37909;top:10534;width:5525;height: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23" o:spid="_x0000_s1085" type="#_x0000_t202" style="position:absolute;left:666;top:8128;width:7525;height:4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042D9228" w14:textId="77777777" w:rsidR="001D5EDE" w:rsidRDefault="001D5EDE" w:rsidP="00721A2C">
                        <w:r>
                          <w:t>DHCP</w:t>
                        </w:r>
                      </w:p>
                      <w:p w14:paraId="634CBDCE" w14:textId="77777777" w:rsidR="001D5EDE" w:rsidRDefault="001D5EDE" w:rsidP="00721A2C">
                        <w:r>
                          <w:t>Client</w:t>
                        </w:r>
                      </w:p>
                    </w:txbxContent>
                  </v:textbox>
                </v:shape>
                <v:shape id="Text Box 24" o:spid="_x0000_s1086" type="#_x0000_t202" style="position:absolute;left:43434;top:8439;width:7524;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19F991D3" w14:textId="77777777" w:rsidR="001D5EDE" w:rsidRDefault="001D5EDE" w:rsidP="00721A2C">
                        <w:r>
                          <w:t>DHCP Server</w:t>
                        </w:r>
                      </w:p>
                    </w:txbxContent>
                  </v:textbox>
                </v:shape>
                <v:shape id="Text Box 25" o:spid="_x0000_s1087" type="#_x0000_t202" style="position:absolute;left:8191;top:13341;width:581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" stroked="f">
                  <v:textbox>
                    <w:txbxContent>
                      <w:p w14:paraId="61F2CB2F" w14:textId="77777777" w:rsidR="001D5EDE" w:rsidRPr="00721A2C" w:rsidRDefault="001D5EDE" w:rsidP="00721A2C">
                        <w:pPr>
                          <w:rPr>
                            <w:sz w:val="16"/>
                          </w:rPr>
                        </w:pPr>
                        <w:r w:rsidRPr="00721A2C">
                          <w:rPr>
                            <w:sz w:val="16"/>
                          </w:rPr>
                          <w:t>Vlan 10</w:t>
                        </w:r>
                      </w:p>
                    </w:txbxContent>
                  </v:textbox>
                </v:shape>
                <v:shape id="Text Box 26" o:spid="_x0000_s1088" type="#_x0000_t202" style="position:absolute;left:21818;top:13817;width:581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14:paraId="060F0827" w14:textId="77777777" w:rsidR="001D5EDE" w:rsidRPr="00721A2C" w:rsidRDefault="001D5EDE" w:rsidP="00721A2C">
                        <w:pPr>
                          <w:rPr>
                            <w:sz w:val="16"/>
                          </w:rPr>
                        </w:pPr>
                        <w:r w:rsidRPr="00721A2C">
                          <w:rPr>
                            <w:sz w:val="16"/>
                          </w:rPr>
                          <w:t xml:space="preserve">Vlan </w:t>
                        </w:r>
                        <w:r>
                          <w:rPr>
                            <w:sz w:val="16"/>
                          </w:rPr>
                          <w:t>2</w:t>
                        </w:r>
                        <w:r w:rsidRPr="00721A2C">
                          <w:rPr>
                            <w:sz w:val="16"/>
                          </w:rPr>
                          <w:t>0</w:t>
                        </w:r>
                      </w:p>
                    </w:txbxContent>
                  </v:textbox>
                </v:shape>
                <v:shape id="Text Box 27" o:spid="_x0000_s1089" type="#_x0000_t202" style="position:absolute;left:37623;top:13817;width:581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03563CD6" w14:textId="77777777" w:rsidR="001D5EDE" w:rsidRPr="00721A2C" w:rsidRDefault="001D5EDE" w:rsidP="00721A2C">
                        <w:pPr>
                          <w:rPr>
                            <w:sz w:val="16"/>
                          </w:rPr>
                        </w:pPr>
                        <w:r w:rsidRPr="00721A2C">
                          <w:rPr>
                            <w:sz w:val="16"/>
                          </w:rPr>
                          <w:t xml:space="preserve">Vlan </w:t>
                        </w:r>
                        <w:r>
                          <w:rPr>
                            <w:sz w:val="16"/>
                          </w:rPr>
                          <w:t>3</w:t>
                        </w:r>
                        <w:r w:rsidRPr="00721A2C">
                          <w:rPr>
                            <w:sz w:val="16"/>
                          </w:rPr>
                          <w:t>0</w:t>
                        </w:r>
                      </w:p>
                    </w:txbxContent>
                  </v:textbox>
                </v:shape>
                <w10:anchorlock/>
              </v:group>
            </w:pict>
          </mc:Fallback>
        </mc:AlternateContent>
      </w:r>
    </w:p>
    <w:p w14:paraId="4361EE0D" w14:textId="77777777" w:rsidR="00721A2C" w:rsidRDefault="00721A2C" w:rsidP="00B46D09">
      <w:pPr>
        <w:ind w:firstLine="720"/>
      </w:pPr>
    </w:p>
    <w:p w14:paraId="1EF633BA" w14:textId="77777777" w:rsidR="00721A2C" w:rsidRDefault="00721A2C" w:rsidP="005718B1">
      <w:pPr>
        <w:ind w:firstLine="720"/>
        <w:jc w:val="center"/>
        <w:outlineLvl w:val="0"/>
      </w:pPr>
      <w:r>
        <w:t>Fig 9.2.b</w:t>
      </w:r>
    </w:p>
    <w:p w14:paraId="662B3997" w14:textId="77777777" w:rsidR="00721A2C" w:rsidRDefault="00721A2C" w:rsidP="00B46D09">
      <w:pPr>
        <w:ind w:firstLine="720"/>
      </w:pPr>
    </w:p>
    <w:p w14:paraId="234D3996" w14:textId="77777777" w:rsidR="009D5769" w:rsidRDefault="009D5769" w:rsidP="00B46D09">
      <w:pPr>
        <w:ind w:firstLine="720"/>
      </w:pPr>
      <w:r>
        <w:t>To identify whether a packet need to be transparently bridged or routed following logic is used</w:t>
      </w:r>
      <w:r w:rsidR="00B33770">
        <w:t>:</w:t>
      </w:r>
    </w:p>
    <w:p w14:paraId="64A70043" w14:textId="77777777" w:rsidR="009D5769" w:rsidRDefault="009D5769" w:rsidP="00B46D09">
      <w:pPr>
        <w:ind w:firstLine="720"/>
      </w:pPr>
    </w:p>
    <w:p w14:paraId="75C20332" w14:textId="77777777" w:rsidR="009D5769" w:rsidRDefault="009D5769" w:rsidP="00B46D09">
      <w:pPr>
        <w:ind w:firstLine="720"/>
      </w:pPr>
      <w:r>
        <w:t>If the destination IP address is not switch IP address or broadcast IP address and if the UDP src/dst port is 68/67or 67/68 and if Ethernet source address and client address present in DHCP header does not match then</w:t>
      </w:r>
    </w:p>
    <w:p w14:paraId="2F0194D8" w14:textId="77777777" w:rsidR="00534555" w:rsidRDefault="00534555" w:rsidP="00B46D09">
      <w:pPr>
        <w:ind w:firstLine="720"/>
      </w:pPr>
    </w:p>
    <w:p w14:paraId="6AB7E9B9" w14:textId="77777777" w:rsidR="00F225C4" w:rsidRDefault="009D5769" w:rsidP="0090177E">
      <w:pPr>
        <w:pStyle w:val="ListParagraph"/>
        <w:numPr>
          <w:ilvl w:val="0"/>
          <w:numId w:val="38"/>
        </w:numPr>
      </w:pPr>
      <w:r>
        <w:t xml:space="preserve">IF destination mac-address is router address </w:t>
      </w:r>
    </w:p>
    <w:p w14:paraId="2C8E5472" w14:textId="77777777" w:rsidR="00F225C4" w:rsidRDefault="009D5769">
      <w:pPr>
        <w:pStyle w:val="ListParagraph"/>
        <w:ind w:left="1170"/>
      </w:pPr>
      <w:r>
        <w:t>Then route the packet</w:t>
      </w:r>
    </w:p>
    <w:p w14:paraId="6B4A6504" w14:textId="77777777" w:rsidR="00F225C4" w:rsidRDefault="009D5769" w:rsidP="0090177E">
      <w:pPr>
        <w:pStyle w:val="ListParagraph"/>
        <w:numPr>
          <w:ilvl w:val="0"/>
          <w:numId w:val="38"/>
        </w:numPr>
      </w:pPr>
      <w:r>
        <w:t xml:space="preserve">Else </w:t>
      </w:r>
    </w:p>
    <w:p w14:paraId="20122EDC" w14:textId="77777777" w:rsidR="00F225C4" w:rsidRDefault="009D5769">
      <w:pPr>
        <w:pStyle w:val="ListParagraph"/>
        <w:ind w:left="1170"/>
      </w:pPr>
      <w:r>
        <w:t>Then bridge the packet</w:t>
      </w:r>
    </w:p>
    <w:p w14:paraId="749C70AE" w14:textId="77777777" w:rsidR="00F225C4" w:rsidRDefault="009D5769">
      <w:r>
        <w:t xml:space="preserve">  </w:t>
      </w:r>
    </w:p>
    <w:p w14:paraId="309BBD58" w14:textId="77777777" w:rsidR="00464064" w:rsidRDefault="006B3AB4">
      <w:r>
        <w:t xml:space="preserve">Since binding entry is not created on L3 </w:t>
      </w:r>
      <w:r w:rsidR="00464064">
        <w:t>Domain,</w:t>
      </w:r>
      <w:r>
        <w:t xml:space="preserve"> if ISF is enabled then IP packets for the client VLAN shall be dropped</w:t>
      </w:r>
      <w:r w:rsidR="00464064">
        <w:t xml:space="preserve">, so even the client port </w:t>
      </w:r>
      <w:r w:rsidR="00534555">
        <w:t>needs</w:t>
      </w:r>
      <w:r w:rsidR="00464064">
        <w:t xml:space="preserve"> be made as trusted port when snooping is enabled after a router. </w:t>
      </w:r>
    </w:p>
    <w:p w14:paraId="61BBB5CE" w14:textId="77777777" w:rsidR="00271624" w:rsidRDefault="00271624"/>
    <w:p w14:paraId="793A7BB2" w14:textId="77777777" w:rsidR="006B3AB4" w:rsidRDefault="00464064">
      <w:r>
        <w:t>Also i</w:t>
      </w:r>
      <w:r w:rsidR="00A600A8">
        <w:t>f</w:t>
      </w:r>
      <w:r w:rsidR="006B3AB4">
        <w:t xml:space="preserve"> snooping enabled on a L3 domain and if snooping is not enabled on the </w:t>
      </w:r>
      <w:r w:rsidR="00A600A8">
        <w:t xml:space="preserve">actual </w:t>
      </w:r>
      <w:r w:rsidR="006B3AB4">
        <w:t xml:space="preserve">client vlan, then the unicast </w:t>
      </w:r>
      <w:r w:rsidR="00905C2C">
        <w:t>DHCP Renew</w:t>
      </w:r>
      <w:r w:rsidR="006B3AB4">
        <w:t xml:space="preserve"> and </w:t>
      </w:r>
      <w:r w:rsidR="00905C2C">
        <w:t>R</w:t>
      </w:r>
      <w:r w:rsidR="006B3AB4">
        <w:t xml:space="preserve">elease packet from the client shall be sent directly to DHCP server with UDP port 68/67, since </w:t>
      </w:r>
      <w:r w:rsidR="008F4426">
        <w:t xml:space="preserve">those </w:t>
      </w:r>
      <w:r w:rsidR="006B3AB4">
        <w:t>packet shall be trapped to software, those packet shall be transparently bridged/routed to the DHCP server/client by the UDP Relay/DHCP Snooping task</w:t>
      </w:r>
      <w:r w:rsidR="009D5769">
        <w:t xml:space="preserve"> as illustrated above</w:t>
      </w:r>
      <w:r w:rsidR="00A600A8">
        <w:t>. Even though its bridge/routed</w:t>
      </w:r>
      <w:r w:rsidR="0045143B">
        <w:t xml:space="preserve"> transparently</w:t>
      </w:r>
      <w:r w:rsidR="00A600A8">
        <w:t>, since snooping is enabled, software shall allow only server packets on trusted ports.</w:t>
      </w:r>
      <w:r w:rsidR="0045143B">
        <w:t xml:space="preserve"> Also </w:t>
      </w:r>
      <w:r>
        <w:t>transparent bridging/routing will be allowed only on trusted ports, if the either client or server port is not trusted then those DHCP packet shall be dropped and mac-verification error counter of that port shall be incremented. Irrespective of mac-verification status if the port is not a trusted port then those packets identified for transparent bridging/routing shall be dropped and mac</w:t>
      </w:r>
      <w:r w:rsidR="004720DC">
        <w:t>-</w:t>
      </w:r>
      <w:r w:rsidR="00905C2C">
        <w:t>verification</w:t>
      </w:r>
      <w:r>
        <w:t xml:space="preserve"> error counter shall be incremented.</w:t>
      </w:r>
      <w:r w:rsidR="00A600A8">
        <w:t xml:space="preserve"> This </w:t>
      </w:r>
      <w:r>
        <w:t>makes</w:t>
      </w:r>
      <w:r w:rsidR="00A600A8">
        <w:t xml:space="preserve"> mandatory for all the interconnected switch ports in L3 Domain on which DHCP packet shall be received irrespective of client or server type, to be configured as trusted ports.</w:t>
      </w:r>
    </w:p>
    <w:p w14:paraId="53A85007" w14:textId="77777777" w:rsidR="00A316B2" w:rsidRDefault="00A316B2"/>
    <w:p w14:paraId="7B12F9D3" w14:textId="77777777" w:rsidR="0045143B" w:rsidRDefault="00464064">
      <w:r>
        <w:lastRenderedPageBreak/>
        <w:t>T</w:t>
      </w:r>
      <w:r w:rsidR="0045143B">
        <w:t>his limitation is added</w:t>
      </w:r>
      <w:r>
        <w:t xml:space="preserve"> </w:t>
      </w:r>
      <w:r w:rsidR="00A316B2">
        <w:t xml:space="preserve">to </w:t>
      </w:r>
      <w:r>
        <w:t>avoid spoofing</w:t>
      </w:r>
      <w:r w:rsidR="0045143B">
        <w:t xml:space="preserve">, </w:t>
      </w:r>
      <w:r>
        <w:t xml:space="preserve">if </w:t>
      </w:r>
      <w:r w:rsidR="00A316B2">
        <w:t xml:space="preserve">it is </w:t>
      </w:r>
      <w:r>
        <w:t xml:space="preserve">not added </w:t>
      </w:r>
      <w:r w:rsidR="0045143B">
        <w:t xml:space="preserve">then anyone in the network can spoof a DHCP release packet for </w:t>
      </w:r>
      <w:r>
        <w:t>the entire</w:t>
      </w:r>
      <w:r w:rsidR="0045143B">
        <w:t xml:space="preserve"> host in the network. </w:t>
      </w:r>
      <w:r w:rsidR="00A316B2">
        <w:t>As a result</w:t>
      </w:r>
      <w:r w:rsidR="0045143B">
        <w:t xml:space="preserve"> to avoid </w:t>
      </w:r>
      <w:r w:rsidR="004720DC">
        <w:t>spoofing,</w:t>
      </w:r>
      <w:r w:rsidR="0045143B">
        <w:t xml:space="preserve"> we allow transparent bridging only on trusted ports.</w:t>
      </w:r>
    </w:p>
    <w:p w14:paraId="22071954" w14:textId="77777777" w:rsidR="00692DEC" w:rsidRDefault="00692DEC"/>
    <w:p w14:paraId="056360CB" w14:textId="77777777" w:rsidR="00692DEC" w:rsidRDefault="00692DEC">
      <w:r>
        <w:t xml:space="preserve"> AOS supports PORT level IP Source Filtering</w:t>
      </w:r>
      <w:r w:rsidR="00940F77">
        <w:t xml:space="preserve"> </w:t>
      </w:r>
      <w:r>
        <w:t>(ISF) and VLAN level IP Source Filtering</w:t>
      </w:r>
      <w:r w:rsidR="00940F77">
        <w:t xml:space="preserve"> </w:t>
      </w:r>
      <w:r>
        <w:t xml:space="preserve">(ISF), but starting 7.3.4.R01 Port Level ISF and VLAN level ISF will be mutually exclusive. User shall be allowed to configure only either Port level ISF or VLAN level ISF at any given time. This is to avoid confusion on whether to give preference to Port level ISF or VLAN level ISF when both are configured. Also since we have only limited number of TCAM entries available for Ip Source Filtering, enabling both on multiple port/vlan will reduce the number user available of TCAM entries because of default entries created for VLAN/Port.  Currently we don’t </w:t>
      </w:r>
      <w:r w:rsidR="00940F77">
        <w:t xml:space="preserve">anticipate </w:t>
      </w:r>
      <w:r>
        <w:t>any customer using both VLAN level ISF and Port level ISF together. This shall be taken into consideration in a later release if there is requirement for supporting for both together.</w:t>
      </w:r>
    </w:p>
    <w:p w14:paraId="508504D7" w14:textId="77777777" w:rsidR="00213800" w:rsidRDefault="00F6787E" w:rsidP="005718B1">
      <w:pPr>
        <w:pStyle w:val="Heading2"/>
      </w:pPr>
      <w:bookmarkStart w:id="4053" w:name="_Toc522204922"/>
      <w:r>
        <w:t>Database file synchronization</w:t>
      </w:r>
      <w:bookmarkEnd w:id="4053"/>
    </w:p>
    <w:p w14:paraId="1A1795AF" w14:textId="77777777" w:rsidR="0031334B" w:rsidRDefault="0031334B">
      <w:r>
        <w:t>Since 7.3.</w:t>
      </w:r>
      <w:r w:rsidR="00CC2B40">
        <w:t>4</w:t>
      </w:r>
      <w:r>
        <w:t xml:space="preserve">.R01 supports support chassis based product, code have been added to synchronize the DB file from primary to secondary. During the DB file sync timeout master primary will copy the DB file to Master secondary CMM from the Mast primary itself after sending message to all salve primaries initiate copy of the DB file from the mast primary. After copying the DB file from the primary master chassis, all the slave primary CMM will again try to copy the its own secondary CMM if </w:t>
      </w:r>
      <w:r w:rsidR="00A925E1">
        <w:t>exists</w:t>
      </w:r>
      <w:r>
        <w:t>.</w:t>
      </w:r>
    </w:p>
    <w:p w14:paraId="15D60B6E" w14:textId="77777777" w:rsidR="00E80BF6" w:rsidRDefault="00E80BF6"/>
    <w:p w14:paraId="4F813EEC" w14:textId="77777777" w:rsidR="00E80BF6" w:rsidRDefault="00E80BF6">
      <w:r>
        <w:t xml:space="preserve">Binding entries for the NI’s that are not present/UP due to some power or software failure during system ready were getting deleted or not populated from the binding database file. To avoid </w:t>
      </w:r>
      <w:r w:rsidR="00334DBA">
        <w:t>this</w:t>
      </w:r>
      <w:r>
        <w:t xml:space="preserve"> new inactive binding database is created and during system ready </w:t>
      </w:r>
      <w:r w:rsidR="00334DBA">
        <w:t xml:space="preserve">all </w:t>
      </w:r>
      <w:r>
        <w:t>the entries for which NI is not prese</w:t>
      </w:r>
      <w:r w:rsidR="00334DBA">
        <w:t xml:space="preserve">nt shall be added to this list and only entries for which NI up will be added to active binding list. Show command shall use the active binding list to display the binding entry. </w:t>
      </w:r>
      <w:r>
        <w:t>Once this NI comes-up th</w:t>
      </w:r>
      <w:r w:rsidR="00334DBA">
        <w:t>o</w:t>
      </w:r>
      <w:r>
        <w:t xml:space="preserve">se entries will be moved from inactive list to the active binding list and available for display in the CLI. If a particular NI is not up during the entire boot-up time of the switch or any takeover happened before the movement from binding entry from inactive list to active list, then upon subsequent boot-up/takeover those binding entries shall get lost because the binding database file in the flash shall be created using the active binding list not using the inactive binding list. </w:t>
      </w:r>
    </w:p>
    <w:p w14:paraId="2C57B3E9" w14:textId="77777777" w:rsidR="00692DEC" w:rsidRDefault="00692DEC"/>
    <w:p w14:paraId="3B9DB2C2" w14:textId="77777777" w:rsidR="00692DEC" w:rsidRDefault="00E80BF6">
      <w:r>
        <w:t xml:space="preserve">Binding timer shall also decrement the lease time in the inactive binding list and if the lease of a binding entry gets expired before a NI joins </w:t>
      </w:r>
      <w:r w:rsidR="00334DBA">
        <w:t>back (</w:t>
      </w:r>
      <w:r>
        <w:t>before movement of binding entry from inactive list to active list), those entries shall be removed from inactive binding list.</w:t>
      </w:r>
    </w:p>
    <w:p w14:paraId="2BDF9066" w14:textId="77777777" w:rsidR="000C2FA8" w:rsidRDefault="000C2FA8" w:rsidP="005718B1">
      <w:pPr>
        <w:pStyle w:val="Heading2"/>
      </w:pPr>
      <w:bookmarkStart w:id="4054" w:name="_Toc522204923"/>
      <w:r>
        <w:t>Bug fixes after 8.1.1.R01</w:t>
      </w:r>
      <w:bookmarkEnd w:id="4054"/>
    </w:p>
    <w:p w14:paraId="3AB35D51" w14:textId="77777777" w:rsidR="0031334B" w:rsidRDefault="0031334B">
      <w:r>
        <w:t>DHCP s</w:t>
      </w:r>
      <w:r w:rsidR="00CC2B40">
        <w:t>nooped packet that are forwarded by</w:t>
      </w:r>
      <w:r>
        <w:t xml:space="preserve"> CPU/(From CMM) was getting learned on the CPU port itself instead</w:t>
      </w:r>
      <w:r w:rsidR="00A925E1">
        <w:t xml:space="preserve"> of</w:t>
      </w:r>
      <w:r>
        <w:t xml:space="preserve"> the actual port in which it was received in the initial </w:t>
      </w:r>
      <w:r>
        <w:lastRenderedPageBreak/>
        <w:t xml:space="preserve">8.1.1.R01 code. </w:t>
      </w:r>
      <w:r w:rsidR="00A925E1">
        <w:t>This has been fixed in the code</w:t>
      </w:r>
      <w:r w:rsidR="00CC2B40">
        <w:t xml:space="preserve"> so that packet forwarded </w:t>
      </w:r>
      <w:r w:rsidR="00A925E1">
        <w:t xml:space="preserve">from CPU </w:t>
      </w:r>
      <w:r w:rsidR="00CC2B40">
        <w:t xml:space="preserve">that is received on front panel port </w:t>
      </w:r>
      <w:r w:rsidR="00A925E1">
        <w:t>will be learned on the actual user port in which it was received instead of CPU port.</w:t>
      </w:r>
    </w:p>
    <w:p w14:paraId="0E0FB21D" w14:textId="77777777" w:rsidR="00A925E1" w:rsidRDefault="00A925E1"/>
    <w:p w14:paraId="0B30B32B" w14:textId="77777777" w:rsidR="00A925E1" w:rsidRDefault="00A925E1">
      <w:r>
        <w:t>DHCP packets received on STP blocked ports were also getting trapped to CPU in the initial 8.1.1.R01 code and hence duplicate DHCP packets were generated. This has been now changed in QOS to accept DHCP packet only on STP forwarding ports.</w:t>
      </w:r>
    </w:p>
    <w:p w14:paraId="665627AD" w14:textId="77777777" w:rsidR="00A925E1" w:rsidRDefault="00A925E1"/>
    <w:p w14:paraId="123CF463" w14:textId="77777777" w:rsidR="003D62C4" w:rsidRPr="003D62C4" w:rsidRDefault="00A925E1">
      <w:pPr>
        <w:rPr>
          <w:b/>
        </w:rPr>
      </w:pPr>
      <w:r>
        <w:t xml:space="preserve">For </w:t>
      </w:r>
      <w:r w:rsidR="00975C57" w:rsidRPr="00975C57">
        <w:rPr>
          <w:b/>
        </w:rPr>
        <w:t>Ingress Source Filtering</w:t>
      </w:r>
      <w:r w:rsidR="00534555">
        <w:t xml:space="preserve"> </w:t>
      </w:r>
      <w:r>
        <w:t xml:space="preserve">(ISF), accept entries for the binding entry is created for </w:t>
      </w:r>
      <w:r w:rsidR="003D62C4">
        <w:t>per</w:t>
      </w:r>
      <w:r>
        <w:t xml:space="preserve"> port individually</w:t>
      </w:r>
      <w:r w:rsidR="003D62C4">
        <w:t xml:space="preserve">, So when the binding entry need to created on a linkagg port, it was getting created only on linkagg primary port. Code has been modified to add one entry for each member ports of the linkagg. This will in-turn reduce the number of ISF enabled bind entry created on a NI since QOS resource(FFP entry) are wasted by creating one entry for each member ports of the linkagg. </w:t>
      </w:r>
      <w:r w:rsidR="00975C57" w:rsidRPr="00975C57">
        <w:rPr>
          <w:b/>
        </w:rPr>
        <w:t>This code can be optimized to use the port bitmap in the QOS hardware entry instead of using one entry per linkagg member port in future release to avoid QOS resource wastage.</w:t>
      </w:r>
    </w:p>
    <w:p w14:paraId="477839F4" w14:textId="77777777" w:rsidR="003D62C4" w:rsidRDefault="003D62C4"/>
    <w:p w14:paraId="6A54241F" w14:textId="77777777" w:rsidR="00F6787E" w:rsidRDefault="00F6787E" w:rsidP="005718B1">
      <w:pPr>
        <w:pStyle w:val="Heading2"/>
      </w:pPr>
      <w:bookmarkStart w:id="4055" w:name="_Toc522204924"/>
      <w:r>
        <w:t>Recommendation</w:t>
      </w:r>
      <w:bookmarkEnd w:id="4055"/>
    </w:p>
    <w:p w14:paraId="38FABB57" w14:textId="77777777" w:rsidR="00221E26" w:rsidRDefault="00221E26" w:rsidP="0090177E">
      <w:pPr>
        <w:pStyle w:val="ListParagraph"/>
        <w:numPr>
          <w:ilvl w:val="0"/>
          <w:numId w:val="42"/>
        </w:numPr>
      </w:pPr>
      <w:r>
        <w:t xml:space="preserve">It always recommended enabling DHCP </w:t>
      </w:r>
      <w:r w:rsidR="00A2358F">
        <w:t xml:space="preserve">Snooping </w:t>
      </w:r>
      <w:r>
        <w:t>on the edge where the client’s are connected.</w:t>
      </w:r>
    </w:p>
    <w:p w14:paraId="05F1B8AC" w14:textId="77777777" w:rsidR="00221E26" w:rsidRDefault="00221E26" w:rsidP="0090177E">
      <w:pPr>
        <w:pStyle w:val="ListParagraph"/>
        <w:numPr>
          <w:ilvl w:val="0"/>
          <w:numId w:val="42"/>
        </w:numPr>
      </w:pPr>
      <w:r>
        <w:t>DHCP snooping shall be avoided after a relay agent, unless it</w:t>
      </w:r>
      <w:r w:rsidR="00A2358F">
        <w:t xml:space="preserve"> i</w:t>
      </w:r>
      <w:r>
        <w:t>s mandatory for any particular network design.</w:t>
      </w:r>
    </w:p>
    <w:p w14:paraId="25465D93" w14:textId="77777777" w:rsidR="00221E26" w:rsidRDefault="00221E26" w:rsidP="00221E26"/>
    <w:p w14:paraId="1780A7FF" w14:textId="77777777" w:rsidR="00F6787E" w:rsidRDefault="00F6787E" w:rsidP="005718B1">
      <w:pPr>
        <w:pStyle w:val="Heading2"/>
      </w:pPr>
      <w:bookmarkStart w:id="4056" w:name="_Toc522204925"/>
      <w:r>
        <w:t>Limitation</w:t>
      </w:r>
      <w:bookmarkEnd w:id="4056"/>
    </w:p>
    <w:p w14:paraId="3DB9A213" w14:textId="77777777" w:rsidR="00221E26" w:rsidRDefault="00EF1A60" w:rsidP="0090177E">
      <w:pPr>
        <w:pStyle w:val="ListParagraph"/>
        <w:numPr>
          <w:ilvl w:val="0"/>
          <w:numId w:val="41"/>
        </w:numPr>
      </w:pPr>
      <w:r>
        <w:t xml:space="preserve">User need to manually add </w:t>
      </w:r>
      <w:r w:rsidR="00221E26">
        <w:t xml:space="preserve">QOS user port rule </w:t>
      </w:r>
      <w:r>
        <w:t>for</w:t>
      </w:r>
      <w:r w:rsidR="00221E26">
        <w:t xml:space="preserve"> all client ports to drop any DHCP server packets from the client ports, to avoid rouge DHCP server on a core network (after relay agent).</w:t>
      </w:r>
    </w:p>
    <w:p w14:paraId="158B94D6" w14:textId="77777777" w:rsidR="00221E26" w:rsidRDefault="00EF1A60" w:rsidP="0090177E">
      <w:pPr>
        <w:pStyle w:val="ListParagraph"/>
        <w:numPr>
          <w:ilvl w:val="0"/>
          <w:numId w:val="41"/>
        </w:numPr>
      </w:pPr>
      <w:r>
        <w:t xml:space="preserve">Show command for binding entry shall display only the </w:t>
      </w:r>
      <w:r w:rsidR="00391013">
        <w:t>active (</w:t>
      </w:r>
      <w:r>
        <w:t>Port’s/NI’s up) the binding entry.</w:t>
      </w:r>
    </w:p>
    <w:p w14:paraId="26D998BB" w14:textId="77777777" w:rsidR="00692DEC" w:rsidRDefault="00692DEC" w:rsidP="0090177E">
      <w:pPr>
        <w:pStyle w:val="ListParagraph"/>
        <w:numPr>
          <w:ilvl w:val="0"/>
          <w:numId w:val="41"/>
        </w:numPr>
      </w:pPr>
      <w:r>
        <w:t xml:space="preserve">Port level ISF and VLAN level ISF </w:t>
      </w:r>
      <w:r w:rsidR="00940F77">
        <w:t>are</w:t>
      </w:r>
      <w:r>
        <w:t xml:space="preserve"> mutually exclusive.</w:t>
      </w:r>
    </w:p>
    <w:p w14:paraId="04C50040" w14:textId="77777777" w:rsidR="00937DCA" w:rsidRDefault="00937DCA" w:rsidP="0090177E">
      <w:pPr>
        <w:pStyle w:val="ListParagraph"/>
        <w:numPr>
          <w:ilvl w:val="0"/>
          <w:numId w:val="41"/>
        </w:numPr>
      </w:pPr>
      <w:r>
        <w:t>DHCP-snooping ip-source-file port X/X/X (ISF enabled on port level) will apply to all the VLANs present on this port.</w:t>
      </w:r>
    </w:p>
    <w:p w14:paraId="14A74136" w14:textId="77777777" w:rsidR="0031334B" w:rsidRDefault="0031334B" w:rsidP="004A688F"/>
    <w:p w14:paraId="6F7D83AA" w14:textId="77777777" w:rsidR="00DF6692" w:rsidRDefault="00DF6692" w:rsidP="004A688F"/>
    <w:p w14:paraId="3D3102CD" w14:textId="77777777" w:rsidR="00DF6692" w:rsidRDefault="00DF6692" w:rsidP="004A688F"/>
    <w:p w14:paraId="1C4537A2" w14:textId="77777777" w:rsidR="00DF6692" w:rsidRDefault="00DF6692" w:rsidP="004A688F"/>
    <w:p w14:paraId="26740E6E" w14:textId="77777777" w:rsidR="00DF6692" w:rsidRDefault="00DF6692" w:rsidP="004A688F"/>
    <w:p w14:paraId="4D5A5DDD" w14:textId="77777777" w:rsidR="00DF6692" w:rsidRDefault="00DF6692" w:rsidP="004A688F"/>
    <w:p w14:paraId="1ECFC134" w14:textId="77777777" w:rsidR="00DF6692" w:rsidRDefault="00DF6692" w:rsidP="004A688F"/>
    <w:p w14:paraId="23339A2B" w14:textId="77777777" w:rsidR="00DF6692" w:rsidRDefault="00DF6692" w:rsidP="004A688F"/>
    <w:p w14:paraId="0DAE38E5" w14:textId="77777777" w:rsidR="007C53F7" w:rsidRDefault="007C53F7" w:rsidP="005718B1">
      <w:pPr>
        <w:pStyle w:val="Heading2"/>
      </w:pPr>
      <w:bookmarkStart w:id="4057" w:name="_Toc522204926"/>
      <w:r>
        <w:lastRenderedPageBreak/>
        <w:t>Sample Use case to explain new Design</w:t>
      </w:r>
      <w:bookmarkEnd w:id="4057"/>
    </w:p>
    <w:p w14:paraId="6FC9516D" w14:textId="77777777" w:rsidR="00DF6692" w:rsidRDefault="00CF5DEF" w:rsidP="00DF6692">
      <w:r>
        <w:rPr>
          <w:noProof/>
        </w:rPr>
        <mc:AlternateContent>
          <mc:Choice Requires="wpc">
            <w:drawing>
              <wp:inline distT="0" distB="0" distL="0" distR="0" wp14:anchorId="23F43F5C" wp14:editId="6C2F66F0">
                <wp:extent cx="5429250" cy="1971675"/>
                <wp:effectExtent l="0" t="0" r="0" b="3175"/>
                <wp:docPr id="16"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4"/>
                        <wps:cNvSpPr>
                          <a:spLocks noChangeArrowheads="1"/>
                        </wps:cNvSpPr>
                        <wps:spPr bwMode="auto">
                          <a:xfrm>
                            <a:off x="1400175" y="781685"/>
                            <a:ext cx="857885" cy="552450"/>
                          </a:xfrm>
                          <a:prstGeom prst="rect">
                            <a:avLst/>
                          </a:prstGeom>
                          <a:solidFill>
                            <a:srgbClr val="FFFFFF"/>
                          </a:solidFill>
                          <a:ln w="9525">
                            <a:solidFill>
                              <a:srgbClr val="000000"/>
                            </a:solidFill>
                            <a:miter lim="800000"/>
                            <a:headEnd/>
                            <a:tailEnd/>
                          </a:ln>
                        </wps:spPr>
                        <wps:txbx>
                          <w:txbxContent>
                            <w:p w14:paraId="2992A5CE" w14:textId="77777777" w:rsidR="001D5EDE" w:rsidRDefault="001D5EDE" w:rsidP="00DF6692">
                              <w:r>
                                <w:t>Switch A</w:t>
                              </w:r>
                            </w:p>
                            <w:p w14:paraId="79EFA540" w14:textId="77777777" w:rsidR="001D5EDE" w:rsidRDefault="001D5EDE" w:rsidP="00DF6692">
                              <w:r>
                                <w:t>Router</w:t>
                              </w:r>
                            </w:p>
                          </w:txbxContent>
                        </wps:txbx>
                        <wps:bodyPr rot="0" vert="horz" wrap="square" lIns="91440" tIns="45720" rIns="91440" bIns="45720" anchor="t" anchorCtr="0" upright="1">
                          <a:noAutofit/>
                        </wps:bodyPr>
                      </wps:wsp>
                      <wps:wsp>
                        <wps:cNvPr id="4" name="Rectangle 5"/>
                        <wps:cNvSpPr>
                          <a:spLocks noChangeArrowheads="1"/>
                        </wps:cNvSpPr>
                        <wps:spPr bwMode="auto">
                          <a:xfrm>
                            <a:off x="2762885" y="724535"/>
                            <a:ext cx="1028065" cy="657225"/>
                          </a:xfrm>
                          <a:prstGeom prst="rect">
                            <a:avLst/>
                          </a:prstGeom>
                          <a:solidFill>
                            <a:srgbClr val="FFFFFF"/>
                          </a:solidFill>
                          <a:ln w="9525">
                            <a:solidFill>
                              <a:srgbClr val="000000"/>
                            </a:solidFill>
                            <a:miter lim="800000"/>
                            <a:headEnd/>
                            <a:tailEnd/>
                          </a:ln>
                        </wps:spPr>
                        <wps:txbx>
                          <w:txbxContent>
                            <w:p w14:paraId="121E173C" w14:textId="77777777" w:rsidR="001D5EDE" w:rsidRDefault="001D5EDE" w:rsidP="00DF6692">
                              <w:r>
                                <w:t>Switch B</w:t>
                              </w:r>
                            </w:p>
                            <w:p w14:paraId="276E17F7" w14:textId="77777777" w:rsidR="001D5EDE" w:rsidRDefault="001D5EDE" w:rsidP="00DF6692">
                              <w:r>
                                <w:t>L2 Snooping</w:t>
                              </w:r>
                            </w:p>
                          </w:txbxContent>
                        </wps:txbx>
                        <wps:bodyPr rot="0" vert="horz" wrap="square" lIns="91440" tIns="45720" rIns="91440" bIns="45720" anchor="t" anchorCtr="0" upright="1">
                          <a:noAutofit/>
                        </wps:bodyPr>
                      </wps:wsp>
                      <wps:wsp>
                        <wps:cNvPr id="5" name="AutoShape 6"/>
                        <wps:cNvCnPr>
                          <a:cxnSpLocks noChangeShapeType="1"/>
                          <a:stCxn id="2" idx="3"/>
                          <a:endCxn id="4" idx="1"/>
                        </wps:cNvCnPr>
                        <wps:spPr bwMode="auto">
                          <a:xfrm flipV="1">
                            <a:off x="2258060" y="1053465"/>
                            <a:ext cx="50482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AutoShape 7"/>
                        <wps:cNvCnPr>
                          <a:cxnSpLocks noChangeShapeType="1"/>
                        </wps:cNvCnPr>
                        <wps:spPr bwMode="auto">
                          <a:xfrm>
                            <a:off x="3077210" y="888365"/>
                            <a:ext cx="4762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8"/>
                        <wps:cNvCnPr>
                          <a:cxnSpLocks noChangeShapeType="1"/>
                          <a:stCxn id="2" idx="1"/>
                          <a:endCxn id="9" idx="3"/>
                        </wps:cNvCnPr>
                        <wps:spPr bwMode="auto">
                          <a:xfrm flipH="1">
                            <a:off x="819150" y="1057910"/>
                            <a:ext cx="58102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AutoShape 9"/>
                        <wps:cNvCnPr>
                          <a:cxnSpLocks noChangeShapeType="1"/>
                          <a:stCxn id="4" idx="3"/>
                        </wps:cNvCnPr>
                        <wps:spPr bwMode="auto">
                          <a:xfrm>
                            <a:off x="3790950" y="1053465"/>
                            <a:ext cx="55245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10"/>
                        <wps:cNvSpPr txBox="1">
                          <a:spLocks noChangeArrowheads="1"/>
                        </wps:cNvSpPr>
                        <wps:spPr bwMode="auto">
                          <a:xfrm>
                            <a:off x="66675" y="812800"/>
                            <a:ext cx="752475" cy="492760"/>
                          </a:xfrm>
                          <a:prstGeom prst="rect">
                            <a:avLst/>
                          </a:prstGeom>
                          <a:solidFill>
                            <a:srgbClr val="FFFFFF"/>
                          </a:solidFill>
                          <a:ln w="9525">
                            <a:solidFill>
                              <a:srgbClr val="000000"/>
                            </a:solidFill>
                            <a:miter lim="800000"/>
                            <a:headEnd/>
                            <a:tailEnd/>
                          </a:ln>
                        </wps:spPr>
                        <wps:txbx>
                          <w:txbxContent>
                            <w:p w14:paraId="436E64C7" w14:textId="77777777" w:rsidR="001D5EDE" w:rsidRDefault="001D5EDE" w:rsidP="00DF6692">
                              <w:r>
                                <w:t>DHCP</w:t>
                              </w:r>
                            </w:p>
                            <w:p w14:paraId="7D1D0898" w14:textId="77777777" w:rsidR="001D5EDE" w:rsidRDefault="001D5EDE" w:rsidP="00DF6692">
                              <w:r>
                                <w:t>Client</w:t>
                              </w:r>
                            </w:p>
                          </w:txbxContent>
                        </wps:txbx>
                        <wps:bodyPr rot="0" vert="horz" wrap="square" lIns="91440" tIns="45720" rIns="91440" bIns="45720" anchor="t" anchorCtr="0" upright="1">
                          <a:noAutofit/>
                        </wps:bodyPr>
                      </wps:wsp>
                      <wps:wsp>
                        <wps:cNvPr id="10" name="Text Box 11"/>
                        <wps:cNvSpPr txBox="1">
                          <a:spLocks noChangeArrowheads="1"/>
                        </wps:cNvSpPr>
                        <wps:spPr bwMode="auto">
                          <a:xfrm>
                            <a:off x="4343400" y="843915"/>
                            <a:ext cx="752475" cy="461645"/>
                          </a:xfrm>
                          <a:prstGeom prst="rect">
                            <a:avLst/>
                          </a:prstGeom>
                          <a:solidFill>
                            <a:srgbClr val="FFFFFF"/>
                          </a:solidFill>
                          <a:ln w="9525">
                            <a:solidFill>
                              <a:srgbClr val="000000"/>
                            </a:solidFill>
                            <a:miter lim="800000"/>
                            <a:headEnd/>
                            <a:tailEnd/>
                          </a:ln>
                        </wps:spPr>
                        <wps:txbx>
                          <w:txbxContent>
                            <w:p w14:paraId="6B257F49" w14:textId="77777777" w:rsidR="001D5EDE" w:rsidRDefault="001D5EDE" w:rsidP="00DF6692">
                              <w:r>
                                <w:t>DHCP Server</w:t>
                              </w:r>
                            </w:p>
                          </w:txbxContent>
                        </wps:txbx>
                        <wps:bodyPr rot="0" vert="horz" wrap="square" lIns="91440" tIns="45720" rIns="91440" bIns="45720" anchor="t" anchorCtr="0" upright="1">
                          <a:noAutofit/>
                        </wps:bodyPr>
                      </wps:wsp>
                      <wps:wsp>
                        <wps:cNvPr id="11" name="Text Box 12"/>
                        <wps:cNvSpPr txBox="1">
                          <a:spLocks noChangeArrowheads="1"/>
                        </wps:cNvSpPr>
                        <wps:spPr bwMode="auto">
                          <a:xfrm>
                            <a:off x="819150" y="1334135"/>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949332" w14:textId="77777777" w:rsidR="001D5EDE" w:rsidRDefault="001D5EDE" w:rsidP="00DF6692">
                              <w:pPr>
                                <w:rPr>
                                  <w:sz w:val="16"/>
                                  <w:szCs w:val="16"/>
                                </w:rPr>
                              </w:pPr>
                              <w:r>
                                <w:rPr>
                                  <w:sz w:val="16"/>
                                  <w:szCs w:val="16"/>
                                </w:rPr>
                                <w:t>Vlan 10</w:t>
                              </w:r>
                            </w:p>
                          </w:txbxContent>
                        </wps:txbx>
                        <wps:bodyPr rot="0" vert="horz" wrap="square" lIns="91440" tIns="45720" rIns="91440" bIns="45720" anchor="t" anchorCtr="0" upright="1">
                          <a:noAutofit/>
                        </wps:bodyPr>
                      </wps:wsp>
                      <wps:wsp>
                        <wps:cNvPr id="14" name="Text Box 13"/>
                        <wps:cNvSpPr txBox="1">
                          <a:spLocks noChangeArrowheads="1"/>
                        </wps:cNvSpPr>
                        <wps:spPr bwMode="auto">
                          <a:xfrm>
                            <a:off x="2181860" y="1381760"/>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C4282B" w14:textId="77777777" w:rsidR="001D5EDE" w:rsidRDefault="001D5EDE" w:rsidP="00DF6692">
                              <w:pPr>
                                <w:rPr>
                                  <w:sz w:val="16"/>
                                  <w:szCs w:val="16"/>
                                </w:rPr>
                              </w:pPr>
                              <w:r>
                                <w:rPr>
                                  <w:sz w:val="16"/>
                                  <w:szCs w:val="16"/>
                                </w:rPr>
                                <w:t>Vlan 20</w:t>
                              </w:r>
                            </w:p>
                          </w:txbxContent>
                        </wps:txbx>
                        <wps:bodyPr rot="0" vert="horz" wrap="square" lIns="91440" tIns="45720" rIns="91440" bIns="45720" anchor="t" anchorCtr="0" upright="1">
                          <a:noAutofit/>
                        </wps:bodyPr>
                      </wps:wsp>
                      <wps:wsp>
                        <wps:cNvPr id="15" name="Text Box 14"/>
                        <wps:cNvSpPr txBox="1">
                          <a:spLocks noChangeArrowheads="1"/>
                        </wps:cNvSpPr>
                        <wps:spPr bwMode="auto">
                          <a:xfrm>
                            <a:off x="3762375" y="1381760"/>
                            <a:ext cx="581025" cy="237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E67DC" w14:textId="77777777" w:rsidR="001D5EDE" w:rsidRDefault="001D5EDE" w:rsidP="00DF6692">
                              <w:pPr>
                                <w:rPr>
                                  <w:sz w:val="16"/>
                                  <w:szCs w:val="16"/>
                                </w:rPr>
                              </w:pPr>
                              <w:r>
                                <w:rPr>
                                  <w:sz w:val="16"/>
                                  <w:szCs w:val="16"/>
                                </w:rPr>
                                <w:t>Vlan 20</w:t>
                              </w:r>
                            </w:p>
                          </w:txbxContent>
                        </wps:txbx>
                        <wps:bodyPr rot="0" vert="horz" wrap="square" lIns="91440" tIns="45720" rIns="91440" bIns="45720" anchor="t" anchorCtr="0" upright="1">
                          <a:noAutofit/>
                        </wps:bodyPr>
                      </wps:wsp>
                    </wpc:wpc>
                  </a:graphicData>
                </a:graphic>
              </wp:inline>
            </w:drawing>
          </mc:Choice>
          <mc:Fallback>
            <w:pict>
              <v:group w14:anchorId="23F43F5C" id="Canvas 2" o:spid="_x0000_s1090" editas="canvas" style="width:427.5pt;height:155.25pt;mso-position-horizontal-relative:char;mso-position-vertical-relative:line" coordsize="54292,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">
                <v:shape id="_x0000_s1091" type="#_x0000_t75" style="position:absolute;width:54292;height:19716;visibility:visible;mso-wrap-style:square">
                  <v:fill o:detectmouseclick="t"/>
                  <v:path o:connecttype="none"/>
                </v:shape>
                <v:rect id="Rectangle 4" o:spid="_x0000_s1092" style="position:absolute;left:14001;top:7816;width:8579;height:5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2992A5CE" w14:textId="77777777" w:rsidR="001D5EDE" w:rsidRDefault="001D5EDE" w:rsidP="00DF6692">
                        <w:r>
                          <w:t>Switch A</w:t>
                        </w:r>
                      </w:p>
                      <w:p w14:paraId="79EFA540" w14:textId="77777777" w:rsidR="001D5EDE" w:rsidRDefault="001D5EDE" w:rsidP="00DF6692">
                        <w:r>
                          <w:t>Router</w:t>
                        </w:r>
                      </w:p>
                    </w:txbxContent>
                  </v:textbox>
                </v:rect>
                <v:rect id="Rectangle 5" o:spid="_x0000_s1093" style="position:absolute;left:27628;top:7245;width:10281;height:6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121E173C" w14:textId="77777777" w:rsidR="001D5EDE" w:rsidRDefault="001D5EDE" w:rsidP="00DF6692">
                        <w:r>
                          <w:t>Switch B</w:t>
                        </w:r>
                      </w:p>
                      <w:p w14:paraId="276E17F7" w14:textId="77777777" w:rsidR="001D5EDE" w:rsidRDefault="001D5EDE" w:rsidP="00DF6692">
                        <w:r>
                          <w:t>L2 Snooping</w:t>
                        </w:r>
                      </w:p>
                    </w:txbxContent>
                  </v:textbox>
                </v:rect>
                <v:shape id="AutoShape 6" o:spid="_x0000_s1094" type="#_x0000_t32" style="position:absolute;left:22580;top:10534;width:5048;height: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aO5wgAAANoAAAAPAAAAZHJzL2Rvd25yZXYueG1sRI9Bi8Iw&#10;FITvC/6H8IS9LJpWc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AckaO5wgAAANoAAAAPAAAA&#10;AAAAAAAAAAAAAAcCAABkcnMvZG93bnJldi54bWxQSwUGAAAAAAMAAwC3AAAA9gIAAAAA&#10;"/>
                <v:shape id="AutoShape 7" o:spid="_x0000_s1095" type="#_x0000_t32" style="position:absolute;left:30772;top:8883;width:476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"/>
                <v:shape id="AutoShape 8" o:spid="_x0000_s1096" type="#_x0000_t32" style="position:absolute;left:8191;top:10579;width:5810;height: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"/>
                <v:shape id="AutoShape 9" o:spid="_x0000_s1097" type="#_x0000_t32" style="position:absolute;left:37909;top:10534;width:5525;height: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"/>
                <v:shape id="_x0000_s1098" type="#_x0000_t202" style="position:absolute;left:666;top:8128;width:7525;height:4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436E64C7" w14:textId="77777777" w:rsidR="001D5EDE" w:rsidRDefault="001D5EDE" w:rsidP="00DF6692">
                        <w:r>
                          <w:t>DHCP</w:t>
                        </w:r>
                      </w:p>
                      <w:p w14:paraId="7D1D0898" w14:textId="77777777" w:rsidR="001D5EDE" w:rsidRDefault="001D5EDE" w:rsidP="00DF6692">
                        <w:r>
                          <w:t>Client</w:t>
                        </w:r>
                      </w:p>
                    </w:txbxContent>
                  </v:textbox>
                </v:shape>
                <v:shape id="Text Box 11" o:spid="_x0000_s1099" type="#_x0000_t202" style="position:absolute;left:43434;top:8439;width:7524;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6B257F49" w14:textId="77777777" w:rsidR="001D5EDE" w:rsidRDefault="001D5EDE" w:rsidP="00DF6692">
                        <w:r>
                          <w:t>DHCP Server</w:t>
                        </w:r>
                      </w:p>
                    </w:txbxContent>
                  </v:textbox>
                </v:shape>
                <v:shape id="Text Box 12" o:spid="_x0000_s1100" type="#_x0000_t202" style="position:absolute;left:8191;top:13341;width:581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10949332" w14:textId="77777777" w:rsidR="001D5EDE" w:rsidRDefault="001D5EDE" w:rsidP="00DF6692">
                        <w:pPr>
                          <w:rPr>
                            <w:sz w:val="16"/>
                            <w:szCs w:val="16"/>
                          </w:rPr>
                        </w:pPr>
                        <w:r>
                          <w:rPr>
                            <w:sz w:val="16"/>
                            <w:szCs w:val="16"/>
                          </w:rPr>
                          <w:t>Vlan 10</w:t>
                        </w:r>
                      </w:p>
                    </w:txbxContent>
                  </v:textbox>
                </v:shape>
                <v:shape id="Text Box 13" o:spid="_x0000_s1101" type="#_x0000_t202" style="position:absolute;left:21818;top:13817;width:581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14:paraId="54C4282B" w14:textId="77777777" w:rsidR="001D5EDE" w:rsidRDefault="001D5EDE" w:rsidP="00DF6692">
                        <w:pPr>
                          <w:rPr>
                            <w:sz w:val="16"/>
                            <w:szCs w:val="16"/>
                          </w:rPr>
                        </w:pPr>
                        <w:r>
                          <w:rPr>
                            <w:sz w:val="16"/>
                            <w:szCs w:val="16"/>
                          </w:rPr>
                          <w:t>Vlan 20</w:t>
                        </w:r>
                      </w:p>
                    </w:txbxContent>
                  </v:textbox>
                </v:shape>
                <v:shape id="Text Box 14" o:spid="_x0000_s1102" type="#_x0000_t202" style="position:absolute;left:37623;top:13817;width:581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14:paraId="088E67DC" w14:textId="77777777" w:rsidR="001D5EDE" w:rsidRDefault="001D5EDE" w:rsidP="00DF6692">
                        <w:pPr>
                          <w:rPr>
                            <w:sz w:val="16"/>
                            <w:szCs w:val="16"/>
                          </w:rPr>
                        </w:pPr>
                        <w:r>
                          <w:rPr>
                            <w:sz w:val="16"/>
                            <w:szCs w:val="16"/>
                          </w:rPr>
                          <w:t>Vlan 20</w:t>
                        </w:r>
                      </w:p>
                    </w:txbxContent>
                  </v:textbox>
                </v:shape>
                <w10:anchorlock/>
              </v:group>
            </w:pict>
          </mc:Fallback>
        </mc:AlternateContent>
      </w:r>
    </w:p>
    <w:p w14:paraId="1945B132" w14:textId="77777777" w:rsidR="00DF6692" w:rsidRDefault="00DF6692" w:rsidP="00DF6692">
      <w:r>
        <w:t xml:space="preserve">In the above setup, since VLAN 10 is terminated in Switch A, Switch A should act as relay agent for VLAN 10. </w:t>
      </w:r>
    </w:p>
    <w:p w14:paraId="21AB828A" w14:textId="77777777" w:rsidR="00F8024B" w:rsidRDefault="00F8024B" w:rsidP="00DF6692"/>
    <w:p w14:paraId="4BBBA486" w14:textId="77777777" w:rsidR="00DF6692" w:rsidRDefault="00DF6692" w:rsidP="00DF6692">
      <w:r>
        <w:t>When DHCP client sends the DHCP request, it will have UDP port 68/67, But when Switch A, relay the packet to the DHCP server, UDP port will be changed to 67/67.</w:t>
      </w:r>
    </w:p>
    <w:p w14:paraId="78A391F3" w14:textId="77777777" w:rsidR="00DF6692" w:rsidRDefault="00DF6692" w:rsidP="00DF6692">
      <w:r>
        <w:t>In the new design change, even if DHCP snooping is enabled in Switch B, this DHCP request packet  will not be trapped o software in Switch B, because DHCP request packet will have  UDP port 67/67. It will be switch in hardware itself. So even if you don’t configure the DHCP server port as trusted port, client will still get IP address. Snooping happens only on the client VLAN not in any other VLAN in the L3 domain.</w:t>
      </w:r>
    </w:p>
    <w:p w14:paraId="36231F59" w14:textId="77777777" w:rsidR="00F8024B" w:rsidRDefault="00DF6692" w:rsidP="00DF6692">
      <w:r>
        <w:t>   </w:t>
      </w:r>
    </w:p>
    <w:p w14:paraId="7C766DC6" w14:textId="77777777" w:rsidR="00DF6692" w:rsidRDefault="00DF6692" w:rsidP="00DF6692">
      <w:r>
        <w:t xml:space="preserve"> Here the problem is, anyone can spoof the packet with 67/67 and by-pass the snooping (Though it can be done only for edge subnet in the core network and granting access to someone who is going to spoof in core network is not a practical design)</w:t>
      </w:r>
      <w:r w:rsidR="00771D27">
        <w:t xml:space="preserve">. </w:t>
      </w:r>
      <w:r>
        <w:t>That’s why we recommend to configure QOS Userport policy to drop all the DHCP serve packet</w:t>
      </w:r>
      <w:r w:rsidR="00771D27">
        <w:t xml:space="preserve"> </w:t>
      </w:r>
      <w:r>
        <w:t>(any UDP packet with src port 67)</w:t>
      </w:r>
      <w:r w:rsidR="00771D27">
        <w:t xml:space="preserve"> </w:t>
      </w:r>
      <w:r>
        <w:t>on all the client only port. This is what listed in the limitation section.</w:t>
      </w:r>
    </w:p>
    <w:p w14:paraId="665E39F7" w14:textId="77777777" w:rsidR="00DF6692" w:rsidRDefault="00DF6692" w:rsidP="00DF6692"/>
    <w:p w14:paraId="47E2AE71" w14:textId="77777777" w:rsidR="00DF6692" w:rsidRDefault="00DF6692" w:rsidP="00DF6692">
      <w:r>
        <w:t>So now client will get an IP address, irrespective of ports are trusted or not in Switch B</w:t>
      </w:r>
      <w:r w:rsidR="00F8024B">
        <w:t xml:space="preserve"> </w:t>
      </w:r>
      <w:r>
        <w:t>(assuming QOS Userport policy is not configured). Now when the DHCP client sends DHCP renew packet or Release packet, DHCP client will directly send unicast packet to the server address where as all the previous transaction would have been to broadcast address, since client did not had an IP address. Since snooping is not enabled on Switch A, these unicast packet shall be routed in hardware itself in Switch A , so packet will still have UDP port 68/67 instead of 67/67(when it was relayed by Switch A) when it reached Switch B, since snooping is enabled, this packet shall be trapped to software.</w:t>
      </w:r>
    </w:p>
    <w:p w14:paraId="5E4B0C9A" w14:textId="77777777" w:rsidR="00DF6692" w:rsidRDefault="00DF6692" w:rsidP="00DF6692"/>
    <w:p w14:paraId="002F4AD6" w14:textId="77777777" w:rsidR="00DF6692" w:rsidRDefault="00DF6692" w:rsidP="00DF6692">
      <w:r>
        <w:t>If we do normal snooping process, this will end up creating binding entry for DHCP Client</w:t>
      </w:r>
      <w:r w:rsidR="00F8024B">
        <w:t xml:space="preserve"> </w:t>
      </w:r>
      <w:r>
        <w:t xml:space="preserve">(which is on VLAN 10) on VLAN 20 in switch B, which we wanted to avoid. So we wanted to do transparent bridging/routing in software for this case, where mac-address for Ethernet header and client packet is not same and destination IP address is not switch IP address or broadcast IP address. </w:t>
      </w:r>
    </w:p>
    <w:p w14:paraId="3156B3E2" w14:textId="77777777" w:rsidR="00DF6692" w:rsidRDefault="00DF6692" w:rsidP="00DF6692">
      <w:r>
        <w:lastRenderedPageBreak/>
        <w:t xml:space="preserve">But if we do that for packets from all the ports, then assume if snooping is enabled on Switch A, and someone in connected to Switch A, sends DHCP release packet to all the clients on VLAN 10(since he/she is already in VLAN 10, he/she will have access all the IP address and DHCP server information) , it will end up in a bigger problem. </w:t>
      </w:r>
    </w:p>
    <w:p w14:paraId="663FAB29" w14:textId="77777777" w:rsidR="00DF6692" w:rsidRDefault="00DF6692" w:rsidP="00DF6692">
      <w:r>
        <w:t>So we will do this transparent bridging only on administrator configured trusted ports.</w:t>
      </w:r>
    </w:p>
    <w:p w14:paraId="339625C1" w14:textId="77777777" w:rsidR="00DF6692" w:rsidRDefault="00DF6692" w:rsidP="00DF6692"/>
    <w:p w14:paraId="22331922" w14:textId="77777777" w:rsidR="00DF6692" w:rsidRDefault="00DF6692" w:rsidP="00DF6692">
      <w:r>
        <w:t>Another hidden problem is when ISF is enabled on Switch B, client in VLAN 10, will not have access to the network , But when the port connected to Switch A is configured as trusted port, that problem will be automatically solved, since we don’t allow ISF on trusted ports.</w:t>
      </w:r>
    </w:p>
    <w:p w14:paraId="1D57F3C9" w14:textId="77777777" w:rsidR="00692DEC" w:rsidRDefault="00692DEC" w:rsidP="004A688F">
      <w:pPr>
        <w:rPr>
          <w:b/>
        </w:rPr>
      </w:pPr>
    </w:p>
    <w:p w14:paraId="523035F8" w14:textId="77777777" w:rsidR="001976F7" w:rsidRDefault="001976F7" w:rsidP="004A688F">
      <w:pPr>
        <w:rPr>
          <w:b/>
        </w:rPr>
      </w:pPr>
    </w:p>
    <w:p w14:paraId="1E933DAB" w14:textId="77777777" w:rsidR="001976F7" w:rsidRDefault="001976F7" w:rsidP="004A688F">
      <w:pPr>
        <w:rPr>
          <w:b/>
        </w:rPr>
      </w:pPr>
    </w:p>
    <w:p w14:paraId="11B1830B" w14:textId="77777777" w:rsidR="001976F7" w:rsidRDefault="001976F7" w:rsidP="004A688F">
      <w:pPr>
        <w:rPr>
          <w:b/>
        </w:rPr>
      </w:pPr>
    </w:p>
    <w:p w14:paraId="61FD0021" w14:textId="77777777" w:rsidR="001976F7" w:rsidRDefault="001976F7" w:rsidP="004A688F">
      <w:pPr>
        <w:rPr>
          <w:b/>
        </w:rPr>
      </w:pPr>
    </w:p>
    <w:p w14:paraId="41FAE89A" w14:textId="77777777" w:rsidR="001976F7" w:rsidRDefault="001976F7" w:rsidP="004A688F">
      <w:pPr>
        <w:rPr>
          <w:b/>
        </w:rPr>
      </w:pPr>
    </w:p>
    <w:p w14:paraId="51BA2407" w14:textId="77777777" w:rsidR="001976F7" w:rsidRDefault="001976F7" w:rsidP="004A688F">
      <w:pPr>
        <w:rPr>
          <w:b/>
        </w:rPr>
      </w:pPr>
    </w:p>
    <w:p w14:paraId="6D04F057" w14:textId="77777777" w:rsidR="001976F7" w:rsidRDefault="001976F7" w:rsidP="004A688F">
      <w:pPr>
        <w:rPr>
          <w:b/>
        </w:rPr>
      </w:pPr>
    </w:p>
    <w:p w14:paraId="7185249A" w14:textId="77777777" w:rsidR="001976F7" w:rsidRDefault="001976F7" w:rsidP="004A688F">
      <w:pPr>
        <w:rPr>
          <w:b/>
        </w:rPr>
      </w:pPr>
    </w:p>
    <w:p w14:paraId="1BDA1079" w14:textId="77777777" w:rsidR="001976F7" w:rsidRDefault="001976F7" w:rsidP="004A688F">
      <w:pPr>
        <w:rPr>
          <w:b/>
        </w:rPr>
      </w:pPr>
    </w:p>
    <w:p w14:paraId="17B6B46C" w14:textId="77777777" w:rsidR="001976F7" w:rsidRDefault="001976F7" w:rsidP="004A688F">
      <w:pPr>
        <w:rPr>
          <w:b/>
        </w:rPr>
      </w:pPr>
    </w:p>
    <w:p w14:paraId="57344B21" w14:textId="77777777" w:rsidR="001976F7" w:rsidRDefault="001976F7" w:rsidP="004A688F">
      <w:pPr>
        <w:rPr>
          <w:b/>
        </w:rPr>
      </w:pPr>
    </w:p>
    <w:p w14:paraId="0C331E2A" w14:textId="77777777" w:rsidR="001976F7" w:rsidRDefault="001976F7" w:rsidP="004A688F">
      <w:pPr>
        <w:rPr>
          <w:b/>
        </w:rPr>
      </w:pPr>
    </w:p>
    <w:p w14:paraId="2018D753" w14:textId="77777777" w:rsidR="001976F7" w:rsidRDefault="001976F7" w:rsidP="004A688F">
      <w:pPr>
        <w:rPr>
          <w:b/>
        </w:rPr>
      </w:pPr>
    </w:p>
    <w:p w14:paraId="7409491D" w14:textId="77777777" w:rsidR="001976F7" w:rsidRDefault="001976F7" w:rsidP="004A688F">
      <w:pPr>
        <w:rPr>
          <w:b/>
        </w:rPr>
      </w:pPr>
    </w:p>
    <w:p w14:paraId="2346E60E" w14:textId="77777777" w:rsidR="001976F7" w:rsidRDefault="001976F7" w:rsidP="004A688F">
      <w:pPr>
        <w:rPr>
          <w:b/>
        </w:rPr>
      </w:pPr>
    </w:p>
    <w:p w14:paraId="71F47F20" w14:textId="77777777" w:rsidR="001976F7" w:rsidRDefault="001976F7" w:rsidP="004A688F">
      <w:pPr>
        <w:rPr>
          <w:b/>
        </w:rPr>
      </w:pPr>
    </w:p>
    <w:p w14:paraId="4BBDD8DF" w14:textId="77777777" w:rsidR="001976F7" w:rsidRDefault="001976F7" w:rsidP="004A688F">
      <w:pPr>
        <w:rPr>
          <w:b/>
        </w:rPr>
      </w:pPr>
    </w:p>
    <w:p w14:paraId="4D35D2BB" w14:textId="77777777" w:rsidR="001976F7" w:rsidRDefault="001976F7" w:rsidP="004A688F">
      <w:pPr>
        <w:rPr>
          <w:b/>
        </w:rPr>
      </w:pPr>
    </w:p>
    <w:p w14:paraId="24E2231B" w14:textId="77777777" w:rsidR="001976F7" w:rsidRDefault="001976F7" w:rsidP="004A688F">
      <w:pPr>
        <w:rPr>
          <w:b/>
        </w:rPr>
      </w:pPr>
    </w:p>
    <w:p w14:paraId="12698E1D" w14:textId="77777777" w:rsidR="001976F7" w:rsidRDefault="001976F7" w:rsidP="004A688F">
      <w:pPr>
        <w:rPr>
          <w:b/>
        </w:rPr>
      </w:pPr>
    </w:p>
    <w:p w14:paraId="767DB710" w14:textId="77777777" w:rsidR="001976F7" w:rsidRDefault="001976F7" w:rsidP="004A688F">
      <w:pPr>
        <w:rPr>
          <w:b/>
        </w:rPr>
      </w:pPr>
    </w:p>
    <w:p w14:paraId="4FE4DA6C" w14:textId="77777777" w:rsidR="001976F7" w:rsidRDefault="001976F7" w:rsidP="004A688F">
      <w:pPr>
        <w:rPr>
          <w:b/>
        </w:rPr>
      </w:pPr>
    </w:p>
    <w:p w14:paraId="199C3395" w14:textId="77777777" w:rsidR="001976F7" w:rsidRDefault="001976F7" w:rsidP="004A688F">
      <w:pPr>
        <w:rPr>
          <w:b/>
        </w:rPr>
      </w:pPr>
    </w:p>
    <w:p w14:paraId="1873A682" w14:textId="77777777" w:rsidR="001976F7" w:rsidRDefault="001976F7" w:rsidP="004A688F">
      <w:pPr>
        <w:rPr>
          <w:b/>
        </w:rPr>
      </w:pPr>
    </w:p>
    <w:p w14:paraId="27C798BA" w14:textId="77777777" w:rsidR="001976F7" w:rsidRDefault="001976F7" w:rsidP="004A688F">
      <w:pPr>
        <w:rPr>
          <w:b/>
        </w:rPr>
      </w:pPr>
    </w:p>
    <w:p w14:paraId="2F3AE6B2" w14:textId="77777777" w:rsidR="001976F7" w:rsidRDefault="001976F7" w:rsidP="004A688F">
      <w:pPr>
        <w:rPr>
          <w:b/>
        </w:rPr>
      </w:pPr>
    </w:p>
    <w:p w14:paraId="01B10D50" w14:textId="77777777" w:rsidR="001976F7" w:rsidRDefault="001976F7" w:rsidP="004A688F">
      <w:pPr>
        <w:rPr>
          <w:b/>
        </w:rPr>
      </w:pPr>
    </w:p>
    <w:p w14:paraId="005876F4" w14:textId="77777777" w:rsidR="001976F7" w:rsidRDefault="001976F7" w:rsidP="004A688F">
      <w:pPr>
        <w:rPr>
          <w:b/>
        </w:rPr>
      </w:pPr>
    </w:p>
    <w:p w14:paraId="5CD82DA8" w14:textId="77777777" w:rsidR="001976F7" w:rsidRDefault="001976F7" w:rsidP="004A688F">
      <w:pPr>
        <w:rPr>
          <w:b/>
        </w:rPr>
      </w:pPr>
    </w:p>
    <w:p w14:paraId="6C5C6DA6" w14:textId="77777777" w:rsidR="001976F7" w:rsidRDefault="001976F7" w:rsidP="004A688F">
      <w:pPr>
        <w:rPr>
          <w:b/>
        </w:rPr>
      </w:pPr>
    </w:p>
    <w:p w14:paraId="30E77144" w14:textId="77777777" w:rsidR="001976F7" w:rsidRDefault="001976F7" w:rsidP="004A688F">
      <w:pPr>
        <w:rPr>
          <w:b/>
        </w:rPr>
      </w:pPr>
    </w:p>
    <w:p w14:paraId="39F11033" w14:textId="77777777" w:rsidR="001976F7" w:rsidRDefault="001976F7" w:rsidP="004A688F">
      <w:pPr>
        <w:rPr>
          <w:b/>
        </w:rPr>
      </w:pPr>
    </w:p>
    <w:p w14:paraId="70074DD7" w14:textId="77777777" w:rsidR="001976F7" w:rsidRDefault="001976F7" w:rsidP="004A688F">
      <w:pPr>
        <w:rPr>
          <w:b/>
        </w:rPr>
      </w:pPr>
    </w:p>
    <w:p w14:paraId="63421EB9" w14:textId="77777777" w:rsidR="001976F7" w:rsidRDefault="001976F7" w:rsidP="004A688F">
      <w:pPr>
        <w:rPr>
          <w:b/>
        </w:rPr>
      </w:pPr>
    </w:p>
    <w:p w14:paraId="7AA19584" w14:textId="77777777" w:rsidR="001976F7" w:rsidRDefault="001976F7" w:rsidP="004A688F">
      <w:pPr>
        <w:rPr>
          <w:b/>
        </w:rPr>
      </w:pPr>
    </w:p>
    <w:p w14:paraId="23F1E1E4" w14:textId="77777777" w:rsidR="001976F7" w:rsidRDefault="001976F7" w:rsidP="004A688F">
      <w:pPr>
        <w:rPr>
          <w:b/>
        </w:rPr>
      </w:pPr>
    </w:p>
    <w:p w14:paraId="1173A1E7" w14:textId="77777777" w:rsidR="001976F7" w:rsidRDefault="001976F7" w:rsidP="005718B1">
      <w:pPr>
        <w:pStyle w:val="Heading9"/>
        <w:pageBreakBefore/>
        <w:rPr>
          <w:rFonts w:eastAsia="SimSun"/>
        </w:rPr>
      </w:pPr>
      <w:bookmarkStart w:id="4058" w:name="_Toc522204927"/>
      <w:r w:rsidRPr="00E50386">
        <w:rPr>
          <w:rFonts w:eastAsia="SimSun"/>
        </w:rPr>
        <w:lastRenderedPageBreak/>
        <w:t xml:space="preserve">Appendix </w:t>
      </w:r>
      <w:r>
        <w:rPr>
          <w:rFonts w:eastAsia="SimSun"/>
        </w:rPr>
        <w:t>G: PVLAN support for DHCP-Snooping &amp; ISF in 8.3.1.R01</w:t>
      </w:r>
      <w:bookmarkEnd w:id="4058"/>
    </w:p>
    <w:p w14:paraId="1C16C5A1" w14:textId="77777777" w:rsidR="001976F7" w:rsidRDefault="001976F7" w:rsidP="005718B1">
      <w:pPr>
        <w:pStyle w:val="Heading1"/>
      </w:pPr>
      <w:bookmarkStart w:id="4059" w:name="_Toc522204928"/>
      <w:r>
        <w:t>DHCP Snooping</w:t>
      </w:r>
      <w:bookmarkEnd w:id="4059"/>
    </w:p>
    <w:p w14:paraId="30A8797F" w14:textId="77777777" w:rsidR="001976F7" w:rsidRDefault="001976F7" w:rsidP="005718B1">
      <w:pPr>
        <w:pStyle w:val="Heading2"/>
      </w:pPr>
      <w:bookmarkStart w:id="4060" w:name="_Toc522204929"/>
      <w:r>
        <w:t>Introduction</w:t>
      </w:r>
      <w:bookmarkEnd w:id="4060"/>
    </w:p>
    <w:p w14:paraId="4A49C5F7" w14:textId="77777777" w:rsidR="001976F7" w:rsidRDefault="001976F7" w:rsidP="001976F7">
      <w:pPr>
        <w:pStyle w:val="Body3"/>
        <w:ind w:left="450"/>
      </w:pPr>
      <w:r>
        <w:t>DHCP Snooping will be supported over a private vlan (PVLAN) in 8.3.1.R01 release.  This effort includes support for</w:t>
      </w:r>
    </w:p>
    <w:p w14:paraId="0B3C83DA" w14:textId="77777777" w:rsidR="001976F7" w:rsidRDefault="001976F7" w:rsidP="001976F7">
      <w:pPr>
        <w:pStyle w:val="Body3"/>
        <w:spacing w:before="120"/>
        <w:ind w:left="0"/>
      </w:pPr>
      <w:r>
        <w:t>1. DHCP-Snooping of IP address that are seen on the switch/router in PVLAN.</w:t>
      </w:r>
    </w:p>
    <w:p w14:paraId="2B9B03FC" w14:textId="77777777" w:rsidR="001976F7" w:rsidRDefault="001976F7" w:rsidP="001976F7">
      <w:pPr>
        <w:pStyle w:val="Body3"/>
        <w:ind w:left="0"/>
      </w:pPr>
      <w:r>
        <w:t>2. Port/VLAN based Ingress Source Filtering (ISF) in PVLAN.</w:t>
      </w:r>
    </w:p>
    <w:p w14:paraId="74F4A074" w14:textId="77777777" w:rsidR="001976F7" w:rsidRDefault="001976F7" w:rsidP="001976F7">
      <w:pPr>
        <w:pStyle w:val="Body3"/>
        <w:ind w:left="450"/>
      </w:pPr>
    </w:p>
    <w:p w14:paraId="67BC6E09" w14:textId="77777777" w:rsidR="001976F7" w:rsidRDefault="001976F7" w:rsidP="001976F7">
      <w:pPr>
        <w:pStyle w:val="Heading3"/>
      </w:pPr>
      <w:bookmarkStart w:id="4061" w:name="_Toc522204930"/>
      <w:r>
        <w:t>Referenced Documents</w:t>
      </w:r>
      <w:bookmarkEnd w:id="4061"/>
    </w:p>
    <w:p w14:paraId="42D63EB0" w14:textId="77777777" w:rsidR="001976F7" w:rsidRDefault="001976F7" w:rsidP="0090177E">
      <w:pPr>
        <w:pStyle w:val="Body3"/>
        <w:numPr>
          <w:ilvl w:val="0"/>
          <w:numId w:val="31"/>
        </w:numPr>
        <w:tabs>
          <w:tab w:val="left" w:pos="630"/>
        </w:tabs>
      </w:pPr>
      <w:r w:rsidRPr="00C92624">
        <w:t>012316-00_AOS741R01_Software_SRS_PramodaNallur_rev_10_11_10_2014_AgileRev_B3.docx</w:t>
      </w:r>
    </w:p>
    <w:p w14:paraId="302FC399" w14:textId="77777777" w:rsidR="001976F7" w:rsidRDefault="001976F7" w:rsidP="0090177E">
      <w:pPr>
        <w:pStyle w:val="Body3"/>
        <w:numPr>
          <w:ilvl w:val="0"/>
          <w:numId w:val="31"/>
        </w:numPr>
        <w:tabs>
          <w:tab w:val="left" w:pos="630"/>
        </w:tabs>
      </w:pPr>
      <w:r w:rsidRPr="00DC6DC4">
        <w:t>014270-00_831R01_RTR-3400_PVLAN_SFS_Rev.1.0_19Jun2015_AgileRev.1</w:t>
      </w:r>
    </w:p>
    <w:p w14:paraId="336FA05F" w14:textId="77777777" w:rsidR="001976F7" w:rsidRDefault="001976F7" w:rsidP="001976F7">
      <w:pPr>
        <w:pStyle w:val="Heading3"/>
      </w:pPr>
      <w:bookmarkStart w:id="4062" w:name="_Toc522204931"/>
      <w:r>
        <w:t>Platforms supported</w:t>
      </w:r>
      <w:bookmarkEnd w:id="4062"/>
    </w:p>
    <w:p w14:paraId="5C68238B" w14:textId="77777777" w:rsidR="001976F7" w:rsidRPr="00D63013" w:rsidRDefault="001976F7" w:rsidP="001976F7">
      <w:pPr>
        <w:pStyle w:val="Body3"/>
        <w:ind w:left="450"/>
        <w:rPr>
          <w:lang w:val="pt-BR"/>
        </w:rPr>
      </w:pPr>
      <w:r w:rsidRPr="00E130DD">
        <w:rPr>
          <w:lang w:val="pt-BR"/>
        </w:rPr>
        <w:t>8.3.1.R01 supports  Medora (OS9900), OS6900,</w:t>
      </w:r>
      <w:r w:rsidR="00A03BB4">
        <w:rPr>
          <w:lang w:val="pt-BR"/>
        </w:rPr>
        <w:t xml:space="preserve">(Shasta) </w:t>
      </w:r>
      <w:r w:rsidRPr="00E130DD">
        <w:rPr>
          <w:lang w:val="pt-BR"/>
        </w:rPr>
        <w:t>OS6860</w:t>
      </w:r>
      <w:r w:rsidR="0087042E">
        <w:rPr>
          <w:lang w:val="pt-BR"/>
        </w:rPr>
        <w:t>,</w:t>
      </w:r>
      <w:r w:rsidRPr="00E130DD">
        <w:rPr>
          <w:lang w:val="pt-BR"/>
        </w:rPr>
        <w:t xml:space="preserve"> OS10K</w:t>
      </w:r>
      <w:r w:rsidR="00FE66A6">
        <w:rPr>
          <w:lang w:val="pt-BR"/>
        </w:rPr>
        <w:t xml:space="preserve"> </w:t>
      </w:r>
      <w:r w:rsidR="002A3546">
        <w:rPr>
          <w:lang w:val="pt-BR"/>
        </w:rPr>
        <w:t>,</w:t>
      </w:r>
      <w:r w:rsidR="0087042E">
        <w:rPr>
          <w:lang w:val="pt-BR"/>
        </w:rPr>
        <w:t>Everest (OS6865)</w:t>
      </w:r>
      <w:r w:rsidR="002A3546">
        <w:rPr>
          <w:lang w:val="pt-BR"/>
        </w:rPr>
        <w:t>, OS6560</w:t>
      </w:r>
      <w:r w:rsidR="00056CCA">
        <w:rPr>
          <w:lang w:val="pt-BR"/>
        </w:rPr>
        <w:t xml:space="preserve"> </w:t>
      </w:r>
      <w:r w:rsidR="002A3546">
        <w:rPr>
          <w:lang w:val="pt-BR"/>
        </w:rPr>
        <w:t>(Nandi) and OS6465.</w:t>
      </w:r>
    </w:p>
    <w:p w14:paraId="22286CD5" w14:textId="77777777" w:rsidR="001976F7" w:rsidRDefault="001976F7" w:rsidP="005718B1">
      <w:pPr>
        <w:pStyle w:val="Heading2"/>
      </w:pPr>
      <w:bookmarkStart w:id="4063" w:name="_Toc522204932"/>
      <w:r>
        <w:t>Requirements Overview</w:t>
      </w:r>
      <w:bookmarkEnd w:id="4063"/>
    </w:p>
    <w:p w14:paraId="03E3D8FC" w14:textId="77777777" w:rsidR="001976F7" w:rsidRDefault="001976F7" w:rsidP="005718B1">
      <w:pPr>
        <w:pStyle w:val="Heading3"/>
      </w:pPr>
      <w:bookmarkStart w:id="4064" w:name="_Toc522204933"/>
      <w:r>
        <w:t>DHCP-Snooping support in PVLAN</w:t>
      </w:r>
      <w:bookmarkEnd w:id="4064"/>
    </w:p>
    <w:p w14:paraId="5707F876" w14:textId="77777777" w:rsidR="001976F7" w:rsidRDefault="001976F7" w:rsidP="005718B1">
      <w:pPr>
        <w:pStyle w:val="Heading4"/>
      </w:pPr>
      <w:r>
        <w:t xml:space="preserve"> </w:t>
      </w:r>
      <w:bookmarkStart w:id="4065" w:name="_Toc505701673"/>
      <w:bookmarkStart w:id="4066" w:name="_Toc522204934"/>
      <w:r>
        <w:t>When DHCP-Snooping is enabled/disabled on primary PVLAN then it has to propogate to all the secondary PVLANS (implicit enable)</w:t>
      </w:r>
      <w:bookmarkEnd w:id="4065"/>
      <w:bookmarkEnd w:id="4066"/>
    </w:p>
    <w:p w14:paraId="67D3BA8E" w14:textId="77777777" w:rsidR="001976F7" w:rsidRDefault="001976F7" w:rsidP="005718B1">
      <w:pPr>
        <w:pStyle w:val="Heading4"/>
      </w:pPr>
      <w:bookmarkStart w:id="4067" w:name="_Toc505701674"/>
      <w:bookmarkStart w:id="4068" w:name="_Toc522204935"/>
      <w:r>
        <w:t>Don’t allow to explicitly configure/ unconfigure dhcp-snooping on Secondary PVLAN</w:t>
      </w:r>
      <w:bookmarkEnd w:id="4067"/>
      <w:bookmarkEnd w:id="4068"/>
    </w:p>
    <w:p w14:paraId="40A8C4CF" w14:textId="77777777" w:rsidR="001976F7" w:rsidRDefault="001976F7" w:rsidP="001976F7"/>
    <w:p w14:paraId="25931045" w14:textId="77777777" w:rsidR="001976F7" w:rsidRDefault="001976F7" w:rsidP="005718B1">
      <w:pPr>
        <w:pStyle w:val="Heading4"/>
      </w:pPr>
      <w:bookmarkStart w:id="4069" w:name="_Toc505701675"/>
      <w:bookmarkStart w:id="4070" w:name="_Toc522204936"/>
      <w:r>
        <w:t>Whenever Primary PVLAN deletion occurs disable dhcp-snooping on primary and all secondary PVLANS</w:t>
      </w:r>
      <w:bookmarkEnd w:id="4069"/>
      <w:bookmarkEnd w:id="4070"/>
    </w:p>
    <w:p w14:paraId="15E3DD18" w14:textId="77777777" w:rsidR="001976F7" w:rsidRDefault="001976F7" w:rsidP="001976F7">
      <w:pPr>
        <w:autoSpaceDE w:val="0"/>
        <w:autoSpaceDN w:val="0"/>
        <w:adjustRightInd w:val="0"/>
        <w:ind w:left="450"/>
        <w:rPr>
          <w:color w:val="000000"/>
        </w:rPr>
      </w:pPr>
    </w:p>
    <w:p w14:paraId="61A593C5" w14:textId="77777777" w:rsidR="001976F7" w:rsidRDefault="001976F7" w:rsidP="005718B1">
      <w:pPr>
        <w:pStyle w:val="Heading4"/>
      </w:pPr>
      <w:bookmarkStart w:id="4071" w:name="_Toc505701676"/>
      <w:bookmarkStart w:id="4072" w:name="_Toc522204937"/>
      <w:r>
        <w:lastRenderedPageBreak/>
        <w:t>Whenever secondary Pvlan gets added to primary PVLAN then enable  the dhcp-snooping on secondary if enabled on the primary</w:t>
      </w:r>
      <w:bookmarkEnd w:id="4071"/>
      <w:bookmarkEnd w:id="4072"/>
    </w:p>
    <w:p w14:paraId="2822D34B" w14:textId="77777777" w:rsidR="001976F7" w:rsidRDefault="001976F7" w:rsidP="005718B1">
      <w:pPr>
        <w:pStyle w:val="Heading4"/>
      </w:pPr>
      <w:bookmarkStart w:id="4073" w:name="_Toc505701677"/>
      <w:bookmarkStart w:id="4074" w:name="_Toc522204938"/>
      <w:r>
        <w:t>DHCP-snooping Binding entries for the secondary PVLAN has to get created is enabled on the primary PVLAN</w:t>
      </w:r>
      <w:bookmarkEnd w:id="4073"/>
      <w:bookmarkEnd w:id="4074"/>
    </w:p>
    <w:p w14:paraId="5B10BF35" w14:textId="77777777" w:rsidR="001976F7" w:rsidRDefault="001976F7" w:rsidP="001976F7"/>
    <w:p w14:paraId="2C8441BA" w14:textId="77777777" w:rsidR="001976F7" w:rsidRDefault="001976F7" w:rsidP="001976F7"/>
    <w:p w14:paraId="68DA3E81" w14:textId="77777777" w:rsidR="001976F7" w:rsidRDefault="001976F7" w:rsidP="005718B1">
      <w:pPr>
        <w:pStyle w:val="Heading3"/>
      </w:pPr>
      <w:bookmarkStart w:id="4075" w:name="_Toc522204939"/>
      <w:r>
        <w:t>Ingress Source Filtering in PVLAN</w:t>
      </w:r>
      <w:bookmarkEnd w:id="4075"/>
      <w:r>
        <w:t xml:space="preserve"> </w:t>
      </w:r>
    </w:p>
    <w:p w14:paraId="179CD513" w14:textId="77777777" w:rsidR="001976F7" w:rsidRDefault="001976F7" w:rsidP="001976F7">
      <w:pPr>
        <w:autoSpaceDE w:val="0"/>
        <w:autoSpaceDN w:val="0"/>
        <w:adjustRightInd w:val="0"/>
        <w:ind w:left="450"/>
        <w:rPr>
          <w:color w:val="000000"/>
        </w:rPr>
      </w:pPr>
      <w:r>
        <w:rPr>
          <w:color w:val="000000"/>
        </w:rPr>
        <w:t>In order to support  ISF on PVLAN. We program  the hardware with  the secondary vlan id (if enabled on the primary).</w:t>
      </w:r>
    </w:p>
    <w:p w14:paraId="76A6F731" w14:textId="77777777" w:rsidR="001976F7" w:rsidRPr="00257D86" w:rsidRDefault="001976F7" w:rsidP="005718B1">
      <w:pPr>
        <w:pStyle w:val="Heading4"/>
      </w:pPr>
      <w:bookmarkStart w:id="4076" w:name="_Toc505701679"/>
      <w:bookmarkStart w:id="4077" w:name="_Toc522204940"/>
      <w:r>
        <w:t>When ISF is enabled/disabled on primary PVLAN then it has to propogate to all the secondary PVLANs (impilict enable)</w:t>
      </w:r>
      <w:bookmarkEnd w:id="4076"/>
      <w:bookmarkEnd w:id="4077"/>
    </w:p>
    <w:p w14:paraId="7E6602F7" w14:textId="77777777" w:rsidR="001976F7" w:rsidRDefault="001976F7" w:rsidP="005718B1">
      <w:pPr>
        <w:pStyle w:val="Heading4"/>
      </w:pPr>
      <w:bookmarkStart w:id="4078" w:name="_Toc505701680"/>
      <w:bookmarkStart w:id="4079" w:name="_Toc522204941"/>
      <w:r>
        <w:t>Don’t allow user to configure/ unconfigure ISF on Secondary PVLAN</w:t>
      </w:r>
      <w:bookmarkEnd w:id="4078"/>
      <w:bookmarkEnd w:id="4079"/>
    </w:p>
    <w:p w14:paraId="2A8CBACA" w14:textId="77777777" w:rsidR="001976F7" w:rsidRDefault="001976F7" w:rsidP="001976F7"/>
    <w:p w14:paraId="73E69100" w14:textId="77777777" w:rsidR="001976F7" w:rsidRPr="00257D86" w:rsidRDefault="001976F7" w:rsidP="001976F7"/>
    <w:p w14:paraId="6F55A0FD" w14:textId="77777777" w:rsidR="001976F7" w:rsidRDefault="001976F7" w:rsidP="005718B1">
      <w:pPr>
        <w:pStyle w:val="Heading4"/>
      </w:pPr>
      <w:bookmarkStart w:id="4080" w:name="_Toc505701681"/>
      <w:bookmarkStart w:id="4081" w:name="_Toc522204942"/>
      <w:r>
        <w:t>Whenever primary PVLAN deletion occurs disable ISF on primary and all secondary PVLANs as well</w:t>
      </w:r>
      <w:bookmarkEnd w:id="4080"/>
      <w:bookmarkEnd w:id="4081"/>
    </w:p>
    <w:p w14:paraId="430DEAA5" w14:textId="77777777" w:rsidR="001976F7" w:rsidRDefault="001976F7" w:rsidP="001976F7">
      <w:pPr>
        <w:autoSpaceDE w:val="0"/>
        <w:autoSpaceDN w:val="0"/>
        <w:adjustRightInd w:val="0"/>
        <w:ind w:left="450"/>
        <w:rPr>
          <w:color w:val="000000"/>
        </w:rPr>
      </w:pPr>
    </w:p>
    <w:p w14:paraId="07EF829A" w14:textId="77777777" w:rsidR="001976F7" w:rsidRDefault="001976F7" w:rsidP="005718B1">
      <w:pPr>
        <w:pStyle w:val="Heading4"/>
      </w:pPr>
      <w:bookmarkStart w:id="4082" w:name="_Toc505701682"/>
      <w:bookmarkStart w:id="4083" w:name="_Toc522204943"/>
      <w:r>
        <w:t>Whenever secondary PVLAN is addedenable ISF on secondary PVLAN if enabled on the primary vlan</w:t>
      </w:r>
      <w:bookmarkEnd w:id="4082"/>
      <w:bookmarkEnd w:id="4083"/>
    </w:p>
    <w:p w14:paraId="0A720C70" w14:textId="77777777" w:rsidR="001976F7" w:rsidRDefault="001976F7" w:rsidP="001976F7"/>
    <w:p w14:paraId="5453EAE5" w14:textId="77777777" w:rsidR="001976F7" w:rsidRDefault="001976F7" w:rsidP="001976F7">
      <w:pPr>
        <w:autoSpaceDE w:val="0"/>
        <w:autoSpaceDN w:val="0"/>
        <w:adjustRightInd w:val="0"/>
        <w:ind w:left="450"/>
        <w:rPr>
          <w:color w:val="000000"/>
        </w:rPr>
      </w:pPr>
    </w:p>
    <w:p w14:paraId="32673499" w14:textId="77777777" w:rsidR="001976F7" w:rsidRDefault="001976F7" w:rsidP="005718B1">
      <w:pPr>
        <w:pStyle w:val="Heading3"/>
      </w:pPr>
      <w:bookmarkStart w:id="4084" w:name="_Toc522204944"/>
      <w:r w:rsidRPr="00671747">
        <w:t>Hardware Requirements and Limitations</w:t>
      </w:r>
      <w:bookmarkEnd w:id="4084"/>
    </w:p>
    <w:p w14:paraId="3C59B084" w14:textId="77777777" w:rsidR="001976F7" w:rsidRDefault="001976F7" w:rsidP="001976F7">
      <w:pPr>
        <w:autoSpaceDE w:val="0"/>
        <w:autoSpaceDN w:val="0"/>
        <w:adjustRightInd w:val="0"/>
        <w:ind w:left="450"/>
        <w:outlineLvl w:val="0"/>
        <w:rPr>
          <w:color w:val="000000"/>
        </w:rPr>
      </w:pPr>
      <w:r w:rsidRPr="00035991">
        <w:rPr>
          <w:color w:val="000000"/>
        </w:rPr>
        <w:t>No new hardware requirements exist.</w:t>
      </w:r>
    </w:p>
    <w:p w14:paraId="57D5971C" w14:textId="77777777" w:rsidR="001976F7" w:rsidRDefault="001976F7" w:rsidP="005718B1">
      <w:pPr>
        <w:pStyle w:val="Heading3"/>
      </w:pPr>
      <w:bookmarkStart w:id="4085" w:name="_Toc522204945"/>
      <w:r>
        <w:t>Software</w:t>
      </w:r>
      <w:r w:rsidRPr="00671747">
        <w:t xml:space="preserve"> Requirements and Limitations</w:t>
      </w:r>
      <w:bookmarkEnd w:id="4085"/>
    </w:p>
    <w:p w14:paraId="3813013D" w14:textId="77777777" w:rsidR="001976F7" w:rsidRPr="00970002" w:rsidRDefault="001976F7" w:rsidP="0090177E">
      <w:pPr>
        <w:pStyle w:val="Body3"/>
        <w:numPr>
          <w:ilvl w:val="0"/>
          <w:numId w:val="31"/>
        </w:numPr>
        <w:tabs>
          <w:tab w:val="left" w:pos="630"/>
        </w:tabs>
      </w:pPr>
      <w:r w:rsidRPr="00970002">
        <w:t xml:space="preserve">The maximum number of DHCP Snooping enabled VLANs </w:t>
      </w:r>
      <w:r>
        <w:t>(including normal vlans, PVLANs including primary and secondary private vlans)</w:t>
      </w:r>
      <w:r w:rsidRPr="00970002">
        <w:t>is 64.</w:t>
      </w:r>
    </w:p>
    <w:p w14:paraId="4C23427F" w14:textId="77777777" w:rsidR="001976F7" w:rsidRPr="00970002" w:rsidRDefault="001976F7" w:rsidP="0090177E">
      <w:pPr>
        <w:pStyle w:val="Body3"/>
        <w:numPr>
          <w:ilvl w:val="0"/>
          <w:numId w:val="31"/>
        </w:numPr>
        <w:tabs>
          <w:tab w:val="left" w:pos="630"/>
        </w:tabs>
      </w:pPr>
      <w:r w:rsidRPr="00970002">
        <w:t>The maximum number of vlans</w:t>
      </w:r>
      <w:r>
        <w:t xml:space="preserve"> (including normal vlans, PVLANs including primary and secondary private vlans)</w:t>
      </w:r>
      <w:r w:rsidRPr="00970002">
        <w:t xml:space="preserve"> on which </w:t>
      </w:r>
      <w:r>
        <w:t>VLAN</w:t>
      </w:r>
      <w:r w:rsidRPr="00970002">
        <w:t xml:space="preserve"> level ISF can be enabled is 32</w:t>
      </w:r>
    </w:p>
    <w:p w14:paraId="7FBAEAF5" w14:textId="77777777" w:rsidR="001976F7" w:rsidRPr="00970002" w:rsidRDefault="001976F7" w:rsidP="0090177E">
      <w:pPr>
        <w:pStyle w:val="Body3"/>
        <w:numPr>
          <w:ilvl w:val="0"/>
          <w:numId w:val="31"/>
        </w:numPr>
        <w:tabs>
          <w:tab w:val="left" w:pos="630"/>
        </w:tabs>
      </w:pPr>
      <w:r>
        <w:t>Maximum of</w:t>
      </w:r>
      <w:r w:rsidRPr="00970002">
        <w:t xml:space="preserve"> 256 FP entries </w:t>
      </w:r>
      <w:r>
        <w:t xml:space="preserve">supported </w:t>
      </w:r>
      <w:r w:rsidRPr="00970002">
        <w:t>per NI across all platform</w:t>
      </w:r>
      <w:r>
        <w:t>s as earlier</w:t>
      </w:r>
      <w:r w:rsidRPr="00970002">
        <w:t>.</w:t>
      </w:r>
    </w:p>
    <w:p w14:paraId="40D4BDA1" w14:textId="77777777" w:rsidR="001976F7" w:rsidRDefault="001976F7" w:rsidP="005718B1">
      <w:pPr>
        <w:pStyle w:val="Heading3"/>
      </w:pPr>
      <w:bookmarkStart w:id="4086" w:name="_Toc522204946"/>
      <w:r w:rsidRPr="00671747">
        <w:t>Security Requirements</w:t>
      </w:r>
      <w:bookmarkEnd w:id="4086"/>
    </w:p>
    <w:p w14:paraId="3C7B9072" w14:textId="77777777" w:rsidR="001976F7" w:rsidRDefault="001976F7" w:rsidP="001976F7">
      <w:pPr>
        <w:autoSpaceDE w:val="0"/>
        <w:autoSpaceDN w:val="0"/>
        <w:adjustRightInd w:val="0"/>
        <w:ind w:left="450"/>
        <w:outlineLvl w:val="0"/>
        <w:rPr>
          <w:color w:val="000000"/>
        </w:rPr>
      </w:pPr>
      <w:r>
        <w:rPr>
          <w:color w:val="000000"/>
        </w:rPr>
        <w:t>No new security requirements exist.</w:t>
      </w:r>
    </w:p>
    <w:p w14:paraId="6B613FC6" w14:textId="77777777" w:rsidR="001976F7" w:rsidRDefault="001976F7" w:rsidP="005718B1">
      <w:pPr>
        <w:pStyle w:val="Heading3"/>
      </w:pPr>
      <w:bookmarkStart w:id="4087" w:name="_Toc522204947"/>
      <w:r w:rsidRPr="00671747">
        <w:lastRenderedPageBreak/>
        <w:t>Redundancy</w:t>
      </w:r>
      <w:r>
        <w:t xml:space="preserve"> and Hot Swap</w:t>
      </w:r>
      <w:r w:rsidRPr="00671747">
        <w:t xml:space="preserve"> Requirements</w:t>
      </w:r>
      <w:bookmarkEnd w:id="4087"/>
    </w:p>
    <w:p w14:paraId="0CD89162" w14:textId="77777777" w:rsidR="001976F7" w:rsidRDefault="001976F7" w:rsidP="001976F7">
      <w:pPr>
        <w:autoSpaceDE w:val="0"/>
        <w:autoSpaceDN w:val="0"/>
        <w:adjustRightInd w:val="0"/>
        <w:ind w:left="450"/>
        <w:rPr>
          <w:color w:val="000000"/>
        </w:rPr>
      </w:pPr>
      <w:r w:rsidRPr="00035991">
        <w:rPr>
          <w:color w:val="000000"/>
        </w:rPr>
        <w:t xml:space="preserve">Must support existing takeover and </w:t>
      </w:r>
      <w:r>
        <w:rPr>
          <w:color w:val="000000"/>
        </w:rPr>
        <w:t>VC</w:t>
      </w:r>
      <w:r w:rsidRPr="00035991">
        <w:rPr>
          <w:color w:val="000000"/>
        </w:rPr>
        <w:t xml:space="preserve">-takeover requirements </w:t>
      </w:r>
      <w:r>
        <w:rPr>
          <w:color w:val="000000"/>
        </w:rPr>
        <w:t xml:space="preserve"> as earlier.</w:t>
      </w:r>
    </w:p>
    <w:p w14:paraId="6B4E1937" w14:textId="77777777" w:rsidR="001976F7" w:rsidRDefault="001976F7" w:rsidP="005718B1">
      <w:pPr>
        <w:pStyle w:val="Heading3"/>
      </w:pPr>
      <w:bookmarkStart w:id="4088" w:name="_Toc522204948"/>
      <w:r>
        <w:t>Assumptions</w:t>
      </w:r>
      <w:bookmarkEnd w:id="4088"/>
    </w:p>
    <w:p w14:paraId="2E2A5129" w14:textId="77777777" w:rsidR="001976F7" w:rsidRDefault="001976F7" w:rsidP="001976F7">
      <w:r>
        <w:t>Please note that the ISL port(s) has to configured as a trusted port if the server is reachable via promiscuous port on another chassis.</w:t>
      </w:r>
    </w:p>
    <w:p w14:paraId="2878673D" w14:textId="77777777" w:rsidR="001976F7" w:rsidRPr="00B86291" w:rsidRDefault="001976F7" w:rsidP="005718B1">
      <w:pPr>
        <w:pStyle w:val="Heading2"/>
      </w:pPr>
      <w:bookmarkStart w:id="4089" w:name="_Toc522204949"/>
      <w:r>
        <w:t>Design Changes</w:t>
      </w:r>
      <w:bookmarkEnd w:id="4089"/>
    </w:p>
    <w:p w14:paraId="2E1D64BB" w14:textId="77777777" w:rsidR="001976F7" w:rsidRDefault="001976F7" w:rsidP="005718B1">
      <w:pPr>
        <w:pStyle w:val="Heading3"/>
      </w:pPr>
      <w:bookmarkStart w:id="4090" w:name="_Toc522204950"/>
      <w:r>
        <w:t>Basic Architecture</w:t>
      </w:r>
      <w:bookmarkEnd w:id="4090"/>
    </w:p>
    <w:p w14:paraId="38AE1E0B" w14:textId="77777777" w:rsidR="001976F7" w:rsidRDefault="001976F7" w:rsidP="001976F7">
      <w:pPr>
        <w:ind w:left="450"/>
      </w:pPr>
      <w:r>
        <w:t xml:space="preserve">There is DHCP snooping functionality changes, such as binding table database for the dhcp-snooping  will contain the secondary vlanId instead of the primary vlanid for PVLANs. And also ISF programs the secondary VLANs to the hardware. Whenever dhcp request packet is received on secondary vlan then the packet will be sent on the corresponding primary vlan trusted ports. In the same way mapping happens from primary to secondary when dhcp reply packets received on primary vlan. </w:t>
      </w:r>
    </w:p>
    <w:p w14:paraId="0AC36A1C" w14:textId="77777777" w:rsidR="001976F7" w:rsidRDefault="001976F7" w:rsidP="001976F7">
      <w:pPr>
        <w:ind w:left="450"/>
        <w:jc w:val="center"/>
      </w:pPr>
    </w:p>
    <w:p w14:paraId="05CA6D0C" w14:textId="77777777" w:rsidR="001976F7" w:rsidRPr="00622C97" w:rsidRDefault="001976F7" w:rsidP="005718B1">
      <w:pPr>
        <w:pStyle w:val="Heading4"/>
      </w:pPr>
      <w:bookmarkStart w:id="4091" w:name="_Toc522204951"/>
      <w:r>
        <w:t>Interface with NI modules</w:t>
      </w:r>
      <w:bookmarkEnd w:id="4091"/>
    </w:p>
    <w:p w14:paraId="41C613AA" w14:textId="77777777" w:rsidR="001976F7" w:rsidRPr="00533ED4" w:rsidRDefault="001976F7" w:rsidP="001976F7">
      <w:pPr>
        <w:ind w:left="450"/>
        <w:outlineLvl w:val="0"/>
      </w:pPr>
      <w:r>
        <w:t>No change in interfacing with NI modules like IP-NI.</w:t>
      </w:r>
    </w:p>
    <w:p w14:paraId="66ED4456" w14:textId="77777777" w:rsidR="001976F7" w:rsidRDefault="001976F7" w:rsidP="001976F7">
      <w:pPr>
        <w:outlineLvl w:val="0"/>
      </w:pPr>
      <w:r>
        <w:t xml:space="preserve"> </w:t>
      </w:r>
    </w:p>
    <w:p w14:paraId="37638071" w14:textId="77777777" w:rsidR="001976F7" w:rsidRDefault="001976F7" w:rsidP="005718B1">
      <w:pPr>
        <w:pStyle w:val="Heading2"/>
      </w:pPr>
      <w:bookmarkStart w:id="4092" w:name="_Toc522204952"/>
      <w:r>
        <w:t>Use Cases</w:t>
      </w:r>
      <w:bookmarkEnd w:id="4092"/>
    </w:p>
    <w:p w14:paraId="7F4349C9" w14:textId="77777777" w:rsidR="001976F7" w:rsidRDefault="001976F7" w:rsidP="005718B1">
      <w:pPr>
        <w:pStyle w:val="Heading3"/>
      </w:pPr>
      <w:bookmarkStart w:id="4093" w:name="_Toc522204953"/>
      <w:r>
        <w:t>When dhcp server is connected to promiscuous port</w:t>
      </w:r>
      <w:bookmarkEnd w:id="4093"/>
    </w:p>
    <w:p w14:paraId="5372A2F2" w14:textId="77777777" w:rsidR="001976F7" w:rsidRDefault="001976F7" w:rsidP="001976F7"/>
    <w:p w14:paraId="6FE212BA" w14:textId="77777777" w:rsidR="001976F7" w:rsidRDefault="001976F7" w:rsidP="001976F7"/>
    <w:p w14:paraId="4EF54A3A" w14:textId="77777777" w:rsidR="001976F7" w:rsidRDefault="00F37883" w:rsidP="001976F7">
      <w:r>
        <w:rPr>
          <w:noProof/>
          <w:lang w:eastAsia="zh-TW"/>
        </w:rPr>
        <w:lastRenderedPageBreak/>
        <w:drawing>
          <wp:inline distT="0" distB="0" distL="0" distR="0" wp14:anchorId="718D0011" wp14:editId="4948882F">
            <wp:extent cx="4848225" cy="3285490"/>
            <wp:effectExtent l="19050" t="0" r="9525" b="0"/>
            <wp:docPr id="12"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27" cstate="print"/>
                    <a:srcRect t="-194" r="-40" b="-389"/>
                    <a:stretch>
                      <a:fillRect/>
                    </a:stretch>
                  </pic:blipFill>
                  <pic:spPr bwMode="auto">
                    <a:xfrm>
                      <a:off x="0" y="0"/>
                      <a:ext cx="4848225" cy="3285490"/>
                    </a:xfrm>
                    <a:prstGeom prst="rect">
                      <a:avLst/>
                    </a:prstGeom>
                    <a:noFill/>
                    <a:ln w="9525">
                      <a:noFill/>
                      <a:miter lim="800000"/>
                      <a:headEnd/>
                      <a:tailEnd/>
                    </a:ln>
                  </pic:spPr>
                </pic:pic>
              </a:graphicData>
            </a:graphic>
          </wp:inline>
        </w:drawing>
      </w:r>
    </w:p>
    <w:p w14:paraId="332D7933" w14:textId="77777777" w:rsidR="001976F7" w:rsidRDefault="001976F7" w:rsidP="001976F7"/>
    <w:p w14:paraId="728F631B" w14:textId="77777777" w:rsidR="001976F7" w:rsidRDefault="001976F7" w:rsidP="001976F7">
      <w:pPr>
        <w:rPr>
          <w:b/>
        </w:rPr>
      </w:pPr>
    </w:p>
    <w:p w14:paraId="01D9EAE3" w14:textId="77777777" w:rsidR="001976F7" w:rsidRDefault="001976F7" w:rsidP="001976F7">
      <w:pPr>
        <w:rPr>
          <w:b/>
        </w:rPr>
      </w:pPr>
    </w:p>
    <w:p w14:paraId="2014C57B" w14:textId="77777777" w:rsidR="001976F7" w:rsidRDefault="001976F7" w:rsidP="001976F7">
      <w:pPr>
        <w:rPr>
          <w:b/>
        </w:rPr>
      </w:pPr>
    </w:p>
    <w:p w14:paraId="57E8D04F" w14:textId="77777777" w:rsidR="001976F7" w:rsidRDefault="001976F7" w:rsidP="005718B1">
      <w:pPr>
        <w:pStyle w:val="Heading3"/>
      </w:pPr>
      <w:bookmarkStart w:id="4094" w:name="_Toc522204954"/>
      <w:r>
        <w:t>When dhcp server is connected to  promiscuous port of other switch</w:t>
      </w:r>
      <w:bookmarkEnd w:id="4094"/>
    </w:p>
    <w:p w14:paraId="198C4244" w14:textId="77777777" w:rsidR="001976F7" w:rsidRDefault="00F37883" w:rsidP="001976F7">
      <w:r>
        <w:rPr>
          <w:noProof/>
          <w:lang w:eastAsia="zh-TW"/>
        </w:rPr>
        <w:drawing>
          <wp:inline distT="0" distB="0" distL="0" distR="0" wp14:anchorId="7E9D3E39" wp14:editId="71691806">
            <wp:extent cx="5029200" cy="3359785"/>
            <wp:effectExtent l="0" t="0" r="0" b="0"/>
            <wp:docPr id="13" name="Objec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
                    <pic:cNvPicPr>
                      <a:picLocks noChangeAspect="1" noChangeArrowheads="1"/>
                    </pic:cNvPicPr>
                  </pic:nvPicPr>
                  <pic:blipFill>
                    <a:blip r:embed="rId28" cstate="print"/>
                    <a:srcRect l="-15804" t="-15915" r="-2724" b="-38144"/>
                    <a:stretch>
                      <a:fillRect/>
                    </a:stretch>
                  </pic:blipFill>
                  <pic:spPr bwMode="auto">
                    <a:xfrm>
                      <a:off x="0" y="0"/>
                      <a:ext cx="5029200" cy="3359785"/>
                    </a:xfrm>
                    <a:prstGeom prst="rect">
                      <a:avLst/>
                    </a:prstGeom>
                    <a:noFill/>
                    <a:ln w="9525">
                      <a:noFill/>
                      <a:miter lim="800000"/>
                      <a:headEnd/>
                      <a:tailEnd/>
                    </a:ln>
                  </pic:spPr>
                </pic:pic>
              </a:graphicData>
            </a:graphic>
          </wp:inline>
        </w:drawing>
      </w:r>
    </w:p>
    <w:p w14:paraId="34D6DCD5" w14:textId="77777777" w:rsidR="001976F7" w:rsidRDefault="001976F7" w:rsidP="001976F7"/>
    <w:p w14:paraId="31E29EB6" w14:textId="77777777" w:rsidR="001976F7" w:rsidRDefault="001976F7" w:rsidP="001976F7">
      <w:pPr>
        <w:outlineLvl w:val="0"/>
        <w:rPr>
          <w:b/>
        </w:rPr>
      </w:pPr>
    </w:p>
    <w:p w14:paraId="5DEF82F5" w14:textId="77777777" w:rsidR="00333193" w:rsidRPr="00F80F45" w:rsidRDefault="008C5E8B" w:rsidP="005718B1">
      <w:pPr>
        <w:pStyle w:val="Heading1"/>
        <w:numPr>
          <w:ilvl w:val="0"/>
          <w:numId w:val="0"/>
        </w:numPr>
      </w:pPr>
      <w:bookmarkStart w:id="4095" w:name="_Toc522204955"/>
      <w:r w:rsidRPr="00F80F45">
        <w:lastRenderedPageBreak/>
        <w:t>APPENDIX H:  8.3.1.R02 DHCP Snooping</w:t>
      </w:r>
      <w:bookmarkEnd w:id="4095"/>
    </w:p>
    <w:p w14:paraId="487FDED9" w14:textId="77777777" w:rsidR="00A932E7" w:rsidRDefault="00A932E7" w:rsidP="00A932E7">
      <w:r>
        <w:t>DHCP Snooping feature is supported on 8.3.1.R02 as part of RTR: 4355 on platform 9900.</w:t>
      </w:r>
    </w:p>
    <w:p w14:paraId="6C950F9C" w14:textId="77777777" w:rsidR="00A932E7" w:rsidRDefault="00A932E7" w:rsidP="009B0E8A">
      <w:pPr>
        <w:pStyle w:val="Heading9"/>
        <w:rPr>
          <w:rFonts w:eastAsia="SimSun"/>
        </w:rPr>
      </w:pPr>
    </w:p>
    <w:p w14:paraId="2D84B947" w14:textId="77777777" w:rsidR="009B0E8A" w:rsidRPr="00F80F45" w:rsidRDefault="009B0E8A" w:rsidP="00F80F45">
      <w:pPr>
        <w:pStyle w:val="Heading1"/>
        <w:numPr>
          <w:ilvl w:val="0"/>
          <w:numId w:val="0"/>
        </w:numPr>
      </w:pPr>
      <w:bookmarkStart w:id="4096" w:name="_Toc522204956"/>
      <w:r w:rsidRPr="00F80F45">
        <w:t xml:space="preserve">Appendix </w:t>
      </w:r>
      <w:r w:rsidR="00A932E7" w:rsidRPr="00F80F45">
        <w:t>I</w:t>
      </w:r>
      <w:r w:rsidRPr="00F80F45">
        <w:t>: RTR 4513</w:t>
      </w:r>
      <w:r w:rsidR="005164B7">
        <w:t>, 5138</w:t>
      </w:r>
      <w:r w:rsidRPr="00F80F45">
        <w:t xml:space="preserve"> New CLI command to display DHCP-Snooping Binding entry for 8.4.1.R01</w:t>
      </w:r>
      <w:r w:rsidR="00BC402F">
        <w:t>, Config Snapshot in 85R1</w:t>
      </w:r>
      <w:bookmarkEnd w:id="4096"/>
    </w:p>
    <w:p w14:paraId="57C497F5" w14:textId="77777777" w:rsidR="009B0E8A" w:rsidRDefault="009B0E8A" w:rsidP="005718B1">
      <w:pPr>
        <w:pStyle w:val="Heading1"/>
      </w:pPr>
      <w:bookmarkStart w:id="4097" w:name="_Toc522204957"/>
      <w:r>
        <w:t>DHCP Snooping Binding entry</w:t>
      </w:r>
      <w:bookmarkEnd w:id="4097"/>
    </w:p>
    <w:p w14:paraId="2C067091" w14:textId="77777777" w:rsidR="009B0E8A" w:rsidRDefault="009B0E8A" w:rsidP="005718B1">
      <w:pPr>
        <w:outlineLvl w:val="0"/>
        <w:rPr>
          <w:b/>
          <w:bCs/>
        </w:rPr>
      </w:pPr>
      <w:r>
        <w:rPr>
          <w:b/>
          <w:bCs/>
        </w:rPr>
        <w:t xml:space="preserve">Description: </w:t>
      </w:r>
    </w:p>
    <w:p w14:paraId="0E1926FF" w14:textId="77777777" w:rsidR="009B0E8A" w:rsidRDefault="009B0E8A" w:rsidP="005718B1">
      <w:pPr>
        <w:outlineLvl w:val="0"/>
      </w:pPr>
      <w:r>
        <w:t>Binding entries are stored in a file and only display in a table format.</w:t>
      </w:r>
    </w:p>
    <w:p w14:paraId="75F9C094" w14:textId="77777777" w:rsidR="009B0E8A" w:rsidRDefault="009B0E8A" w:rsidP="009B0E8A">
      <w:r>
        <w:t>For specific reasons, there is a need to display the entries in the snapshot format so that the content can be copied-pasted for reconfiguration when needed.</w:t>
      </w:r>
    </w:p>
    <w:p w14:paraId="095DD399" w14:textId="77777777" w:rsidR="009B0E8A" w:rsidRDefault="009B0E8A" w:rsidP="009B0E8A"/>
    <w:p w14:paraId="6F8B425C" w14:textId="77777777" w:rsidR="009B0E8A" w:rsidRDefault="009B0E8A" w:rsidP="005718B1">
      <w:pPr>
        <w:outlineLvl w:val="0"/>
        <w:rPr>
          <w:b/>
          <w:bCs/>
        </w:rPr>
      </w:pPr>
      <w:r>
        <w:rPr>
          <w:b/>
          <w:bCs/>
        </w:rPr>
        <w:t>Requirements:</w:t>
      </w:r>
    </w:p>
    <w:p w14:paraId="4C7DC2F3" w14:textId="77777777" w:rsidR="009B0E8A" w:rsidRDefault="009B0E8A" w:rsidP="009B0E8A">
      <w:r>
        <w:t>New command is required to display the binding table with option to filter static and dynamic entries.</w:t>
      </w:r>
    </w:p>
    <w:p w14:paraId="0FACC41D" w14:textId="77777777" w:rsidR="009B0E8A" w:rsidRDefault="009B0E8A" w:rsidP="005718B1">
      <w:pPr>
        <w:pStyle w:val="ListParagraph"/>
        <w:ind w:left="0"/>
        <w:outlineLvl w:val="0"/>
      </w:pPr>
      <w:r>
        <w:t>Example:</w:t>
      </w:r>
    </w:p>
    <w:p w14:paraId="71EC4C39" w14:textId="77777777" w:rsidR="009B0E8A" w:rsidRDefault="009B0E8A" w:rsidP="009B0E8A">
      <w:pPr>
        <w:ind w:left="360"/>
        <w:rPr>
          <w:sz w:val="20"/>
          <w:szCs w:val="20"/>
        </w:rPr>
      </w:pPr>
      <w:r>
        <w:rPr>
          <w:sz w:val="20"/>
          <w:szCs w:val="20"/>
        </w:rPr>
        <w:t xml:space="preserve">-&gt; show dhcp-snooping binding [snapshot] [static|dynamic] </w:t>
      </w:r>
    </w:p>
    <w:p w14:paraId="11350FAF" w14:textId="77777777" w:rsidR="009B0E8A" w:rsidRDefault="009B0E8A" w:rsidP="009B0E8A">
      <w:pPr>
        <w:ind w:left="360"/>
        <w:rPr>
          <w:sz w:val="20"/>
          <w:szCs w:val="20"/>
        </w:rPr>
      </w:pPr>
      <w:r>
        <w:rPr>
          <w:sz w:val="20"/>
          <w:szCs w:val="20"/>
        </w:rPr>
        <w:t> dhcp-snooping binding 11:22:33:44:00:00 port 1/1 address 1.1.1.1 vlan 10</w:t>
      </w:r>
      <w:r>
        <w:rPr>
          <w:sz w:val="20"/>
          <w:szCs w:val="20"/>
        </w:rPr>
        <w:br/>
      </w:r>
      <w:r w:rsidR="00840202">
        <w:rPr>
          <w:sz w:val="20"/>
          <w:szCs w:val="20"/>
        </w:rPr>
        <w:t xml:space="preserve"> </w:t>
      </w:r>
      <w:r>
        <w:rPr>
          <w:sz w:val="20"/>
          <w:szCs w:val="20"/>
        </w:rPr>
        <w:t>dhcp-snooping binding 11:22:33:44:11:11 port 1/2 address 1.1.1.2 vlan 10</w:t>
      </w:r>
      <w:r>
        <w:rPr>
          <w:sz w:val="20"/>
          <w:szCs w:val="20"/>
        </w:rPr>
        <w:br/>
        <w:t> dhcp-snooping binding 11:22:33:44:22:22 port 1/3 address 1.1.1.3 vlan 10</w:t>
      </w:r>
      <w:r>
        <w:rPr>
          <w:sz w:val="20"/>
          <w:szCs w:val="20"/>
        </w:rPr>
        <w:br/>
      </w:r>
      <w:r w:rsidR="00892FA2">
        <w:rPr>
          <w:sz w:val="20"/>
          <w:szCs w:val="20"/>
        </w:rPr>
        <w:t xml:space="preserve"> </w:t>
      </w:r>
      <w:r>
        <w:rPr>
          <w:sz w:val="20"/>
          <w:szCs w:val="20"/>
        </w:rPr>
        <w:t>dhcp-snooping binding 11:22:33:44:33:33 port 1/4 address 1.1.1.4 vlan 10</w:t>
      </w:r>
    </w:p>
    <w:p w14:paraId="3BA7727C" w14:textId="77777777" w:rsidR="00892FA2" w:rsidRDefault="00892FA2" w:rsidP="009B0E8A">
      <w:pPr>
        <w:ind w:left="360"/>
        <w:rPr>
          <w:sz w:val="20"/>
          <w:szCs w:val="20"/>
        </w:rPr>
      </w:pPr>
    </w:p>
    <w:p w14:paraId="21DFC495" w14:textId="77777777" w:rsidR="00197980" w:rsidRPr="00591B2C" w:rsidRDefault="00197980" w:rsidP="00591B2C">
      <w:r w:rsidRPr="00591B2C">
        <w:t>Also the config snapshot would have the static binding entry displayed, which can be wri</w:t>
      </w:r>
      <w:r w:rsidR="00BC402F" w:rsidRPr="00591B2C">
        <w:t>tten to vcboot.cfg, starting 85R1</w:t>
      </w:r>
    </w:p>
    <w:p w14:paraId="20855130" w14:textId="77777777" w:rsidR="00BC402F" w:rsidRPr="00591B2C" w:rsidRDefault="00BC402F" w:rsidP="00591B2C"/>
    <w:p w14:paraId="358855BC" w14:textId="77777777" w:rsidR="00892FA2" w:rsidRPr="00892FA2" w:rsidRDefault="00892FA2" w:rsidP="00892FA2">
      <w:pPr>
        <w:ind w:left="360"/>
        <w:rPr>
          <w:sz w:val="20"/>
          <w:szCs w:val="20"/>
        </w:rPr>
      </w:pPr>
      <w:r>
        <w:rPr>
          <w:sz w:val="20"/>
          <w:szCs w:val="20"/>
        </w:rPr>
        <w:t xml:space="preserve">-&gt; </w:t>
      </w:r>
      <w:r w:rsidRPr="00892FA2">
        <w:rPr>
          <w:sz w:val="20"/>
          <w:szCs w:val="20"/>
        </w:rPr>
        <w:t xml:space="preserve">show configuration snapshot dhcp-snooping  </w:t>
      </w:r>
    </w:p>
    <w:p w14:paraId="4A4DE915" w14:textId="77777777" w:rsidR="00892FA2" w:rsidRPr="00892FA2" w:rsidRDefault="00892FA2" w:rsidP="00892FA2">
      <w:pPr>
        <w:ind w:left="360"/>
        <w:rPr>
          <w:sz w:val="20"/>
          <w:szCs w:val="20"/>
        </w:rPr>
      </w:pPr>
      <w:r w:rsidRPr="00892FA2">
        <w:rPr>
          <w:sz w:val="20"/>
          <w:szCs w:val="20"/>
        </w:rPr>
        <w:t>! DHCP Snooping:</w:t>
      </w:r>
    </w:p>
    <w:p w14:paraId="29F3B807" w14:textId="77777777" w:rsidR="00892FA2" w:rsidRPr="00892FA2" w:rsidRDefault="00892FA2" w:rsidP="00892FA2">
      <w:pPr>
        <w:ind w:left="360"/>
        <w:rPr>
          <w:sz w:val="20"/>
          <w:szCs w:val="20"/>
        </w:rPr>
      </w:pPr>
      <w:r w:rsidRPr="00892FA2">
        <w:rPr>
          <w:sz w:val="20"/>
          <w:szCs w:val="20"/>
        </w:rPr>
        <w:t>dhcp-snooping binding aa:aa:aa:aa:aa:aa port 1/1/1  address 1.1.1.3 vlan 80</w:t>
      </w:r>
    </w:p>
    <w:p w14:paraId="05E79F84" w14:textId="77777777" w:rsidR="00892FA2" w:rsidRDefault="00892FA2" w:rsidP="00892FA2">
      <w:pPr>
        <w:ind w:left="360"/>
        <w:rPr>
          <w:sz w:val="20"/>
          <w:szCs w:val="20"/>
        </w:rPr>
      </w:pPr>
      <w:r w:rsidRPr="00892FA2">
        <w:rPr>
          <w:sz w:val="20"/>
          <w:szCs w:val="20"/>
        </w:rPr>
        <w:t>dhcp-snooping binding admin-state enable</w:t>
      </w:r>
    </w:p>
    <w:p w14:paraId="21DF3C8F" w14:textId="77777777" w:rsidR="00814476" w:rsidRPr="00F80F45" w:rsidRDefault="00814476" w:rsidP="00560AD8">
      <w:pPr>
        <w:pStyle w:val="Heading9"/>
      </w:pPr>
    </w:p>
    <w:p w14:paraId="0C22F6DF" w14:textId="77777777" w:rsidR="00814476" w:rsidRPr="00F80F45" w:rsidRDefault="00814476" w:rsidP="00560AD8">
      <w:pPr>
        <w:pStyle w:val="Heading9"/>
      </w:pPr>
    </w:p>
    <w:p w14:paraId="34656FFA" w14:textId="77777777" w:rsidR="00814476" w:rsidRDefault="004E4EF9" w:rsidP="00C92BDA">
      <w:pPr>
        <w:pStyle w:val="Heading1"/>
        <w:numPr>
          <w:ilvl w:val="0"/>
          <w:numId w:val="0"/>
        </w:numPr>
      </w:pPr>
      <w:bookmarkStart w:id="4098" w:name="_Toc522204958"/>
      <w:r w:rsidRPr="00C92BDA">
        <w:t xml:space="preserve">Appendix J: </w:t>
      </w:r>
      <w:r w:rsidR="00DD6DDD">
        <w:t>RTR 4975</w:t>
      </w:r>
      <w:r w:rsidR="000865C9" w:rsidRPr="00C92BDA">
        <w:t xml:space="preserve"> </w:t>
      </w:r>
      <w:r w:rsidR="005718B1" w:rsidRPr="00671747">
        <w:t>Requirements and Limitations</w:t>
      </w:r>
      <w:r w:rsidR="005E7284">
        <w:t xml:space="preserve"> for </w:t>
      </w:r>
      <w:r>
        <w:t>6560</w:t>
      </w:r>
      <w:bookmarkEnd w:id="4098"/>
    </w:p>
    <w:p w14:paraId="32858EAE" w14:textId="77777777" w:rsidR="00814476" w:rsidRDefault="00814476" w:rsidP="001C7BFA"/>
    <w:p w14:paraId="48BF8047" w14:textId="77777777" w:rsidR="00814476" w:rsidRDefault="004E4EF9" w:rsidP="001C7BFA">
      <w:r>
        <w:t xml:space="preserve">The </w:t>
      </w:r>
      <w:r w:rsidR="00591B2C">
        <w:t>below</w:t>
      </w:r>
      <w:r>
        <w:t xml:space="preserve"> features will be </w:t>
      </w:r>
      <w:r w:rsidR="00591B2C">
        <w:t>available</w:t>
      </w:r>
      <w:r>
        <w:t xml:space="preserve"> on 6560 (Nandi) </w:t>
      </w:r>
      <w:r w:rsidR="00591B2C">
        <w:t>as</w:t>
      </w:r>
      <w:r>
        <w:t xml:space="preserve"> part of 841R02.</w:t>
      </w:r>
    </w:p>
    <w:p w14:paraId="75A9002D" w14:textId="77777777" w:rsidR="00814476" w:rsidRDefault="00814476" w:rsidP="001C7BFA"/>
    <w:p w14:paraId="6F78BD20" w14:textId="77777777" w:rsidR="005718B1" w:rsidRDefault="005718B1" w:rsidP="0090177E">
      <w:pPr>
        <w:pStyle w:val="Body3"/>
        <w:numPr>
          <w:ilvl w:val="0"/>
          <w:numId w:val="11"/>
        </w:numPr>
      </w:pPr>
      <w:r>
        <w:lastRenderedPageBreak/>
        <w:t xml:space="preserve">Maximum number of next hop IP address or VLAN/next hop pair is </w:t>
      </w:r>
      <w:r w:rsidR="00124B51">
        <w:t>limited to number of IP interface configurable</w:t>
      </w:r>
      <w:r w:rsidR="001A52C1">
        <w:t>.</w:t>
      </w:r>
      <w:r w:rsidR="00124B51">
        <w:t xml:space="preserve"> </w:t>
      </w:r>
      <w:r w:rsidR="001A52C1">
        <w:t>F</w:t>
      </w:r>
      <w:r w:rsidR="00124B51">
        <w:t xml:space="preserve">or Nandi (OS6560) </w:t>
      </w:r>
      <w:r w:rsidR="001A52C1">
        <w:t>this</w:t>
      </w:r>
      <w:r w:rsidR="00124B51">
        <w:t xml:space="preserve"> limit</w:t>
      </w:r>
      <w:r w:rsidR="001A52C1">
        <w:t xml:space="preserve"> is</w:t>
      </w:r>
      <w:r w:rsidR="00124B51">
        <w:t xml:space="preserve"> 128.</w:t>
      </w:r>
    </w:p>
    <w:p w14:paraId="05FC5B5B" w14:textId="77777777" w:rsidR="005718B1" w:rsidRDefault="005718B1" w:rsidP="0090177E">
      <w:pPr>
        <w:pStyle w:val="Body3"/>
        <w:numPr>
          <w:ilvl w:val="0"/>
          <w:numId w:val="11"/>
        </w:numPr>
      </w:pPr>
      <w:r>
        <w:t xml:space="preserve">Maximum number of Generic UDP Relay Service is </w:t>
      </w:r>
      <w:r w:rsidRPr="006F50A8">
        <w:rPr>
          <w:rFonts w:ascii="Arial Black" w:hAnsi="Arial Black"/>
          <w:b/>
        </w:rPr>
        <w:t>30</w:t>
      </w:r>
      <w:r>
        <w:t>.</w:t>
      </w:r>
    </w:p>
    <w:p w14:paraId="3D4966BC" w14:textId="77777777" w:rsidR="00591B2C" w:rsidRDefault="00591B2C" w:rsidP="0090177E">
      <w:pPr>
        <w:pStyle w:val="Body3"/>
        <w:numPr>
          <w:ilvl w:val="0"/>
          <w:numId w:val="11"/>
        </w:numPr>
      </w:pPr>
      <w:r>
        <w:t>Maximum number of vlans enabled with dhcp-snooping are 64.</w:t>
      </w:r>
    </w:p>
    <w:p w14:paraId="43F7085F" w14:textId="77777777" w:rsidR="00591B2C" w:rsidRDefault="00591B2C" w:rsidP="00591B2C">
      <w:pPr>
        <w:pStyle w:val="Body3"/>
      </w:pPr>
    </w:p>
    <w:p w14:paraId="770908B0" w14:textId="77777777" w:rsidR="00591B2C" w:rsidRDefault="00591B2C" w:rsidP="00591B2C">
      <w:pPr>
        <w:pStyle w:val="Body3"/>
      </w:pPr>
      <w:r>
        <w:t>ISF will be supported on 6560 from 85R1 onwards with the following numbers:-</w:t>
      </w:r>
    </w:p>
    <w:p w14:paraId="309F4285" w14:textId="77777777" w:rsidR="00591B2C" w:rsidRDefault="00591B2C" w:rsidP="00591B2C">
      <w:pPr>
        <w:pStyle w:val="Body3"/>
      </w:pPr>
    </w:p>
    <w:p w14:paraId="68C7C872" w14:textId="77777777" w:rsidR="00BD64B4" w:rsidRDefault="00BD64B4" w:rsidP="0090177E">
      <w:pPr>
        <w:pStyle w:val="Body3"/>
        <w:numPr>
          <w:ilvl w:val="0"/>
          <w:numId w:val="11"/>
        </w:numPr>
      </w:pPr>
      <w:r>
        <w:t xml:space="preserve">Maximum number of vlans enabled </w:t>
      </w:r>
      <w:r w:rsidR="00591B2C">
        <w:t>with ip-source-filtering are 32.</w:t>
      </w:r>
    </w:p>
    <w:p w14:paraId="5361BF57" w14:textId="77777777" w:rsidR="00BD64B4" w:rsidRDefault="00BD64B4" w:rsidP="00BD64B4">
      <w:pPr>
        <w:pStyle w:val="Body3"/>
        <w:ind w:left="0"/>
      </w:pPr>
    </w:p>
    <w:p w14:paraId="67F64518" w14:textId="77777777" w:rsidR="00BD64B4" w:rsidRDefault="00BD64B4" w:rsidP="00591B2C">
      <w:pPr>
        <w:pStyle w:val="Body3"/>
        <w:ind w:left="0"/>
      </w:pPr>
      <w:r>
        <w:t>The Maximum number of binding entries for ISF are as per the table mentioned below.</w:t>
      </w:r>
    </w:p>
    <w:tbl>
      <w:tblPr>
        <w:tblW w:w="8917" w:type="dxa"/>
        <w:tblInd w:w="207" w:type="dxa"/>
        <w:tblCellMar>
          <w:left w:w="0" w:type="dxa"/>
          <w:right w:w="0" w:type="dxa"/>
        </w:tblCellMar>
        <w:tblLook w:val="04A0" w:firstRow="1" w:lastRow="0" w:firstColumn="1" w:lastColumn="0" w:noHBand="0" w:noVBand="1"/>
      </w:tblPr>
      <w:tblGrid>
        <w:gridCol w:w="2590"/>
        <w:gridCol w:w="3924"/>
        <w:gridCol w:w="2403"/>
      </w:tblGrid>
      <w:tr w:rsidR="00BD64B4" w14:paraId="56AF6AFF" w14:textId="77777777" w:rsidTr="00591B2C">
        <w:trPr>
          <w:trHeight w:val="481"/>
        </w:trPr>
        <w:tc>
          <w:tcPr>
            <w:tcW w:w="2590" w:type="dxa"/>
            <w:tcBorders>
              <w:top w:val="single" w:sz="8" w:space="0" w:color="auto"/>
              <w:left w:val="single" w:sz="8" w:space="0" w:color="auto"/>
              <w:bottom w:val="single" w:sz="8" w:space="0" w:color="auto"/>
              <w:right w:val="single" w:sz="8" w:space="0" w:color="auto"/>
            </w:tcBorders>
            <w:shd w:val="clear" w:color="auto" w:fill="FFC000"/>
            <w:noWrap/>
            <w:tcMar>
              <w:top w:w="15" w:type="dxa"/>
              <w:left w:w="108" w:type="dxa"/>
              <w:bottom w:w="15" w:type="dxa"/>
              <w:right w:w="108" w:type="dxa"/>
            </w:tcMar>
            <w:vAlign w:val="bottom"/>
            <w:hideMark/>
          </w:tcPr>
          <w:p w14:paraId="6DC59769" w14:textId="77777777" w:rsidR="00BD64B4" w:rsidRDefault="00BD64B4" w:rsidP="00591B2C">
            <w:pPr>
              <w:rPr>
                <w:rFonts w:ascii="Times New Roman" w:hAnsi="Times New Roman"/>
                <w:sz w:val="20"/>
                <w:szCs w:val="20"/>
                <w:lang w:eastAsia="zh-TW"/>
              </w:rPr>
            </w:pPr>
          </w:p>
        </w:tc>
        <w:tc>
          <w:tcPr>
            <w:tcW w:w="3924" w:type="dxa"/>
            <w:tcBorders>
              <w:top w:val="single" w:sz="8" w:space="0" w:color="auto"/>
              <w:left w:val="nil"/>
              <w:bottom w:val="single" w:sz="8" w:space="0" w:color="auto"/>
              <w:right w:val="single" w:sz="8" w:space="0" w:color="auto"/>
            </w:tcBorders>
            <w:shd w:val="clear" w:color="auto" w:fill="FFC000"/>
            <w:tcMar>
              <w:top w:w="15" w:type="dxa"/>
              <w:left w:w="108" w:type="dxa"/>
              <w:bottom w:w="15" w:type="dxa"/>
              <w:right w:w="108" w:type="dxa"/>
            </w:tcMar>
            <w:vAlign w:val="bottom"/>
            <w:hideMark/>
          </w:tcPr>
          <w:p w14:paraId="504E9459" w14:textId="77777777" w:rsidR="00BD64B4" w:rsidRDefault="00BD64B4" w:rsidP="00591B2C">
            <w:pPr>
              <w:rPr>
                <w:rFonts w:ascii="Calibri" w:eastAsiaTheme="minorEastAsia" w:hAnsi="Calibri" w:cs="Calibri"/>
                <w:color w:val="000000"/>
                <w:sz w:val="22"/>
                <w:szCs w:val="22"/>
              </w:rPr>
            </w:pPr>
            <w:r>
              <w:rPr>
                <w:color w:val="000000"/>
              </w:rPr>
              <w:t>Vlan Level ISF</w:t>
            </w:r>
          </w:p>
        </w:tc>
        <w:tc>
          <w:tcPr>
            <w:tcW w:w="2403" w:type="dxa"/>
            <w:tcBorders>
              <w:top w:val="single" w:sz="8" w:space="0" w:color="auto"/>
              <w:left w:val="nil"/>
              <w:bottom w:val="single" w:sz="8" w:space="0" w:color="auto"/>
              <w:right w:val="single" w:sz="8" w:space="0" w:color="auto"/>
            </w:tcBorders>
            <w:shd w:val="clear" w:color="auto" w:fill="FFC000"/>
            <w:tcMar>
              <w:top w:w="15" w:type="dxa"/>
              <w:left w:w="108" w:type="dxa"/>
              <w:bottom w:w="15" w:type="dxa"/>
              <w:right w:w="108" w:type="dxa"/>
            </w:tcMar>
            <w:vAlign w:val="bottom"/>
            <w:hideMark/>
          </w:tcPr>
          <w:p w14:paraId="719E0840" w14:textId="77777777" w:rsidR="00BD64B4" w:rsidRDefault="00591B2C" w:rsidP="00591B2C">
            <w:pPr>
              <w:rPr>
                <w:color w:val="000000"/>
              </w:rPr>
            </w:pPr>
            <w:r>
              <w:rPr>
                <w:color w:val="000000"/>
              </w:rPr>
              <w:t>P</w:t>
            </w:r>
            <w:r w:rsidR="00BD64B4">
              <w:rPr>
                <w:color w:val="000000"/>
              </w:rPr>
              <w:t>ort Level ISF</w:t>
            </w:r>
          </w:p>
        </w:tc>
      </w:tr>
      <w:tr w:rsidR="00BD64B4" w14:paraId="7F75FD11" w14:textId="77777777" w:rsidTr="00591B2C">
        <w:trPr>
          <w:trHeight w:val="481"/>
        </w:trPr>
        <w:tc>
          <w:tcPr>
            <w:tcW w:w="2590" w:type="dxa"/>
            <w:tcBorders>
              <w:top w:val="nil"/>
              <w:left w:val="single" w:sz="8" w:space="0" w:color="auto"/>
              <w:bottom w:val="single" w:sz="8" w:space="0" w:color="auto"/>
              <w:right w:val="single" w:sz="8" w:space="0" w:color="auto"/>
            </w:tcBorders>
            <w:shd w:val="clear" w:color="auto" w:fill="FFFF00"/>
            <w:tcMar>
              <w:top w:w="15" w:type="dxa"/>
              <w:left w:w="108" w:type="dxa"/>
              <w:bottom w:w="15" w:type="dxa"/>
              <w:right w:w="108" w:type="dxa"/>
            </w:tcMar>
            <w:vAlign w:val="bottom"/>
            <w:hideMark/>
          </w:tcPr>
          <w:p w14:paraId="22A89A45" w14:textId="77777777" w:rsidR="00BD64B4" w:rsidRDefault="00BD64B4" w:rsidP="00591B2C">
            <w:pPr>
              <w:rPr>
                <w:color w:val="000000"/>
              </w:rPr>
            </w:pPr>
            <w:r>
              <w:rPr>
                <w:color w:val="000000"/>
              </w:rPr>
              <w:t>6560 with  24 port</w:t>
            </w:r>
          </w:p>
        </w:tc>
        <w:tc>
          <w:tcPr>
            <w:tcW w:w="3924" w:type="dxa"/>
            <w:tcBorders>
              <w:top w:val="nil"/>
              <w:left w:val="nil"/>
              <w:bottom w:val="single" w:sz="8" w:space="0" w:color="auto"/>
              <w:right w:val="single" w:sz="8" w:space="0" w:color="auto"/>
            </w:tcBorders>
            <w:tcMar>
              <w:top w:w="15" w:type="dxa"/>
              <w:left w:w="108" w:type="dxa"/>
              <w:bottom w:w="15" w:type="dxa"/>
              <w:right w:w="108" w:type="dxa"/>
            </w:tcMar>
            <w:vAlign w:val="bottom"/>
            <w:hideMark/>
          </w:tcPr>
          <w:p w14:paraId="3933168B" w14:textId="77777777" w:rsidR="00BD64B4" w:rsidRDefault="00BD64B4" w:rsidP="00591B2C">
            <w:pPr>
              <w:rPr>
                <w:color w:val="000000"/>
              </w:rPr>
            </w:pPr>
            <w:r>
              <w:rPr>
                <w:color w:val="000000"/>
              </w:rPr>
              <w:t>32 Vlans with 96 Clients</w:t>
            </w:r>
          </w:p>
        </w:tc>
        <w:tc>
          <w:tcPr>
            <w:tcW w:w="2403" w:type="dxa"/>
            <w:tcBorders>
              <w:top w:val="nil"/>
              <w:left w:val="nil"/>
              <w:bottom w:val="single" w:sz="8" w:space="0" w:color="auto"/>
              <w:right w:val="single" w:sz="8" w:space="0" w:color="auto"/>
            </w:tcBorders>
            <w:tcMar>
              <w:top w:w="15" w:type="dxa"/>
              <w:left w:w="108" w:type="dxa"/>
              <w:bottom w:w="15" w:type="dxa"/>
              <w:right w:w="108" w:type="dxa"/>
            </w:tcMar>
            <w:vAlign w:val="bottom"/>
            <w:hideMark/>
          </w:tcPr>
          <w:p w14:paraId="77F4A54A" w14:textId="77777777" w:rsidR="00BD64B4" w:rsidRDefault="00BD64B4" w:rsidP="00591B2C">
            <w:pPr>
              <w:rPr>
                <w:color w:val="000000"/>
              </w:rPr>
            </w:pPr>
            <w:r>
              <w:rPr>
                <w:color w:val="000000"/>
              </w:rPr>
              <w:t>127 clients</w:t>
            </w:r>
          </w:p>
        </w:tc>
      </w:tr>
      <w:tr w:rsidR="00BD64B4" w14:paraId="6A9F612D" w14:textId="77777777" w:rsidTr="00591B2C">
        <w:trPr>
          <w:trHeight w:val="481"/>
        </w:trPr>
        <w:tc>
          <w:tcPr>
            <w:tcW w:w="2590" w:type="dxa"/>
            <w:tcBorders>
              <w:top w:val="nil"/>
              <w:left w:val="single" w:sz="8" w:space="0" w:color="auto"/>
              <w:bottom w:val="single" w:sz="8" w:space="0" w:color="auto"/>
              <w:right w:val="single" w:sz="8" w:space="0" w:color="auto"/>
            </w:tcBorders>
            <w:shd w:val="clear" w:color="auto" w:fill="FFFF00"/>
            <w:tcMar>
              <w:top w:w="15" w:type="dxa"/>
              <w:left w:w="108" w:type="dxa"/>
              <w:bottom w:w="15" w:type="dxa"/>
              <w:right w:w="108" w:type="dxa"/>
            </w:tcMar>
            <w:vAlign w:val="bottom"/>
            <w:hideMark/>
          </w:tcPr>
          <w:p w14:paraId="6C7A78AC" w14:textId="77777777" w:rsidR="00BD64B4" w:rsidRDefault="00BD64B4" w:rsidP="00591B2C">
            <w:pPr>
              <w:rPr>
                <w:color w:val="000000"/>
              </w:rPr>
            </w:pPr>
            <w:r>
              <w:rPr>
                <w:color w:val="000000"/>
              </w:rPr>
              <w:t>6560 with 48 Port</w:t>
            </w:r>
          </w:p>
        </w:tc>
        <w:tc>
          <w:tcPr>
            <w:tcW w:w="3924" w:type="dxa"/>
            <w:tcBorders>
              <w:top w:val="nil"/>
              <w:left w:val="nil"/>
              <w:bottom w:val="single" w:sz="8" w:space="0" w:color="auto"/>
              <w:right w:val="single" w:sz="8" w:space="0" w:color="auto"/>
            </w:tcBorders>
            <w:tcMar>
              <w:top w:w="15" w:type="dxa"/>
              <w:left w:w="108" w:type="dxa"/>
              <w:bottom w:w="15" w:type="dxa"/>
              <w:right w:w="108" w:type="dxa"/>
            </w:tcMar>
            <w:vAlign w:val="bottom"/>
            <w:hideMark/>
          </w:tcPr>
          <w:p w14:paraId="3174564C" w14:textId="77777777" w:rsidR="00BD64B4" w:rsidRDefault="00BD64B4" w:rsidP="00591B2C">
            <w:pPr>
              <w:rPr>
                <w:color w:val="000000"/>
              </w:rPr>
            </w:pPr>
            <w:r>
              <w:rPr>
                <w:color w:val="000000"/>
              </w:rPr>
              <w:t>16 Vlans with 96 Clients</w:t>
            </w:r>
          </w:p>
        </w:tc>
        <w:tc>
          <w:tcPr>
            <w:tcW w:w="2403" w:type="dxa"/>
            <w:tcBorders>
              <w:top w:val="nil"/>
              <w:left w:val="nil"/>
              <w:bottom w:val="single" w:sz="8" w:space="0" w:color="auto"/>
              <w:right w:val="single" w:sz="8" w:space="0" w:color="auto"/>
            </w:tcBorders>
            <w:tcMar>
              <w:top w:w="15" w:type="dxa"/>
              <w:left w:w="108" w:type="dxa"/>
              <w:bottom w:w="15" w:type="dxa"/>
              <w:right w:w="108" w:type="dxa"/>
            </w:tcMar>
            <w:vAlign w:val="bottom"/>
            <w:hideMark/>
          </w:tcPr>
          <w:p w14:paraId="571F662B" w14:textId="77777777" w:rsidR="00BD64B4" w:rsidRDefault="00BD64B4" w:rsidP="00591B2C">
            <w:pPr>
              <w:rPr>
                <w:color w:val="000000"/>
              </w:rPr>
            </w:pPr>
            <w:r>
              <w:rPr>
                <w:color w:val="000000"/>
              </w:rPr>
              <w:t xml:space="preserve">111 clients </w:t>
            </w:r>
          </w:p>
        </w:tc>
      </w:tr>
    </w:tbl>
    <w:p w14:paraId="7F5FE837" w14:textId="77777777" w:rsidR="00BD64B4" w:rsidRDefault="00BD64B4" w:rsidP="00591B2C">
      <w:pPr>
        <w:pStyle w:val="Body3"/>
        <w:ind w:left="1080"/>
      </w:pPr>
    </w:p>
    <w:p w14:paraId="1D5C8343" w14:textId="77777777" w:rsidR="00591B2C" w:rsidRDefault="00591B2C" w:rsidP="00591B2C">
      <w:pPr>
        <w:pStyle w:val="Body3"/>
        <w:ind w:left="1080"/>
      </w:pPr>
      <w:r>
        <w:t>Please note that the scalability numbers are subject to TCAM entry availability due to resource contention.</w:t>
      </w:r>
    </w:p>
    <w:p w14:paraId="01246FCB" w14:textId="77777777" w:rsidR="00591B2C" w:rsidRDefault="00591B2C" w:rsidP="00591B2C">
      <w:pPr>
        <w:pStyle w:val="Body3"/>
      </w:pPr>
    </w:p>
    <w:p w14:paraId="6DE1790A" w14:textId="77777777" w:rsidR="004B4CC9" w:rsidRPr="00C92BDA" w:rsidRDefault="004B4CC9" w:rsidP="00560AD8">
      <w:pPr>
        <w:pStyle w:val="Heading1"/>
        <w:numPr>
          <w:ilvl w:val="0"/>
          <w:numId w:val="0"/>
        </w:numPr>
      </w:pPr>
      <w:bookmarkStart w:id="4099" w:name="_Toc522204959"/>
      <w:r w:rsidRPr="001C7BFA">
        <w:t xml:space="preserve">Appendix </w:t>
      </w:r>
      <w:r w:rsidR="00560AD8">
        <w:t>K</w:t>
      </w:r>
      <w:r w:rsidRPr="00560AD8">
        <w:t xml:space="preserve">: </w:t>
      </w:r>
      <w:r w:rsidR="00BB426B">
        <w:t>RTR 4975</w:t>
      </w:r>
      <w:r w:rsidRPr="00F80F45">
        <w:t xml:space="preserve"> Requirements and Limitations for </w:t>
      </w:r>
      <w:r w:rsidR="008307DE" w:rsidRPr="00F80F45">
        <w:t>6465</w:t>
      </w:r>
      <w:bookmarkEnd w:id="4099"/>
    </w:p>
    <w:p w14:paraId="7DED5A9C" w14:textId="77777777" w:rsidR="004B4CC9" w:rsidRDefault="004B4CC9" w:rsidP="004B4CC9"/>
    <w:p w14:paraId="15BA004B" w14:textId="77777777" w:rsidR="004B4CC9" w:rsidRDefault="004B4CC9" w:rsidP="004B4CC9">
      <w:r>
        <w:t xml:space="preserve">The </w:t>
      </w:r>
      <w:r w:rsidR="00591B2C">
        <w:t xml:space="preserve">below </w:t>
      </w:r>
      <w:r>
        <w:t xml:space="preserve">features will be </w:t>
      </w:r>
      <w:r w:rsidR="00591B2C">
        <w:t>available</w:t>
      </w:r>
      <w:r>
        <w:t xml:space="preserve"> on </w:t>
      </w:r>
      <w:r w:rsidR="008307DE">
        <w:t>6465</w:t>
      </w:r>
      <w:r>
        <w:t xml:space="preserve"> </w:t>
      </w:r>
      <w:r w:rsidR="008307DE">
        <w:t>as a part of 85R1</w:t>
      </w:r>
      <w:r>
        <w:t>.</w:t>
      </w:r>
    </w:p>
    <w:p w14:paraId="1BAA0D32" w14:textId="77777777" w:rsidR="004B4CC9" w:rsidRDefault="004B4CC9" w:rsidP="004B4CC9"/>
    <w:p w14:paraId="65C909BC" w14:textId="77777777" w:rsidR="004B4CC9" w:rsidRDefault="004B4CC9" w:rsidP="0090177E">
      <w:pPr>
        <w:pStyle w:val="Body3"/>
        <w:numPr>
          <w:ilvl w:val="0"/>
          <w:numId w:val="11"/>
        </w:numPr>
      </w:pPr>
      <w:r>
        <w:t xml:space="preserve">Maximum number of next hop IP address or VLAN/next hop pair is </w:t>
      </w:r>
      <w:r w:rsidR="00876371">
        <w:t>limited to number of IP interface configurable. For OS6465 this limit is 8.</w:t>
      </w:r>
    </w:p>
    <w:p w14:paraId="6C875194" w14:textId="77777777" w:rsidR="004B4CC9" w:rsidRDefault="004B4CC9" w:rsidP="0090177E">
      <w:pPr>
        <w:pStyle w:val="Body3"/>
        <w:numPr>
          <w:ilvl w:val="0"/>
          <w:numId w:val="11"/>
        </w:numPr>
      </w:pPr>
      <w:r>
        <w:t xml:space="preserve">Maximum number of Generic UDP Relay Service is </w:t>
      </w:r>
      <w:r w:rsidRPr="006F50A8">
        <w:rPr>
          <w:rFonts w:ascii="Arial Black" w:hAnsi="Arial Black"/>
          <w:b/>
        </w:rPr>
        <w:t>30</w:t>
      </w:r>
      <w:r>
        <w:t>.</w:t>
      </w:r>
    </w:p>
    <w:p w14:paraId="1E518444" w14:textId="77777777" w:rsidR="004B4CC9" w:rsidRDefault="004B4CC9" w:rsidP="0090177E">
      <w:pPr>
        <w:pStyle w:val="Body3"/>
        <w:numPr>
          <w:ilvl w:val="0"/>
          <w:numId w:val="11"/>
        </w:numPr>
      </w:pPr>
      <w:r>
        <w:t>Maximum number of vlans enabled with dhcp-snooping are 64.</w:t>
      </w:r>
    </w:p>
    <w:p w14:paraId="384BF4F4" w14:textId="77777777" w:rsidR="00F91199" w:rsidRDefault="00F91199" w:rsidP="007F3E88">
      <w:pPr>
        <w:pStyle w:val="Body3"/>
        <w:ind w:left="1080"/>
      </w:pPr>
    </w:p>
    <w:p w14:paraId="5500FCB8" w14:textId="77777777" w:rsidR="00C01366" w:rsidRDefault="00C01366" w:rsidP="007F3E88">
      <w:r>
        <w:t>The below features will be available on 6465 as a part of 85R3.</w:t>
      </w:r>
    </w:p>
    <w:p w14:paraId="21EC1502" w14:textId="77777777" w:rsidR="00C05BB9" w:rsidRDefault="00C05BB9" w:rsidP="0090177E">
      <w:pPr>
        <w:pStyle w:val="Body3"/>
        <w:numPr>
          <w:ilvl w:val="0"/>
          <w:numId w:val="11"/>
        </w:numPr>
      </w:pPr>
      <w:r>
        <w:t>Maximum number of vlans enabled with ip-source-filtering are 16.</w:t>
      </w:r>
    </w:p>
    <w:p w14:paraId="78EEB25C" w14:textId="77777777" w:rsidR="005718B1" w:rsidRPr="00671747" w:rsidRDefault="005718B1" w:rsidP="005718B1">
      <w:pPr>
        <w:pStyle w:val="Body3"/>
      </w:pPr>
    </w:p>
    <w:p w14:paraId="783D5BF2" w14:textId="77777777" w:rsidR="00C05BB9" w:rsidRDefault="00C05BB9" w:rsidP="00C05BB9">
      <w:pPr>
        <w:pStyle w:val="Body3"/>
        <w:ind w:left="0"/>
      </w:pPr>
      <w:r>
        <w:t>The Maximum number of binding entries for ISF are as per the table mentioned below.</w:t>
      </w:r>
    </w:p>
    <w:tbl>
      <w:tblPr>
        <w:tblW w:w="8917" w:type="dxa"/>
        <w:tblInd w:w="207" w:type="dxa"/>
        <w:tblCellMar>
          <w:left w:w="0" w:type="dxa"/>
          <w:right w:w="0" w:type="dxa"/>
        </w:tblCellMar>
        <w:tblLook w:val="04A0" w:firstRow="1" w:lastRow="0" w:firstColumn="1" w:lastColumn="0" w:noHBand="0" w:noVBand="1"/>
      </w:tblPr>
      <w:tblGrid>
        <w:gridCol w:w="2590"/>
        <w:gridCol w:w="3924"/>
        <w:gridCol w:w="2403"/>
      </w:tblGrid>
      <w:tr w:rsidR="00C05BB9" w14:paraId="0B0DF5D1" w14:textId="77777777" w:rsidTr="00C01366">
        <w:trPr>
          <w:trHeight w:val="481"/>
        </w:trPr>
        <w:tc>
          <w:tcPr>
            <w:tcW w:w="2590" w:type="dxa"/>
            <w:tcBorders>
              <w:top w:val="single" w:sz="8" w:space="0" w:color="auto"/>
              <w:left w:val="single" w:sz="8" w:space="0" w:color="auto"/>
              <w:bottom w:val="single" w:sz="8" w:space="0" w:color="auto"/>
              <w:right w:val="single" w:sz="8" w:space="0" w:color="auto"/>
            </w:tcBorders>
            <w:shd w:val="clear" w:color="auto" w:fill="FFC000"/>
            <w:noWrap/>
            <w:tcMar>
              <w:top w:w="15" w:type="dxa"/>
              <w:left w:w="108" w:type="dxa"/>
              <w:bottom w:w="15" w:type="dxa"/>
              <w:right w:w="108" w:type="dxa"/>
            </w:tcMar>
            <w:vAlign w:val="bottom"/>
            <w:hideMark/>
          </w:tcPr>
          <w:p w14:paraId="64FD3BBD" w14:textId="77777777" w:rsidR="00C05BB9" w:rsidRDefault="00C05BB9" w:rsidP="00C01366">
            <w:pPr>
              <w:rPr>
                <w:rFonts w:ascii="Times New Roman" w:hAnsi="Times New Roman"/>
                <w:sz w:val="20"/>
                <w:szCs w:val="20"/>
                <w:lang w:eastAsia="zh-TW"/>
              </w:rPr>
            </w:pPr>
          </w:p>
        </w:tc>
        <w:tc>
          <w:tcPr>
            <w:tcW w:w="3924" w:type="dxa"/>
            <w:tcBorders>
              <w:top w:val="single" w:sz="8" w:space="0" w:color="auto"/>
              <w:left w:val="nil"/>
              <w:bottom w:val="single" w:sz="8" w:space="0" w:color="auto"/>
              <w:right w:val="single" w:sz="8" w:space="0" w:color="auto"/>
            </w:tcBorders>
            <w:shd w:val="clear" w:color="auto" w:fill="FFC000"/>
            <w:tcMar>
              <w:top w:w="15" w:type="dxa"/>
              <w:left w:w="108" w:type="dxa"/>
              <w:bottom w:w="15" w:type="dxa"/>
              <w:right w:w="108" w:type="dxa"/>
            </w:tcMar>
            <w:vAlign w:val="bottom"/>
            <w:hideMark/>
          </w:tcPr>
          <w:p w14:paraId="61E99FFE" w14:textId="77777777" w:rsidR="00C05BB9" w:rsidRDefault="00C05BB9" w:rsidP="00C01366">
            <w:pPr>
              <w:rPr>
                <w:rFonts w:ascii="Calibri" w:eastAsiaTheme="minorEastAsia" w:hAnsi="Calibri" w:cs="Calibri"/>
                <w:color w:val="000000"/>
                <w:sz w:val="22"/>
                <w:szCs w:val="22"/>
              </w:rPr>
            </w:pPr>
            <w:r>
              <w:rPr>
                <w:color w:val="000000"/>
              </w:rPr>
              <w:t>Vlan Level ISF</w:t>
            </w:r>
          </w:p>
        </w:tc>
        <w:tc>
          <w:tcPr>
            <w:tcW w:w="2403" w:type="dxa"/>
            <w:tcBorders>
              <w:top w:val="single" w:sz="8" w:space="0" w:color="auto"/>
              <w:left w:val="nil"/>
              <w:bottom w:val="single" w:sz="8" w:space="0" w:color="auto"/>
              <w:right w:val="single" w:sz="8" w:space="0" w:color="auto"/>
            </w:tcBorders>
            <w:shd w:val="clear" w:color="auto" w:fill="FFC000"/>
            <w:tcMar>
              <w:top w:w="15" w:type="dxa"/>
              <w:left w:w="108" w:type="dxa"/>
              <w:bottom w:w="15" w:type="dxa"/>
              <w:right w:w="108" w:type="dxa"/>
            </w:tcMar>
            <w:vAlign w:val="bottom"/>
            <w:hideMark/>
          </w:tcPr>
          <w:p w14:paraId="5AABC769" w14:textId="77777777" w:rsidR="00C05BB9" w:rsidRDefault="00C05BB9" w:rsidP="00C01366">
            <w:pPr>
              <w:rPr>
                <w:color w:val="000000"/>
              </w:rPr>
            </w:pPr>
            <w:r>
              <w:rPr>
                <w:color w:val="000000"/>
              </w:rPr>
              <w:t>Port Level ISF</w:t>
            </w:r>
          </w:p>
        </w:tc>
      </w:tr>
      <w:tr w:rsidR="00C05BB9" w14:paraId="2C584104" w14:textId="77777777" w:rsidTr="00C01366">
        <w:trPr>
          <w:trHeight w:val="481"/>
        </w:trPr>
        <w:tc>
          <w:tcPr>
            <w:tcW w:w="2590" w:type="dxa"/>
            <w:tcBorders>
              <w:top w:val="nil"/>
              <w:left w:val="single" w:sz="8" w:space="0" w:color="auto"/>
              <w:bottom w:val="single" w:sz="8" w:space="0" w:color="auto"/>
              <w:right w:val="single" w:sz="8" w:space="0" w:color="auto"/>
            </w:tcBorders>
            <w:shd w:val="clear" w:color="auto" w:fill="FFFF00"/>
            <w:tcMar>
              <w:top w:w="15" w:type="dxa"/>
              <w:left w:w="108" w:type="dxa"/>
              <w:bottom w:w="15" w:type="dxa"/>
              <w:right w:w="108" w:type="dxa"/>
            </w:tcMar>
            <w:vAlign w:val="bottom"/>
            <w:hideMark/>
          </w:tcPr>
          <w:p w14:paraId="319C1144" w14:textId="77777777" w:rsidR="00C05BB9" w:rsidRDefault="00C05BB9" w:rsidP="00C01366">
            <w:pPr>
              <w:rPr>
                <w:color w:val="000000"/>
              </w:rPr>
            </w:pPr>
            <w:r>
              <w:rPr>
                <w:color w:val="000000"/>
              </w:rPr>
              <w:t>6465</w:t>
            </w:r>
          </w:p>
        </w:tc>
        <w:tc>
          <w:tcPr>
            <w:tcW w:w="3924" w:type="dxa"/>
            <w:tcBorders>
              <w:top w:val="nil"/>
              <w:left w:val="nil"/>
              <w:bottom w:val="single" w:sz="8" w:space="0" w:color="auto"/>
              <w:right w:val="single" w:sz="8" w:space="0" w:color="auto"/>
            </w:tcBorders>
            <w:tcMar>
              <w:top w:w="15" w:type="dxa"/>
              <w:left w:w="108" w:type="dxa"/>
              <w:bottom w:w="15" w:type="dxa"/>
              <w:right w:w="108" w:type="dxa"/>
            </w:tcMar>
            <w:vAlign w:val="bottom"/>
            <w:hideMark/>
          </w:tcPr>
          <w:p w14:paraId="4B4F3C56" w14:textId="77777777" w:rsidR="00C05BB9" w:rsidRDefault="00C05BB9" w:rsidP="00C01366">
            <w:pPr>
              <w:rPr>
                <w:color w:val="000000"/>
              </w:rPr>
            </w:pPr>
            <w:r>
              <w:rPr>
                <w:color w:val="000000"/>
              </w:rPr>
              <w:t>16 Vlans with 48 Clients</w:t>
            </w:r>
          </w:p>
        </w:tc>
        <w:tc>
          <w:tcPr>
            <w:tcW w:w="2403" w:type="dxa"/>
            <w:tcBorders>
              <w:top w:val="nil"/>
              <w:left w:val="nil"/>
              <w:bottom w:val="single" w:sz="8" w:space="0" w:color="auto"/>
              <w:right w:val="single" w:sz="8" w:space="0" w:color="auto"/>
            </w:tcBorders>
            <w:tcMar>
              <w:top w:w="15" w:type="dxa"/>
              <w:left w:w="108" w:type="dxa"/>
              <w:bottom w:w="15" w:type="dxa"/>
              <w:right w:w="108" w:type="dxa"/>
            </w:tcMar>
            <w:vAlign w:val="bottom"/>
            <w:hideMark/>
          </w:tcPr>
          <w:p w14:paraId="39CA98E4" w14:textId="77777777" w:rsidR="00C05BB9" w:rsidRDefault="00C05BB9" w:rsidP="00C01366">
            <w:pPr>
              <w:rPr>
                <w:color w:val="000000"/>
              </w:rPr>
            </w:pPr>
            <w:r>
              <w:rPr>
                <w:color w:val="000000"/>
              </w:rPr>
              <w:t xml:space="preserve"> 62 clients</w:t>
            </w:r>
          </w:p>
        </w:tc>
      </w:tr>
    </w:tbl>
    <w:p w14:paraId="50C2F64B" w14:textId="77777777" w:rsidR="00C05BB9" w:rsidRPr="00591B2C" w:rsidRDefault="00C05BB9" w:rsidP="00C05BB9"/>
    <w:p w14:paraId="626F6BCB" w14:textId="77777777" w:rsidR="00C05BB9" w:rsidRDefault="00C05BB9" w:rsidP="00C05BB9">
      <w:pPr>
        <w:pStyle w:val="Body3"/>
        <w:ind w:left="1080"/>
      </w:pPr>
      <w:r>
        <w:lastRenderedPageBreak/>
        <w:t xml:space="preserve">Please note that the scalability numbers are subject to TCAM entry availability due to resource contention. </w:t>
      </w:r>
    </w:p>
    <w:p w14:paraId="67872EB3" w14:textId="77777777" w:rsidR="00C05BB9" w:rsidRDefault="00C05BB9" w:rsidP="00C05BB9">
      <w:pPr>
        <w:pStyle w:val="Body3"/>
        <w:ind w:left="1080"/>
      </w:pPr>
      <w:r>
        <w:t>Because of the tcam architecture the interaction of dynamic binding entries with ISF enabled takes a delay to program in the hardware via tcam mgr, with the scalability number the delay is considerable amount (around 10 sec).</w:t>
      </w:r>
    </w:p>
    <w:p w14:paraId="48176EB4" w14:textId="77777777" w:rsidR="00D86329" w:rsidRDefault="00D86329" w:rsidP="004A688F">
      <w:pPr>
        <w:rPr>
          <w:b/>
        </w:rPr>
      </w:pPr>
    </w:p>
    <w:p w14:paraId="45FEDBE3" w14:textId="77777777" w:rsidR="00D86329" w:rsidRPr="00660D9E" w:rsidRDefault="00827407" w:rsidP="003A4CE3">
      <w:pPr>
        <w:pStyle w:val="Heading1"/>
        <w:numPr>
          <w:ilvl w:val="0"/>
          <w:numId w:val="0"/>
        </w:numPr>
        <w:tabs>
          <w:tab w:val="num" w:pos="360"/>
        </w:tabs>
      </w:pPr>
      <w:bookmarkStart w:id="4100" w:name="_Toc522204960"/>
      <w:r>
        <w:t>Appendix L:</w:t>
      </w:r>
      <w:r w:rsidR="003A4CE3">
        <w:t xml:space="preserve"> </w:t>
      </w:r>
      <w:r w:rsidR="00D86329" w:rsidRPr="00090752">
        <w:t>Enhanced DHCP Snooping Troubleshooting</w:t>
      </w:r>
      <w:r w:rsidR="00C92BDA">
        <w:t xml:space="preserve"> </w:t>
      </w:r>
      <w:r w:rsidR="00DA23AF">
        <w:t>(RTR</w:t>
      </w:r>
      <w:r w:rsidR="00C92BDA">
        <w:t xml:space="preserve"> 5149, 5150 in </w:t>
      </w:r>
      <w:r w:rsidR="00A918AD">
        <w:t>85R2</w:t>
      </w:r>
      <w:r w:rsidR="00DA23AF">
        <w:t>)</w:t>
      </w:r>
      <w:r w:rsidR="00D86329" w:rsidRPr="00090752">
        <w:t>.</w:t>
      </w:r>
      <w:bookmarkEnd w:id="4100"/>
    </w:p>
    <w:p w14:paraId="5D466DE7" w14:textId="77777777" w:rsidR="00D86329" w:rsidRPr="00660D9E" w:rsidRDefault="00D86329" w:rsidP="0090177E">
      <w:pPr>
        <w:pStyle w:val="Heading2"/>
        <w:numPr>
          <w:ilvl w:val="1"/>
          <w:numId w:val="49"/>
        </w:numPr>
        <w:tabs>
          <w:tab w:val="clear" w:pos="720"/>
        </w:tabs>
        <w:spacing w:before="240" w:after="60"/>
      </w:pPr>
      <w:bookmarkStart w:id="4101" w:name="_Toc479679023"/>
      <w:bookmarkStart w:id="4102" w:name="_Toc522204961"/>
      <w:r w:rsidRPr="00660D9E">
        <w:t>INTRODUCTION</w:t>
      </w:r>
      <w:bookmarkEnd w:id="4101"/>
      <w:bookmarkEnd w:id="4102"/>
    </w:p>
    <w:p w14:paraId="71F319F8" w14:textId="77777777" w:rsidR="00D86329" w:rsidRDefault="00D86329" w:rsidP="0090177E">
      <w:pPr>
        <w:pStyle w:val="Heading3"/>
        <w:numPr>
          <w:ilvl w:val="2"/>
          <w:numId w:val="49"/>
        </w:numPr>
        <w:spacing w:before="240" w:after="60"/>
        <w:jc w:val="both"/>
      </w:pPr>
      <w:bookmarkStart w:id="4103" w:name="_Toc479679024"/>
      <w:bookmarkStart w:id="4104" w:name="_Toc522204962"/>
      <w:r>
        <w:t>Purpose</w:t>
      </w:r>
      <w:bookmarkEnd w:id="4103"/>
      <w:bookmarkEnd w:id="4104"/>
      <w:r>
        <w:t xml:space="preserve"> </w:t>
      </w:r>
    </w:p>
    <w:p w14:paraId="1638443F" w14:textId="77777777" w:rsidR="00D86329" w:rsidRDefault="00D86329" w:rsidP="00BB0FC5">
      <w:pPr>
        <w:pStyle w:val="Body2"/>
        <w:ind w:left="0"/>
      </w:pPr>
      <w:r w:rsidRPr="003F4C4E">
        <w:t>This document is prepared in response to the</w:t>
      </w:r>
      <w:r w:rsidR="00560AD8">
        <w:t xml:space="preserve"> RTR 5149, 5150</w:t>
      </w:r>
      <w:r w:rsidRPr="00090752">
        <w:t xml:space="preserve">: Clear </w:t>
      </w:r>
      <w:r>
        <w:t>c</w:t>
      </w:r>
      <w:r w:rsidRPr="00090752">
        <w:t xml:space="preserve">ommand for DHCP </w:t>
      </w:r>
      <w:r>
        <w:t>s</w:t>
      </w:r>
      <w:r w:rsidRPr="00090752">
        <w:t xml:space="preserve">nooping violation counters and </w:t>
      </w:r>
      <w:r>
        <w:t>e</w:t>
      </w:r>
      <w:r w:rsidRPr="00090752">
        <w:t xml:space="preserve">nhanced DHCP </w:t>
      </w:r>
      <w:r>
        <w:t>s</w:t>
      </w:r>
      <w:r w:rsidRPr="00090752">
        <w:t xml:space="preserve">nooping </w:t>
      </w:r>
      <w:r>
        <w:t>t</w:t>
      </w:r>
      <w:r w:rsidRPr="00090752">
        <w:t>roubleshooting.</w:t>
      </w:r>
      <w:r w:rsidRPr="003F4C4E">
        <w:t xml:space="preserve"> This document provides proposed design approach for implementing the requested functionality as outlined in the </w:t>
      </w:r>
      <w:r w:rsidR="00F80F45">
        <w:t>S</w:t>
      </w:r>
      <w:r w:rsidRPr="003F4C4E">
        <w:t>RD.</w:t>
      </w:r>
    </w:p>
    <w:p w14:paraId="079ECFD3" w14:textId="77777777" w:rsidR="00D86329" w:rsidRPr="00D35C33" w:rsidRDefault="00D86329" w:rsidP="0090177E">
      <w:pPr>
        <w:pStyle w:val="Heading3"/>
        <w:numPr>
          <w:ilvl w:val="2"/>
          <w:numId w:val="49"/>
        </w:numPr>
        <w:spacing w:before="240" w:after="60"/>
        <w:jc w:val="both"/>
      </w:pPr>
      <w:bookmarkStart w:id="4105" w:name="_Toc479679025"/>
      <w:bookmarkStart w:id="4106" w:name="_Toc522204963"/>
      <w:r w:rsidRPr="005F5833">
        <w:t>Scope</w:t>
      </w:r>
      <w:bookmarkEnd w:id="4105"/>
      <w:bookmarkEnd w:id="4106"/>
    </w:p>
    <w:p w14:paraId="72978833" w14:textId="77777777" w:rsidR="00D86329" w:rsidRPr="003F4C4E" w:rsidRDefault="00D86329" w:rsidP="00D86329">
      <w:pPr>
        <w:rPr>
          <w:szCs w:val="20"/>
        </w:rPr>
      </w:pPr>
      <w:r w:rsidRPr="003F4C4E">
        <w:rPr>
          <w:szCs w:val="20"/>
        </w:rPr>
        <w:t xml:space="preserve">The scope of this document is to present the complete functional description of </w:t>
      </w:r>
      <w:r w:rsidR="00362EC6">
        <w:t>RTR 5149, 5150</w:t>
      </w:r>
      <w:r w:rsidR="00416023">
        <w:t>:</w:t>
      </w:r>
      <w:r w:rsidRPr="00090752">
        <w:rPr>
          <w:szCs w:val="20"/>
        </w:rPr>
        <w:t xml:space="preserve"> Clear Command for DHCP Snooping violation counters and Enhance</w:t>
      </w:r>
      <w:r>
        <w:rPr>
          <w:szCs w:val="20"/>
        </w:rPr>
        <w:t>d DHCP Snooping Troubleshooting</w:t>
      </w:r>
      <w:r w:rsidRPr="003F4C4E">
        <w:rPr>
          <w:szCs w:val="20"/>
        </w:rPr>
        <w:t xml:space="preserve"> to be implemented in </w:t>
      </w:r>
      <w:r w:rsidR="00FD3F85">
        <w:rPr>
          <w:szCs w:val="20"/>
        </w:rPr>
        <w:t>85R2</w:t>
      </w:r>
      <w:r w:rsidRPr="003F4C4E">
        <w:rPr>
          <w:szCs w:val="20"/>
        </w:rPr>
        <w:t xml:space="preserve"> release. </w:t>
      </w:r>
      <w:r>
        <w:rPr>
          <w:szCs w:val="20"/>
        </w:rPr>
        <w:t xml:space="preserve">This includes the enhancement of troubleshooting for IPv4 DHCP snooping. </w:t>
      </w:r>
      <w:r w:rsidRPr="003F4C4E">
        <w:rPr>
          <w:szCs w:val="20"/>
        </w:rPr>
        <w:t>The intended audience for this document includes the engineering design team and the product test team.</w:t>
      </w:r>
    </w:p>
    <w:p w14:paraId="3A50EF5C" w14:textId="77777777" w:rsidR="00D86329" w:rsidRDefault="00D86329" w:rsidP="0090177E">
      <w:pPr>
        <w:pStyle w:val="Heading3"/>
        <w:numPr>
          <w:ilvl w:val="2"/>
          <w:numId w:val="49"/>
        </w:numPr>
        <w:spacing w:before="240" w:after="60"/>
        <w:jc w:val="both"/>
      </w:pPr>
      <w:bookmarkStart w:id="4107" w:name="_Toc479679026"/>
      <w:bookmarkStart w:id="4108" w:name="_Toc522204964"/>
      <w:r>
        <w:t>Intended Audience</w:t>
      </w:r>
      <w:bookmarkEnd w:id="4107"/>
      <w:bookmarkEnd w:id="4108"/>
    </w:p>
    <w:p w14:paraId="4DFB6660" w14:textId="77777777" w:rsidR="00D86329" w:rsidRPr="003F4C4E" w:rsidRDefault="00D86329" w:rsidP="00D86329">
      <w:pPr>
        <w:pStyle w:val="BodyText"/>
        <w:rPr>
          <w:szCs w:val="20"/>
        </w:rPr>
      </w:pPr>
      <w:r w:rsidRPr="003F4C4E">
        <w:rPr>
          <w:szCs w:val="20"/>
        </w:rPr>
        <w:t>This document is intended for the following</w:t>
      </w:r>
      <w:r>
        <w:rPr>
          <w:szCs w:val="20"/>
        </w:rPr>
        <w:t xml:space="preserve"> </w:t>
      </w:r>
      <w:r>
        <w:t>audience</w:t>
      </w:r>
      <w:r w:rsidRPr="003F4C4E">
        <w:rPr>
          <w:szCs w:val="20"/>
        </w:rPr>
        <w:t>:</w:t>
      </w:r>
    </w:p>
    <w:p w14:paraId="4093556E" w14:textId="77777777" w:rsidR="00D86329" w:rsidRPr="003F4C4E" w:rsidRDefault="00D86329" w:rsidP="0090177E">
      <w:pPr>
        <w:pStyle w:val="ListBullet2"/>
        <w:widowControl/>
        <w:numPr>
          <w:ilvl w:val="0"/>
          <w:numId w:val="13"/>
        </w:numPr>
        <w:adjustRightInd/>
        <w:jc w:val="both"/>
        <w:textAlignment w:val="auto"/>
      </w:pPr>
      <w:r>
        <w:t>Engineering Design team.</w:t>
      </w:r>
    </w:p>
    <w:p w14:paraId="6F412DA8" w14:textId="77777777" w:rsidR="00D86329" w:rsidRPr="003F4C4E" w:rsidRDefault="00D86329" w:rsidP="0090177E">
      <w:pPr>
        <w:pStyle w:val="ListBullet2"/>
        <w:widowControl/>
        <w:numPr>
          <w:ilvl w:val="0"/>
          <w:numId w:val="13"/>
        </w:numPr>
        <w:adjustRightInd/>
        <w:jc w:val="both"/>
        <w:textAlignment w:val="auto"/>
      </w:pPr>
      <w:r w:rsidRPr="003F4C4E">
        <w:t>Product Testing Team</w:t>
      </w:r>
      <w:r>
        <w:t>.</w:t>
      </w:r>
    </w:p>
    <w:p w14:paraId="328177EC" w14:textId="77777777" w:rsidR="00D86329" w:rsidRDefault="00D86329" w:rsidP="0090177E">
      <w:pPr>
        <w:pStyle w:val="Heading3"/>
        <w:numPr>
          <w:ilvl w:val="2"/>
          <w:numId w:val="49"/>
        </w:numPr>
        <w:spacing w:before="240" w:after="60"/>
        <w:jc w:val="both"/>
      </w:pPr>
      <w:bookmarkStart w:id="4109" w:name="_Toc479679027"/>
      <w:bookmarkStart w:id="4110" w:name="_Toc522204965"/>
      <w:r>
        <w:t>Referenced Documents</w:t>
      </w:r>
      <w:bookmarkEnd w:id="4109"/>
      <w:bookmarkEnd w:id="4110"/>
    </w:p>
    <w:p w14:paraId="2BE2762C" w14:textId="77777777" w:rsidR="00D86329" w:rsidRDefault="00D86329" w:rsidP="0090177E">
      <w:pPr>
        <w:pStyle w:val="Heading4"/>
        <w:numPr>
          <w:ilvl w:val="3"/>
          <w:numId w:val="49"/>
        </w:numPr>
        <w:tabs>
          <w:tab w:val="num" w:pos="864"/>
        </w:tabs>
        <w:spacing w:before="120"/>
        <w:ind w:left="864"/>
        <w:jc w:val="both"/>
      </w:pPr>
      <w:bookmarkStart w:id="4111" w:name="_Toc479679028"/>
      <w:bookmarkStart w:id="4112" w:name="_Toc522204966"/>
      <w:r>
        <w:t>Internal Documents</w:t>
      </w:r>
      <w:bookmarkEnd w:id="4111"/>
      <w:bookmarkEnd w:id="4112"/>
    </w:p>
    <w:p w14:paraId="29DC3CDE" w14:textId="77777777" w:rsidR="00D86329" w:rsidRDefault="001848E6" w:rsidP="0090177E">
      <w:pPr>
        <w:pStyle w:val="Body3"/>
        <w:numPr>
          <w:ilvl w:val="0"/>
          <w:numId w:val="52"/>
        </w:numPr>
        <w:autoSpaceDE w:val="0"/>
        <w:autoSpaceDN w:val="0"/>
        <w:adjustRightInd w:val="0"/>
        <w:spacing w:after="0"/>
      </w:pPr>
      <w:r>
        <w:t>SFS, SRD</w:t>
      </w:r>
      <w:r w:rsidR="00D86329" w:rsidRPr="003F4C4E">
        <w:t xml:space="preserve"> document</w:t>
      </w:r>
      <w:r w:rsidR="00AD6367">
        <w:t>s</w:t>
      </w:r>
      <w:r w:rsidR="00D86329" w:rsidRPr="003F4C4E">
        <w:t xml:space="preserve"> </w:t>
      </w:r>
    </w:p>
    <w:p w14:paraId="0117E40C" w14:textId="77777777" w:rsidR="001848E6" w:rsidRPr="00840202" w:rsidRDefault="001848E6" w:rsidP="0090177E">
      <w:pPr>
        <w:pStyle w:val="Body3"/>
        <w:numPr>
          <w:ilvl w:val="0"/>
          <w:numId w:val="53"/>
        </w:numPr>
        <w:autoSpaceDE w:val="0"/>
        <w:autoSpaceDN w:val="0"/>
        <w:adjustRightInd w:val="0"/>
        <w:spacing w:after="0"/>
        <w:rPr>
          <w:lang w:val="pt-BR"/>
        </w:rPr>
      </w:pPr>
      <w:r w:rsidRPr="00840202">
        <w:rPr>
          <w:lang w:val="pt-BR"/>
        </w:rPr>
        <w:t>014949-00_AOS-8.5R2-SW-SRD-PN-SM-v3_01Feb2018_AgileRev.3 (002)</w:t>
      </w:r>
    </w:p>
    <w:p w14:paraId="0C945A35" w14:textId="77777777" w:rsidR="00785A0C" w:rsidRPr="00840202" w:rsidRDefault="00785A0C" w:rsidP="0090177E">
      <w:pPr>
        <w:pStyle w:val="Body3"/>
        <w:numPr>
          <w:ilvl w:val="0"/>
          <w:numId w:val="53"/>
        </w:numPr>
        <w:autoSpaceDE w:val="0"/>
        <w:autoSpaceDN w:val="0"/>
        <w:adjustRightInd w:val="0"/>
        <w:spacing w:after="0"/>
        <w:rPr>
          <w:lang w:val="pt-BR"/>
        </w:rPr>
      </w:pPr>
      <w:r w:rsidRPr="00840202">
        <w:rPr>
          <w:lang w:val="pt-BR"/>
        </w:rPr>
        <w:t>011524-07_672R02_RTR-4859_UDP_Relay_DHCP_Snooping_SFS_rev_5_4_14Jul2017_AgileRev.B</w:t>
      </w:r>
    </w:p>
    <w:p w14:paraId="32555F6C" w14:textId="77777777" w:rsidR="00D86329" w:rsidRPr="00840202" w:rsidRDefault="00D86329" w:rsidP="00F80F45">
      <w:pPr>
        <w:pStyle w:val="Body3"/>
        <w:autoSpaceDE w:val="0"/>
        <w:autoSpaceDN w:val="0"/>
        <w:adjustRightInd w:val="0"/>
        <w:spacing w:after="0"/>
        <w:ind w:left="1080"/>
        <w:rPr>
          <w:lang w:val="pt-BR"/>
        </w:rPr>
      </w:pPr>
    </w:p>
    <w:p w14:paraId="103A921C" w14:textId="77777777" w:rsidR="00D86329" w:rsidRPr="00817B14" w:rsidRDefault="00D86329" w:rsidP="0090177E">
      <w:pPr>
        <w:pStyle w:val="Heading4"/>
        <w:numPr>
          <w:ilvl w:val="3"/>
          <w:numId w:val="49"/>
        </w:numPr>
        <w:tabs>
          <w:tab w:val="num" w:pos="864"/>
        </w:tabs>
        <w:spacing w:before="120"/>
        <w:ind w:left="864"/>
        <w:jc w:val="both"/>
      </w:pPr>
      <w:bookmarkStart w:id="4113" w:name="_Toc479679029"/>
      <w:bookmarkStart w:id="4114" w:name="_Toc522204967"/>
      <w:r>
        <w:lastRenderedPageBreak/>
        <w:t>External Documents</w:t>
      </w:r>
      <w:bookmarkEnd w:id="4113"/>
      <w:bookmarkEnd w:id="4114"/>
    </w:p>
    <w:p w14:paraId="3203EC2A" w14:textId="77777777" w:rsidR="00D86329" w:rsidRDefault="00D86329" w:rsidP="0090177E">
      <w:pPr>
        <w:pStyle w:val="Heading2"/>
        <w:numPr>
          <w:ilvl w:val="1"/>
          <w:numId w:val="49"/>
        </w:numPr>
        <w:tabs>
          <w:tab w:val="clear" w:pos="720"/>
        </w:tabs>
        <w:spacing w:before="240" w:after="60"/>
      </w:pPr>
      <w:bookmarkStart w:id="4115" w:name="_Toc479679031"/>
      <w:bookmarkStart w:id="4116" w:name="_Toc522204968"/>
      <w:r>
        <w:t>FUNCTIONAL DESCRIPTION</w:t>
      </w:r>
      <w:bookmarkEnd w:id="4115"/>
      <w:bookmarkEnd w:id="4116"/>
    </w:p>
    <w:p w14:paraId="5B87DAFD" w14:textId="77777777" w:rsidR="00D86329" w:rsidRDefault="00D86329" w:rsidP="0090177E">
      <w:pPr>
        <w:pStyle w:val="Heading3"/>
        <w:numPr>
          <w:ilvl w:val="2"/>
          <w:numId w:val="49"/>
        </w:numPr>
        <w:spacing w:before="240" w:after="60"/>
        <w:jc w:val="both"/>
      </w:pPr>
      <w:bookmarkStart w:id="4117" w:name="_Toc479679032"/>
      <w:bookmarkStart w:id="4118" w:name="_Toc522204969"/>
      <w:r>
        <w:t>Basic Overview</w:t>
      </w:r>
      <w:bookmarkEnd w:id="4117"/>
      <w:bookmarkEnd w:id="4118"/>
    </w:p>
    <w:p w14:paraId="05E9084C" w14:textId="77777777" w:rsidR="00D86329" w:rsidRDefault="00D86329" w:rsidP="00D86329"/>
    <w:p w14:paraId="57F00873" w14:textId="77777777" w:rsidR="00D86329" w:rsidRPr="00CD2502" w:rsidRDefault="00D86329" w:rsidP="00F80F45">
      <w:r>
        <w:t xml:space="preserve">Current implementation of AOS does not support CLI command that can help in </w:t>
      </w:r>
      <w:r w:rsidR="001848E6">
        <w:t xml:space="preserve">detailed </w:t>
      </w:r>
      <w:r>
        <w:t>debugging of DHCP snooping feature. In production network, troubl</w:t>
      </w:r>
      <w:r w:rsidR="001848E6">
        <w:t>eshooting DHCP and ISF is cumbersome</w:t>
      </w:r>
      <w:r>
        <w:t xml:space="preserve"> as no</w:t>
      </w:r>
      <w:r w:rsidR="001848E6">
        <w:t>t</w:t>
      </w:r>
      <w:r>
        <w:t xml:space="preserve"> much information is available from CLI. The current debug logs available with swlog and systrace are not much helpful since it prints too many logs and is not easily interpretable to an end user. This enhancement focus</w:t>
      </w:r>
      <w:r w:rsidR="001848E6">
        <w:t>es</w:t>
      </w:r>
      <w:r>
        <w:t xml:space="preserve"> on providing new CLI debug and show commands that can help an end customer to troubleshoot the DHCP snooping feature easily. This enhancement addresses the below scenarios. </w:t>
      </w:r>
    </w:p>
    <w:p w14:paraId="2E811080" w14:textId="77777777" w:rsidR="00D86329" w:rsidRDefault="00D86329" w:rsidP="0090177E">
      <w:pPr>
        <w:pStyle w:val="Heading2"/>
        <w:numPr>
          <w:ilvl w:val="1"/>
          <w:numId w:val="49"/>
        </w:numPr>
        <w:spacing w:before="240" w:after="60"/>
      </w:pPr>
      <w:bookmarkStart w:id="4119" w:name="_Toc479679033"/>
      <w:bookmarkStart w:id="4120" w:name="_Toc522204970"/>
      <w:r>
        <w:t>FUNCTIONAL REQUIREMENTs.</w:t>
      </w:r>
      <w:bookmarkEnd w:id="4119"/>
      <w:bookmarkEnd w:id="4120"/>
    </w:p>
    <w:p w14:paraId="2862C77B" w14:textId="77777777" w:rsidR="001848E6" w:rsidRDefault="001848E6" w:rsidP="00D86329"/>
    <w:p w14:paraId="708B905F" w14:textId="77777777" w:rsidR="00D86329" w:rsidRPr="00817B14" w:rsidRDefault="00D86329" w:rsidP="00D86329">
      <w:r>
        <w:t>This Section specifies the functional requirements added as a part of this enhancement.</w:t>
      </w:r>
    </w:p>
    <w:p w14:paraId="352E92C9" w14:textId="77777777" w:rsidR="00D86329" w:rsidRDefault="00D86329" w:rsidP="00D86329"/>
    <w:p w14:paraId="56C1EFAD" w14:textId="77777777" w:rsidR="00D86329" w:rsidRDefault="001848E6" w:rsidP="00D86329">
      <w:r w:rsidRPr="004766D6">
        <w:rPr>
          <w:rStyle w:val="SubtleReference"/>
        </w:rPr>
        <w:t>DHCP-DEBUG-10</w:t>
      </w:r>
      <w:r w:rsidR="00D86329" w:rsidRPr="00817B14">
        <w:rPr>
          <w:b/>
        </w:rPr>
        <w:t>:</w:t>
      </w:r>
      <w:r w:rsidR="00D86329">
        <w:t xml:space="preserve">  </w:t>
      </w:r>
      <w:r w:rsidR="00D86329" w:rsidRPr="0030596B">
        <w:t xml:space="preserve">DHCP snooping </w:t>
      </w:r>
      <w:r w:rsidR="00D86329">
        <w:t>feat</w:t>
      </w:r>
      <w:r>
        <w:t>ure displays the violation count</w:t>
      </w:r>
      <w:r w:rsidR="00D86329">
        <w:t>ers with “</w:t>
      </w:r>
      <w:r w:rsidR="00D86329" w:rsidRPr="00817B14">
        <w:rPr>
          <w:i/>
        </w:rPr>
        <w:t>show dhcp-snooping port”</w:t>
      </w:r>
      <w:r w:rsidR="00D86329">
        <w:t xml:space="preserve"> command. A clear command is added to clear these counters.</w:t>
      </w:r>
    </w:p>
    <w:p w14:paraId="6914A4B3" w14:textId="77777777" w:rsidR="00301309" w:rsidRDefault="00301309" w:rsidP="00D86329">
      <w:pPr>
        <w:rPr>
          <w:b/>
        </w:rPr>
      </w:pPr>
    </w:p>
    <w:p w14:paraId="57FF5399" w14:textId="77777777" w:rsidR="00D86329" w:rsidRPr="00817B14" w:rsidRDefault="00D52BF1" w:rsidP="00D86329">
      <w:r>
        <w:rPr>
          <w:rStyle w:val="SubtleReference"/>
        </w:rPr>
        <w:t>DHCP-DEBUG-2</w:t>
      </w:r>
      <w:r w:rsidR="004766D6" w:rsidRPr="004766D6">
        <w:rPr>
          <w:rStyle w:val="SubtleReference"/>
        </w:rPr>
        <w:t>0</w:t>
      </w:r>
      <w:r w:rsidR="00D86329">
        <w:rPr>
          <w:b/>
        </w:rPr>
        <w:t xml:space="preserve">: </w:t>
      </w:r>
      <w:r w:rsidR="00D86329" w:rsidRPr="00817B14">
        <w:t>A debug command is added to globally enable on demand debugging of DHCP-</w:t>
      </w:r>
      <w:r w:rsidR="00643C95">
        <w:t xml:space="preserve">Snooping for a specific client. </w:t>
      </w:r>
      <w:r w:rsidR="00D86329" w:rsidRPr="00817B14">
        <w:t xml:space="preserve">A CLI command is added to specify the client for which debugging needs to be enabled. User can specify a particular MAC address or a port or a linkagg on which monitoring should be done. </w:t>
      </w:r>
    </w:p>
    <w:p w14:paraId="7936F5FC" w14:textId="77777777" w:rsidR="00D86329" w:rsidRPr="00817B14" w:rsidRDefault="00D86329" w:rsidP="00D86329">
      <w:r w:rsidRPr="00817B14">
        <w:t>If a linkagg or port is specified, all clients on this linkagg or port will be debugged.</w:t>
      </w:r>
      <w:r>
        <w:t xml:space="preserve"> At a time, debugging will be done only on the last specified port/linkagg/MAC. A combination of this will not be logged.</w:t>
      </w:r>
    </w:p>
    <w:p w14:paraId="4C87C9D8" w14:textId="77777777" w:rsidR="00D86329" w:rsidRDefault="00D86329" w:rsidP="00D86329">
      <w:pPr>
        <w:rPr>
          <w:b/>
        </w:rPr>
      </w:pPr>
    </w:p>
    <w:p w14:paraId="105742B5" w14:textId="77777777" w:rsidR="00D86329" w:rsidRPr="00C40922" w:rsidRDefault="00DC7098" w:rsidP="00D86329">
      <w:r>
        <w:rPr>
          <w:rStyle w:val="SubtleReference"/>
        </w:rPr>
        <w:t>DHCP-DEBUG-3</w:t>
      </w:r>
      <w:r w:rsidRPr="004766D6">
        <w:rPr>
          <w:rStyle w:val="SubtleReference"/>
        </w:rPr>
        <w:t>0</w:t>
      </w:r>
      <w:r w:rsidR="00D86329" w:rsidRPr="00817B14">
        <w:rPr>
          <w:b/>
        </w:rPr>
        <w:t>:</w:t>
      </w:r>
      <w:r w:rsidR="00D86329">
        <w:t xml:space="preserve"> The </w:t>
      </w:r>
      <w:r w:rsidR="00643C95">
        <w:t xml:space="preserve">above </w:t>
      </w:r>
      <w:r w:rsidR="00D86329">
        <w:t xml:space="preserve">debug messages needs be stored in a </w:t>
      </w:r>
      <w:r w:rsidR="001A3093">
        <w:t>buffer in a user readable format</w:t>
      </w:r>
      <w:r w:rsidR="00D86329">
        <w:t>. A CLI command will be added to enable dumping of DHCP packets to the log buffer before and after processing.</w:t>
      </w:r>
    </w:p>
    <w:p w14:paraId="7EA6C80E" w14:textId="77777777" w:rsidR="00D86329" w:rsidRDefault="00D86329" w:rsidP="00D86329"/>
    <w:p w14:paraId="5F55CB07" w14:textId="77777777" w:rsidR="00D86329" w:rsidRDefault="00B12818" w:rsidP="00D86329">
      <w:r>
        <w:rPr>
          <w:rStyle w:val="SubtleReference"/>
        </w:rPr>
        <w:t>DHCP-DEBUG-4</w:t>
      </w:r>
      <w:r w:rsidRPr="004766D6">
        <w:rPr>
          <w:rStyle w:val="SubtleReference"/>
        </w:rPr>
        <w:t>0</w:t>
      </w:r>
      <w:r w:rsidR="00D86329" w:rsidRPr="00817B14">
        <w:rPr>
          <w:b/>
        </w:rPr>
        <w:t>:</w:t>
      </w:r>
      <w:r w:rsidR="00D86329">
        <w:t xml:space="preserve"> A show command will be provided to display the logs.</w:t>
      </w:r>
    </w:p>
    <w:p w14:paraId="795AB4D0" w14:textId="77777777" w:rsidR="00D86329" w:rsidRDefault="00D86329" w:rsidP="00D86329"/>
    <w:p w14:paraId="27D797A2" w14:textId="77777777" w:rsidR="00D86329" w:rsidRDefault="0027113C" w:rsidP="00D86329">
      <w:r>
        <w:rPr>
          <w:rStyle w:val="SubtleReference"/>
        </w:rPr>
        <w:t>DHCP-DEBUG-5</w:t>
      </w:r>
      <w:r w:rsidRPr="004766D6">
        <w:rPr>
          <w:rStyle w:val="SubtleReference"/>
        </w:rPr>
        <w:t>0</w:t>
      </w:r>
      <w:r w:rsidR="00D86329" w:rsidRPr="00817B14">
        <w:rPr>
          <w:b/>
        </w:rPr>
        <w:t>:</w:t>
      </w:r>
      <w:r w:rsidR="00D86329">
        <w:t xml:space="preserve"> A clear command will be provided to clear the log buffer.</w:t>
      </w:r>
    </w:p>
    <w:p w14:paraId="14E0F64C" w14:textId="77777777" w:rsidR="00D86329" w:rsidRDefault="00D86329" w:rsidP="00D86329"/>
    <w:p w14:paraId="15559049" w14:textId="77777777" w:rsidR="00D86329" w:rsidRDefault="000A0805" w:rsidP="00D86329">
      <w:r>
        <w:rPr>
          <w:rStyle w:val="SubtleReference"/>
        </w:rPr>
        <w:t>DHCP-DEBUG-6</w:t>
      </w:r>
      <w:r w:rsidRPr="004766D6">
        <w:rPr>
          <w:rStyle w:val="SubtleReference"/>
        </w:rPr>
        <w:t>0</w:t>
      </w:r>
      <w:r w:rsidR="00D86329" w:rsidRPr="00AB04E0">
        <w:rPr>
          <w:b/>
        </w:rPr>
        <w:t xml:space="preserve">: </w:t>
      </w:r>
      <w:r w:rsidR="00D86329">
        <w:rPr>
          <w:b/>
        </w:rPr>
        <w:t>A</w:t>
      </w:r>
      <w:r w:rsidR="00D86329">
        <w:t xml:space="preserve"> CLI s</w:t>
      </w:r>
      <w:r w:rsidR="001A3093">
        <w:t>how will be provided to display</w:t>
      </w:r>
      <w:r w:rsidR="00D86329">
        <w:t xml:space="preserve"> the global counters that contains the number of different types of DHCP packets received/processed/transmitted/dropped by the switch</w:t>
      </w:r>
      <w:r w:rsidR="001A3093">
        <w:t>, on the CMM</w:t>
      </w:r>
      <w:r w:rsidR="00D86329">
        <w:t>.</w:t>
      </w:r>
    </w:p>
    <w:p w14:paraId="0E8D0FB9" w14:textId="77777777" w:rsidR="00D86329" w:rsidRDefault="00D86329" w:rsidP="00D86329"/>
    <w:p w14:paraId="54A0DF75" w14:textId="77777777" w:rsidR="00D86329" w:rsidRDefault="001376E6" w:rsidP="00D86329">
      <w:r>
        <w:rPr>
          <w:rStyle w:val="SubtleReference"/>
        </w:rPr>
        <w:t>DHCP-DEBUG-7</w:t>
      </w:r>
      <w:r w:rsidRPr="004766D6">
        <w:rPr>
          <w:rStyle w:val="SubtleReference"/>
        </w:rPr>
        <w:t>0</w:t>
      </w:r>
      <w:r w:rsidR="00D86329" w:rsidRPr="00817B14">
        <w:rPr>
          <w:b/>
        </w:rPr>
        <w:t>:</w:t>
      </w:r>
      <w:r w:rsidR="00D86329">
        <w:t xml:space="preserve"> A clear command</w:t>
      </w:r>
      <w:r w:rsidR="001A3093">
        <w:t xml:space="preserve"> will be provided to clear the above</w:t>
      </w:r>
      <w:r w:rsidR="00D86329">
        <w:t xml:space="preserve"> global counters. </w:t>
      </w:r>
    </w:p>
    <w:p w14:paraId="3AA96EA2" w14:textId="77777777" w:rsidR="00D86329" w:rsidRDefault="001A3093" w:rsidP="001A3093">
      <w:pPr>
        <w:tabs>
          <w:tab w:val="left" w:pos="6345"/>
        </w:tabs>
      </w:pPr>
      <w:r>
        <w:tab/>
      </w:r>
    </w:p>
    <w:p w14:paraId="1106229B" w14:textId="77777777" w:rsidR="00D86329" w:rsidRDefault="009B568D" w:rsidP="00D86329">
      <w:r>
        <w:rPr>
          <w:rStyle w:val="SubtleReference"/>
        </w:rPr>
        <w:t>DHCP-DEBUG-8</w:t>
      </w:r>
      <w:r w:rsidRPr="004766D6">
        <w:rPr>
          <w:rStyle w:val="SubtleReference"/>
        </w:rPr>
        <w:t>0</w:t>
      </w:r>
      <w:r w:rsidR="00D86329">
        <w:rPr>
          <w:b/>
        </w:rPr>
        <w:t xml:space="preserve">: </w:t>
      </w:r>
      <w:r w:rsidR="00D86329" w:rsidRPr="00817B14">
        <w:t>The ISF drop count needs to be displayed in CLI</w:t>
      </w:r>
      <w:r w:rsidR="00D86329">
        <w:rPr>
          <w:b/>
        </w:rPr>
        <w:t xml:space="preserve">. </w:t>
      </w:r>
    </w:p>
    <w:p w14:paraId="336A6169" w14:textId="77777777" w:rsidR="00D86329" w:rsidRDefault="00D86329" w:rsidP="00D86329"/>
    <w:p w14:paraId="1327CF77" w14:textId="77777777" w:rsidR="00D86329" w:rsidRDefault="00252091" w:rsidP="00D86329">
      <w:r>
        <w:rPr>
          <w:rStyle w:val="SubtleReference"/>
        </w:rPr>
        <w:t>DHCP-DEBUG-9</w:t>
      </w:r>
      <w:r w:rsidRPr="004766D6">
        <w:rPr>
          <w:rStyle w:val="SubtleReference"/>
        </w:rPr>
        <w:t>0</w:t>
      </w:r>
      <w:r w:rsidR="00D86329" w:rsidRPr="00817B14">
        <w:rPr>
          <w:b/>
        </w:rPr>
        <w:t>:</w:t>
      </w:r>
      <w:r w:rsidR="001A3093">
        <w:t xml:space="preserve">  Swlog needs to be added for</w:t>
      </w:r>
      <w:r w:rsidR="00D86329">
        <w:t xml:space="preserve"> ISF drops. Switch log entry is </w:t>
      </w:r>
      <w:r w:rsidR="00D86329" w:rsidRPr="00092F20">
        <w:t xml:space="preserve">limited </w:t>
      </w:r>
      <w:r w:rsidR="0014023B">
        <w:t>to</w:t>
      </w:r>
      <w:r w:rsidR="00D86329" w:rsidRPr="00092F20">
        <w:t xml:space="preserve"> one </w:t>
      </w:r>
      <w:r w:rsidR="00D86329">
        <w:t>per</w:t>
      </w:r>
      <w:r w:rsidR="00D86329" w:rsidRPr="00092F20">
        <w:t xml:space="preserve"> hour.</w:t>
      </w:r>
    </w:p>
    <w:p w14:paraId="794EC54B" w14:textId="77777777" w:rsidR="002E6E68" w:rsidRPr="00092F20" w:rsidRDefault="002E6E68" w:rsidP="00D86329"/>
    <w:p w14:paraId="5DF3CFDF" w14:textId="77777777" w:rsidR="002E6E68" w:rsidRDefault="00D210A7" w:rsidP="002E6E68">
      <w:r>
        <w:rPr>
          <w:rStyle w:val="SubtleReference"/>
        </w:rPr>
        <w:t>DHCP-DEBUG-10</w:t>
      </w:r>
      <w:r w:rsidRPr="004766D6">
        <w:rPr>
          <w:rStyle w:val="SubtleReference"/>
        </w:rPr>
        <w:t>0</w:t>
      </w:r>
      <w:r w:rsidR="002E6E68" w:rsidRPr="00C40922">
        <w:rPr>
          <w:b/>
        </w:rPr>
        <w:t>:</w:t>
      </w:r>
      <w:r w:rsidR="002E6E68">
        <w:t xml:space="preserve"> SNMP trap messages needs to be added for ISF drops. Trap entry is </w:t>
      </w:r>
      <w:r w:rsidR="002E6E68" w:rsidRPr="00092F20">
        <w:t xml:space="preserve">limited on one </w:t>
      </w:r>
      <w:r w:rsidR="002E6E68">
        <w:t>per</w:t>
      </w:r>
      <w:r w:rsidR="002E6E68" w:rsidRPr="00092F20">
        <w:t xml:space="preserve"> hour.</w:t>
      </w:r>
    </w:p>
    <w:p w14:paraId="6D7A8124" w14:textId="77777777" w:rsidR="002E6E68" w:rsidRDefault="002E6E68" w:rsidP="002E6E68"/>
    <w:p w14:paraId="0FB927D6" w14:textId="77777777" w:rsidR="00D86329" w:rsidRDefault="006D64AE" w:rsidP="00D86329">
      <w:r>
        <w:rPr>
          <w:rStyle w:val="SubtleReference"/>
        </w:rPr>
        <w:t>DHCP-DEBUG-110</w:t>
      </w:r>
      <w:r w:rsidR="00D86329" w:rsidRPr="00817B14">
        <w:rPr>
          <w:b/>
        </w:rPr>
        <w:t>:</w:t>
      </w:r>
      <w:r w:rsidR="00D86329">
        <w:t xml:space="preserve"> Swlog needs to be added for binding entry creation failure due to TCAM resources unavailability.</w:t>
      </w:r>
    </w:p>
    <w:p w14:paraId="4D39E3A1" w14:textId="77777777" w:rsidR="00D86329" w:rsidRDefault="00D86329" w:rsidP="00D86329"/>
    <w:p w14:paraId="40DE7BBE" w14:textId="77777777" w:rsidR="00D86329" w:rsidRDefault="00A974FF" w:rsidP="00D86329">
      <w:pPr>
        <w:rPr>
          <w:b/>
        </w:rPr>
      </w:pPr>
      <w:r>
        <w:rPr>
          <w:rStyle w:val="SubtleReference"/>
        </w:rPr>
        <w:t>DHCP-DEBUG-12</w:t>
      </w:r>
      <w:r w:rsidRPr="004766D6">
        <w:rPr>
          <w:rStyle w:val="SubtleReference"/>
        </w:rPr>
        <w:t>0</w:t>
      </w:r>
      <w:r w:rsidR="00D86329" w:rsidRPr="00C40922">
        <w:rPr>
          <w:b/>
        </w:rPr>
        <w:t>:</w:t>
      </w:r>
      <w:r w:rsidR="00D86329">
        <w:t xml:space="preserve"> SNMP trap messages needs to be added for binding entry creation failure due to TCAM resources unavailability.</w:t>
      </w:r>
    </w:p>
    <w:p w14:paraId="323E0336" w14:textId="77777777" w:rsidR="00D86329" w:rsidRDefault="00D86329" w:rsidP="0090177E">
      <w:pPr>
        <w:pStyle w:val="Heading2"/>
        <w:numPr>
          <w:ilvl w:val="1"/>
          <w:numId w:val="54"/>
        </w:numPr>
        <w:spacing w:before="240" w:after="60"/>
      </w:pPr>
      <w:bookmarkStart w:id="4121" w:name="_Toc479679034"/>
      <w:bookmarkStart w:id="4122" w:name="_Toc522204971"/>
      <w:r>
        <w:t>PLATFORM SUPPORTED</w:t>
      </w:r>
      <w:bookmarkEnd w:id="4121"/>
      <w:bookmarkEnd w:id="4122"/>
    </w:p>
    <w:p w14:paraId="100E0AA2" w14:textId="77777777" w:rsidR="00D86329" w:rsidRPr="00B3655C" w:rsidRDefault="00B3655C" w:rsidP="00D86329">
      <w:pPr>
        <w:rPr>
          <w:lang w:val="pt-BR" w:eastAsia="x-none"/>
        </w:rPr>
      </w:pPr>
      <w:r w:rsidRPr="00B3655C">
        <w:rPr>
          <w:lang w:val="pt-BR" w:eastAsia="x-none"/>
        </w:rPr>
        <w:t>OS6900,</w:t>
      </w:r>
      <w:r>
        <w:rPr>
          <w:lang w:val="pt-BR" w:eastAsia="x-none"/>
        </w:rPr>
        <w:t xml:space="preserve"> </w:t>
      </w:r>
      <w:r w:rsidRPr="00B3655C">
        <w:rPr>
          <w:lang w:val="pt-BR" w:eastAsia="x-none"/>
        </w:rPr>
        <w:t>OS6860,</w:t>
      </w:r>
      <w:r>
        <w:rPr>
          <w:lang w:val="pt-BR" w:eastAsia="x-none"/>
        </w:rPr>
        <w:t xml:space="preserve"> </w:t>
      </w:r>
      <w:r w:rsidRPr="00B3655C">
        <w:rPr>
          <w:lang w:val="pt-BR" w:eastAsia="x-none"/>
        </w:rPr>
        <w:t>OS6865,</w:t>
      </w:r>
      <w:r>
        <w:rPr>
          <w:lang w:val="pt-BR" w:eastAsia="x-none"/>
        </w:rPr>
        <w:t xml:space="preserve"> </w:t>
      </w:r>
      <w:r w:rsidR="00256BE0">
        <w:rPr>
          <w:lang w:val="pt-BR" w:eastAsia="x-none"/>
        </w:rPr>
        <w:t>OS9900, OS6560</w:t>
      </w:r>
      <w:r>
        <w:rPr>
          <w:lang w:val="pt-BR" w:eastAsia="x-none"/>
        </w:rPr>
        <w:t xml:space="preserve"> &amp; </w:t>
      </w:r>
      <w:r w:rsidR="00D86329" w:rsidRPr="00B3655C">
        <w:rPr>
          <w:lang w:val="pt-BR" w:eastAsia="x-none"/>
        </w:rPr>
        <w:t>OS6</w:t>
      </w:r>
      <w:r w:rsidRPr="00B3655C">
        <w:rPr>
          <w:lang w:val="pt-BR" w:eastAsia="x-none"/>
        </w:rPr>
        <w:t>465</w:t>
      </w:r>
    </w:p>
    <w:p w14:paraId="05BA9E6E" w14:textId="77777777" w:rsidR="00D86329" w:rsidRDefault="00D86329" w:rsidP="00D86329">
      <w:pPr>
        <w:pStyle w:val="ListParagraph"/>
        <w:keepNext/>
        <w:spacing w:before="240" w:after="60"/>
        <w:ind w:left="432"/>
        <w:contextualSpacing w:val="0"/>
        <w:jc w:val="both"/>
        <w:outlineLvl w:val="2"/>
        <w:rPr>
          <w:rFonts w:cs="Arial"/>
          <w:b/>
          <w:noProof/>
          <w:szCs w:val="20"/>
          <w:lang w:val="pt-BR"/>
        </w:rPr>
      </w:pPr>
    </w:p>
    <w:p w14:paraId="635C9091" w14:textId="77777777" w:rsidR="00797EB7" w:rsidRPr="00F80F45" w:rsidRDefault="00797EB7" w:rsidP="00797E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lang w:val="pt-BR"/>
        </w:rPr>
      </w:pPr>
    </w:p>
    <w:p w14:paraId="7122E3C3" w14:textId="77777777" w:rsidR="00797EB7" w:rsidRDefault="00797EB7" w:rsidP="0090177E">
      <w:pPr>
        <w:pStyle w:val="Heading2"/>
        <w:numPr>
          <w:ilvl w:val="1"/>
          <w:numId w:val="49"/>
        </w:numPr>
        <w:tabs>
          <w:tab w:val="clear" w:pos="720"/>
        </w:tabs>
        <w:spacing w:before="240" w:after="60"/>
      </w:pPr>
      <w:bookmarkStart w:id="4123" w:name="_Toc522204972"/>
      <w:r>
        <w:t>MANAGEMENT INTERFACE</w:t>
      </w:r>
      <w:bookmarkEnd w:id="4123"/>
    </w:p>
    <w:p w14:paraId="6288AEEB" w14:textId="77777777" w:rsidR="00797EB7" w:rsidRDefault="00797EB7" w:rsidP="0090177E">
      <w:pPr>
        <w:pStyle w:val="Heading3"/>
        <w:numPr>
          <w:ilvl w:val="2"/>
          <w:numId w:val="49"/>
        </w:numPr>
        <w:spacing w:before="240" w:after="60"/>
        <w:jc w:val="both"/>
      </w:pPr>
      <w:bookmarkStart w:id="4124" w:name="_Toc522204973"/>
      <w:r>
        <w:t>Command Line Interface (CLI)</w:t>
      </w:r>
      <w:bookmarkEnd w:id="4124"/>
    </w:p>
    <w:p w14:paraId="30AB499C" w14:textId="77777777" w:rsidR="00797EB7" w:rsidRDefault="00797EB7" w:rsidP="00797EB7">
      <w:r>
        <w:t>&lt;List down the CLI commands implemented for this feature and its relevant MIB objects&gt;</w:t>
      </w:r>
    </w:p>
    <w:p w14:paraId="3633B027" w14:textId="77777777" w:rsidR="00816805" w:rsidRPr="00592F4E" w:rsidRDefault="00816805" w:rsidP="00797EB7"/>
    <w:p w14:paraId="77F990C5" w14:textId="77777777" w:rsidR="00797EB7" w:rsidRPr="003606DD" w:rsidRDefault="00797EB7" w:rsidP="0090177E">
      <w:pPr>
        <w:pStyle w:val="ListParagraph"/>
        <w:keepNext/>
        <w:numPr>
          <w:ilvl w:val="1"/>
          <w:numId w:val="51"/>
        </w:numPr>
        <w:spacing w:before="240" w:after="60"/>
        <w:contextualSpacing w:val="0"/>
        <w:jc w:val="both"/>
        <w:outlineLvl w:val="2"/>
        <w:rPr>
          <w:rFonts w:ascii="Times New Roman" w:hAnsi="Times New Roman"/>
          <w:b/>
          <w:bCs/>
          <w:vanish/>
          <w:szCs w:val="20"/>
        </w:rPr>
      </w:pPr>
    </w:p>
    <w:p w14:paraId="3C33D625" w14:textId="77777777" w:rsidR="00797EB7" w:rsidRPr="003606DD" w:rsidRDefault="00797EB7" w:rsidP="0090177E">
      <w:pPr>
        <w:pStyle w:val="ListParagraph"/>
        <w:keepNext/>
        <w:numPr>
          <w:ilvl w:val="2"/>
          <w:numId w:val="51"/>
        </w:numPr>
        <w:spacing w:before="240" w:after="60"/>
        <w:contextualSpacing w:val="0"/>
        <w:jc w:val="both"/>
        <w:outlineLvl w:val="2"/>
        <w:rPr>
          <w:rFonts w:ascii="Times New Roman" w:hAnsi="Times New Roman"/>
          <w:b/>
          <w:bCs/>
          <w:vanish/>
          <w:szCs w:val="20"/>
        </w:rPr>
      </w:pPr>
    </w:p>
    <w:p w14:paraId="2BAB1798" w14:textId="77777777" w:rsidR="00797EB7" w:rsidRPr="00817B14" w:rsidRDefault="00797EB7" w:rsidP="00797EB7"/>
    <w:p w14:paraId="5DB4E700" w14:textId="77777777" w:rsidR="00797EB7" w:rsidRPr="00817B14" w:rsidRDefault="00797EB7" w:rsidP="0090177E">
      <w:pPr>
        <w:pStyle w:val="Heading4"/>
        <w:numPr>
          <w:ilvl w:val="3"/>
          <w:numId w:val="49"/>
        </w:numPr>
        <w:tabs>
          <w:tab w:val="num" w:pos="864"/>
        </w:tabs>
        <w:spacing w:before="120"/>
        <w:ind w:left="864"/>
        <w:jc w:val="both"/>
        <w:rPr>
          <w:b w:val="0"/>
        </w:rPr>
      </w:pPr>
      <w:bookmarkStart w:id="4125" w:name="_Toc522204974"/>
      <w:r>
        <w:t xml:space="preserve">: </w:t>
      </w:r>
      <w:r w:rsidRPr="00817B14">
        <w:rPr>
          <w:b w:val="0"/>
        </w:rPr>
        <w:t>Clear command for DHCP snooping violation counters.</w:t>
      </w:r>
      <w:bookmarkEnd w:id="4125"/>
    </w:p>
    <w:p w14:paraId="000EE177" w14:textId="77777777" w:rsidR="00797EB7" w:rsidRPr="009D246F" w:rsidRDefault="00797EB7" w:rsidP="009D246F">
      <w:pPr>
        <w:rPr>
          <w:i/>
          <w:color w:val="323E4F"/>
          <w:szCs w:val="20"/>
        </w:rPr>
      </w:pPr>
      <w:r>
        <w:rPr>
          <w:szCs w:val="20"/>
        </w:rPr>
        <w:t xml:space="preserve">    </w:t>
      </w:r>
      <w:r w:rsidRPr="00817B14">
        <w:rPr>
          <w:szCs w:val="20"/>
        </w:rPr>
        <w:t xml:space="preserve"> </w:t>
      </w:r>
      <w:r w:rsidR="00901731">
        <w:rPr>
          <w:i/>
          <w:color w:val="323E4F"/>
          <w:szCs w:val="20"/>
        </w:rPr>
        <w:t xml:space="preserve">-&gt; </w:t>
      </w:r>
      <w:r w:rsidRPr="0014023B">
        <w:rPr>
          <w:i/>
          <w:color w:val="323E4F"/>
          <w:szCs w:val="20"/>
        </w:rPr>
        <w:t xml:space="preserve">dhcp-snooping clear violation-counters {all | </w:t>
      </w:r>
      <w:r w:rsidR="009D246F">
        <w:rPr>
          <w:i/>
          <w:color w:val="323E4F"/>
          <w:szCs w:val="20"/>
        </w:rPr>
        <w:t xml:space="preserve">chassis &lt;cid&gt; </w:t>
      </w:r>
      <w:r w:rsidRPr="0014023B">
        <w:rPr>
          <w:i/>
          <w:color w:val="323E4F"/>
          <w:szCs w:val="20"/>
        </w:rPr>
        <w:t xml:space="preserve">slot &lt;num&gt; | linkagg &lt;num&gt; | </w:t>
      </w:r>
      <w:r w:rsidR="009D246F">
        <w:rPr>
          <w:i/>
          <w:color w:val="323E4F"/>
          <w:szCs w:val="20"/>
        </w:rPr>
        <w:t xml:space="preserve">port </w:t>
      </w:r>
      <w:r w:rsidRPr="0014023B">
        <w:rPr>
          <w:i/>
          <w:color w:val="323E4F"/>
          <w:szCs w:val="20"/>
        </w:rPr>
        <w:t>&lt;</w:t>
      </w:r>
      <w:r w:rsidR="009D246F">
        <w:rPr>
          <w:i/>
          <w:color w:val="323E4F"/>
          <w:szCs w:val="20"/>
        </w:rPr>
        <w:t>chassis/slot/port&gt;</w:t>
      </w:r>
      <w:r w:rsidRPr="0014023B">
        <w:rPr>
          <w:i/>
          <w:color w:val="323E4F"/>
          <w:szCs w:val="20"/>
        </w:rPr>
        <w:t>}</w:t>
      </w:r>
    </w:p>
    <w:p w14:paraId="55EC4C60" w14:textId="77777777" w:rsidR="00797EB7" w:rsidRDefault="00797EB7" w:rsidP="00797EB7">
      <w:pPr>
        <w:autoSpaceDE w:val="0"/>
        <w:autoSpaceDN w:val="0"/>
        <w:rPr>
          <w:rStyle w:val="SC46282631"/>
        </w:rPr>
      </w:pPr>
    </w:p>
    <w:p w14:paraId="653AD6EA" w14:textId="77777777" w:rsidR="00797EB7" w:rsidRDefault="00797EB7" w:rsidP="00797EB7">
      <w:pPr>
        <w:autoSpaceDE w:val="0"/>
        <w:autoSpaceDN w:val="0"/>
        <w:rPr>
          <w:rStyle w:val="SC46282631"/>
        </w:rPr>
      </w:pPr>
    </w:p>
    <w:p w14:paraId="1D53C6E5" w14:textId="77777777" w:rsidR="00797EB7" w:rsidRPr="0014023B" w:rsidRDefault="00797EB7" w:rsidP="00797EB7">
      <w:pPr>
        <w:autoSpaceDE w:val="0"/>
        <w:autoSpaceDN w:val="0"/>
        <w:rPr>
          <w:rStyle w:val="SC46282631"/>
          <w:sz w:val="20"/>
          <w:szCs w:val="20"/>
        </w:rPr>
      </w:pPr>
      <w:r>
        <w:rPr>
          <w:rStyle w:val="SC46282631"/>
        </w:rPr>
        <w:t xml:space="preserve">     </w:t>
      </w:r>
      <w:r w:rsidRPr="0014023B">
        <w:rPr>
          <w:rStyle w:val="SC46282631"/>
          <w:sz w:val="20"/>
          <w:szCs w:val="20"/>
        </w:rPr>
        <w:t>Syntax Definitions</w:t>
      </w:r>
    </w:p>
    <w:p w14:paraId="32020AA5" w14:textId="77777777" w:rsidR="00797EB7" w:rsidRDefault="00797EB7" w:rsidP="00797EB7">
      <w:pPr>
        <w:autoSpaceDE w:val="0"/>
        <w:autoSpaceDN w:val="0"/>
        <w:rPr>
          <w:rStyle w:val="SC46282631"/>
        </w:rPr>
      </w:pPr>
    </w:p>
    <w:p w14:paraId="135F3269" w14:textId="77777777" w:rsidR="00797EB7" w:rsidRPr="006940EF" w:rsidRDefault="00797EB7" w:rsidP="00797EB7">
      <w:pPr>
        <w:rPr>
          <w:bCs/>
        </w:rPr>
      </w:pPr>
      <w:r w:rsidRPr="006940EF">
        <w:rPr>
          <w:b/>
          <w:bCs/>
        </w:rPr>
        <w:t xml:space="preserve">     </w:t>
      </w:r>
      <w:r w:rsidR="00E2010B">
        <w:rPr>
          <w:b/>
          <w:bCs/>
        </w:rPr>
        <w:t xml:space="preserve"> </w:t>
      </w:r>
      <w:r w:rsidRPr="00700042">
        <w:rPr>
          <w:szCs w:val="20"/>
        </w:rPr>
        <w:t xml:space="preserve">all </w:t>
      </w:r>
      <w:r>
        <w:rPr>
          <w:bCs/>
        </w:rPr>
        <w:tab/>
      </w:r>
      <w:r>
        <w:rPr>
          <w:bCs/>
        </w:rPr>
        <w:tab/>
        <w:t xml:space="preserve">          Clear DHCP snooping violation counters on all ports.</w:t>
      </w:r>
    </w:p>
    <w:p w14:paraId="461DB126" w14:textId="77777777" w:rsidR="00797EB7" w:rsidRPr="006940EF" w:rsidRDefault="00797EB7" w:rsidP="00F80F45">
      <w:pPr>
        <w:ind w:left="2880" w:hanging="2880"/>
        <w:rPr>
          <w:bCs/>
        </w:rPr>
      </w:pPr>
      <w:r w:rsidRPr="006940EF">
        <w:rPr>
          <w:bCs/>
        </w:rPr>
        <w:t xml:space="preserve">     </w:t>
      </w:r>
      <w:r w:rsidRPr="002A7988">
        <w:rPr>
          <w:szCs w:val="20"/>
        </w:rPr>
        <w:t>&lt;</w:t>
      </w:r>
      <w:r w:rsidR="00114161" w:rsidRPr="00114161">
        <w:rPr>
          <w:i/>
          <w:color w:val="323E4F"/>
          <w:szCs w:val="20"/>
        </w:rPr>
        <w:t xml:space="preserve"> </w:t>
      </w:r>
      <w:r w:rsidR="00114161" w:rsidRPr="00114161">
        <w:rPr>
          <w:szCs w:val="20"/>
        </w:rPr>
        <w:t>chassis</w:t>
      </w:r>
      <w:r w:rsidR="00114161">
        <w:rPr>
          <w:i/>
          <w:color w:val="323E4F"/>
          <w:szCs w:val="20"/>
        </w:rPr>
        <w:t xml:space="preserve"> /</w:t>
      </w:r>
      <w:r w:rsidRPr="002A7988">
        <w:rPr>
          <w:szCs w:val="20"/>
        </w:rPr>
        <w:t>slot/port</w:t>
      </w:r>
      <w:r>
        <w:rPr>
          <w:szCs w:val="20"/>
        </w:rPr>
        <w:t>&gt;</w:t>
      </w:r>
      <w:r>
        <w:rPr>
          <w:bCs/>
        </w:rPr>
        <w:t xml:space="preserve">               </w:t>
      </w:r>
      <w:r w:rsidR="0085796E">
        <w:rPr>
          <w:bCs/>
        </w:rPr>
        <w:tab/>
      </w:r>
      <w:r>
        <w:rPr>
          <w:bCs/>
        </w:rPr>
        <w:t>Clear DHCP snooping violation counter for the specified physical port.</w:t>
      </w:r>
    </w:p>
    <w:p w14:paraId="7C21D1D2" w14:textId="77777777" w:rsidR="00797EB7" w:rsidRDefault="00B44ABB" w:rsidP="00F80F45">
      <w:pPr>
        <w:ind w:left="2880" w:hanging="2520"/>
        <w:rPr>
          <w:bCs/>
        </w:rPr>
      </w:pPr>
      <w:r w:rsidRPr="00114161">
        <w:rPr>
          <w:szCs w:val="20"/>
        </w:rPr>
        <w:t>chassis</w:t>
      </w:r>
      <w:r>
        <w:rPr>
          <w:i/>
          <w:color w:val="323E4F"/>
          <w:szCs w:val="20"/>
        </w:rPr>
        <w:t>/</w:t>
      </w:r>
      <w:r w:rsidR="006921E4">
        <w:rPr>
          <w:bCs/>
        </w:rPr>
        <w:t>s</w:t>
      </w:r>
      <w:r w:rsidR="00797EB7">
        <w:rPr>
          <w:bCs/>
        </w:rPr>
        <w:t>lot</w:t>
      </w:r>
      <w:r w:rsidR="00E77F0D">
        <w:rPr>
          <w:bCs/>
        </w:rPr>
        <w:t xml:space="preserve"> </w:t>
      </w:r>
      <w:r w:rsidR="00797EB7">
        <w:rPr>
          <w:bCs/>
        </w:rPr>
        <w:t>&lt;num&gt;</w:t>
      </w:r>
      <w:r w:rsidR="00797EB7">
        <w:rPr>
          <w:bCs/>
        </w:rPr>
        <w:tab/>
        <w:t>Clear DHCP snooping violation counter for all port of the specified slot.</w:t>
      </w:r>
    </w:p>
    <w:p w14:paraId="387B6F62" w14:textId="77777777" w:rsidR="00614289" w:rsidRDefault="00797EB7" w:rsidP="00797EB7">
      <w:pPr>
        <w:rPr>
          <w:bCs/>
        </w:rPr>
      </w:pPr>
      <w:r>
        <w:rPr>
          <w:bCs/>
        </w:rPr>
        <w:t xml:space="preserve">     </w:t>
      </w:r>
      <w:r w:rsidR="007350A5">
        <w:rPr>
          <w:bCs/>
        </w:rPr>
        <w:t xml:space="preserve"> </w:t>
      </w:r>
      <w:r>
        <w:rPr>
          <w:bCs/>
        </w:rPr>
        <w:t xml:space="preserve">linkagg &lt;num&gt;             Clear DHCP snooping violation counter for the specified </w:t>
      </w:r>
    </w:p>
    <w:p w14:paraId="726CD372" w14:textId="77777777" w:rsidR="00797EB7" w:rsidRDefault="00797EB7" w:rsidP="00F80F45">
      <w:pPr>
        <w:ind w:left="2160" w:firstLine="720"/>
        <w:rPr>
          <w:bCs/>
        </w:rPr>
      </w:pPr>
      <w:r>
        <w:rPr>
          <w:bCs/>
        </w:rPr>
        <w:t>linkagg.</w:t>
      </w:r>
      <w:r>
        <w:rPr>
          <w:bCs/>
        </w:rPr>
        <w:tab/>
      </w:r>
    </w:p>
    <w:p w14:paraId="53F8BC3E" w14:textId="77777777" w:rsidR="00797EB7" w:rsidRDefault="00797EB7" w:rsidP="00797EB7">
      <w:pPr>
        <w:rPr>
          <w:bCs/>
        </w:rPr>
      </w:pPr>
    </w:p>
    <w:p w14:paraId="085A6BDF" w14:textId="77777777" w:rsidR="00797EB7" w:rsidRPr="00817B14" w:rsidRDefault="00797EB7" w:rsidP="00797EB7">
      <w:pPr>
        <w:autoSpaceDE w:val="0"/>
        <w:autoSpaceDN w:val="0"/>
        <w:rPr>
          <w:rStyle w:val="SC46282631"/>
          <w:sz w:val="18"/>
        </w:rPr>
      </w:pPr>
      <w:r w:rsidRPr="00817B14">
        <w:rPr>
          <w:rStyle w:val="SC46282631"/>
          <w:sz w:val="18"/>
        </w:rPr>
        <w:t xml:space="preserve">     SNMP:</w:t>
      </w:r>
    </w:p>
    <w:p w14:paraId="0FE8F938" w14:textId="77777777" w:rsidR="00797EB7" w:rsidRPr="00F80F45" w:rsidRDefault="00797EB7" w:rsidP="00F80F45">
      <w:pPr>
        <w:ind w:left="2880" w:hanging="2520"/>
        <w:rPr>
          <w:bCs/>
        </w:rPr>
      </w:pPr>
      <w:r w:rsidRPr="001C7BFA">
        <w:rPr>
          <w:bCs/>
        </w:rPr>
        <w:t xml:space="preserve">  </w:t>
      </w:r>
      <w:r w:rsidRPr="00960832">
        <w:rPr>
          <w:bCs/>
        </w:rPr>
        <w:t xml:space="preserve">   </w:t>
      </w:r>
      <w:r w:rsidR="0037388C">
        <w:rPr>
          <w:bCs/>
        </w:rPr>
        <w:t>SNMP support will</w:t>
      </w:r>
      <w:r w:rsidRPr="00F80F45">
        <w:rPr>
          <w:bCs/>
        </w:rPr>
        <w:t xml:space="preserve"> be available for this command.</w:t>
      </w:r>
    </w:p>
    <w:p w14:paraId="77AD9D73" w14:textId="77777777" w:rsidR="00797EB7" w:rsidRPr="0014023B" w:rsidRDefault="00797EB7" w:rsidP="00797EB7">
      <w:pPr>
        <w:rPr>
          <w:color w:val="FF0000"/>
        </w:rPr>
      </w:pPr>
    </w:p>
    <w:p w14:paraId="5A7E4940" w14:textId="77777777" w:rsidR="00797EB7" w:rsidRDefault="00797EB7" w:rsidP="0090177E">
      <w:pPr>
        <w:pStyle w:val="Heading4"/>
        <w:numPr>
          <w:ilvl w:val="3"/>
          <w:numId w:val="49"/>
        </w:numPr>
        <w:tabs>
          <w:tab w:val="num" w:pos="864"/>
        </w:tabs>
        <w:spacing w:before="120"/>
        <w:ind w:left="864"/>
        <w:jc w:val="both"/>
        <w:rPr>
          <w:b w:val="0"/>
        </w:rPr>
      </w:pPr>
      <w:bookmarkStart w:id="4126" w:name="_Toc522204975"/>
      <w:r>
        <w:t xml:space="preserve">: </w:t>
      </w:r>
      <w:r w:rsidRPr="00817B14">
        <w:rPr>
          <w:b w:val="0"/>
        </w:rPr>
        <w:t>On demand debugging for a given port or client MAC-address</w:t>
      </w:r>
      <w:r>
        <w:rPr>
          <w:b w:val="0"/>
        </w:rPr>
        <w:t>.</w:t>
      </w:r>
      <w:bookmarkEnd w:id="4126"/>
    </w:p>
    <w:p w14:paraId="39CCFB7C" w14:textId="77777777" w:rsidR="00797EB7" w:rsidRDefault="00797EB7" w:rsidP="00797EB7"/>
    <w:p w14:paraId="07D898B8" w14:textId="77777777" w:rsidR="00797EB7" w:rsidRPr="00817B14" w:rsidRDefault="00797EB7" w:rsidP="00797EB7">
      <w:pPr>
        <w:rPr>
          <w:i/>
        </w:rPr>
      </w:pPr>
      <w:r>
        <w:rPr>
          <w:b/>
          <w:color w:val="323E4F"/>
          <w:sz w:val="22"/>
          <w:szCs w:val="20"/>
        </w:rPr>
        <w:lastRenderedPageBreak/>
        <w:t xml:space="preserve">     </w:t>
      </w:r>
      <w:r w:rsidRPr="00817B14">
        <w:rPr>
          <w:b/>
          <w:i/>
          <w:color w:val="323E4F"/>
          <w:sz w:val="22"/>
          <w:szCs w:val="20"/>
        </w:rPr>
        <w:t>-&gt;</w:t>
      </w:r>
      <w:r w:rsidR="00077A91">
        <w:rPr>
          <w:i/>
          <w:color w:val="323E4F"/>
          <w:szCs w:val="20"/>
        </w:rPr>
        <w:t xml:space="preserve"> debug dhcp admin-state</w:t>
      </w:r>
      <w:r w:rsidRPr="00817B14">
        <w:rPr>
          <w:i/>
          <w:color w:val="323E4F"/>
          <w:szCs w:val="20"/>
        </w:rPr>
        <w:t xml:space="preserve"> {enable | disable}</w:t>
      </w:r>
    </w:p>
    <w:p w14:paraId="1B678810" w14:textId="77777777" w:rsidR="00797EB7" w:rsidRDefault="00797EB7" w:rsidP="00797EB7">
      <w:pPr>
        <w:rPr>
          <w:color w:val="323E4F"/>
          <w:szCs w:val="20"/>
        </w:rPr>
      </w:pPr>
    </w:p>
    <w:p w14:paraId="6DDB90A5" w14:textId="77777777" w:rsidR="00797EB7" w:rsidRDefault="00797EB7" w:rsidP="0014023B">
      <w:pPr>
        <w:autoSpaceDE w:val="0"/>
        <w:autoSpaceDN w:val="0"/>
        <w:rPr>
          <w:rStyle w:val="SC46282631"/>
          <w:sz w:val="18"/>
        </w:rPr>
      </w:pPr>
      <w:r>
        <w:rPr>
          <w:rStyle w:val="SC46282631"/>
          <w:sz w:val="18"/>
        </w:rPr>
        <w:t xml:space="preserve">      </w:t>
      </w:r>
      <w:r w:rsidRPr="0014023B">
        <w:rPr>
          <w:rStyle w:val="SC46282631"/>
          <w:sz w:val="20"/>
          <w:szCs w:val="20"/>
        </w:rPr>
        <w:t>Syntax Definitions</w:t>
      </w:r>
    </w:p>
    <w:p w14:paraId="1B490B0C" w14:textId="77777777" w:rsidR="00797EB7" w:rsidRDefault="00797EB7" w:rsidP="00797EB7">
      <w:pPr>
        <w:rPr>
          <w:rStyle w:val="SC46282631"/>
          <w:sz w:val="18"/>
        </w:rPr>
      </w:pPr>
    </w:p>
    <w:p w14:paraId="5C397DA3" w14:textId="77777777" w:rsidR="00797EB7" w:rsidRPr="0014023B" w:rsidRDefault="00797EB7" w:rsidP="00797EB7">
      <w:r w:rsidRPr="0014023B">
        <w:t xml:space="preserve">      enable</w:t>
      </w:r>
      <w:r w:rsidRPr="0014023B">
        <w:tab/>
        <w:t>Enable DHCP on demand debugging globally.</w:t>
      </w:r>
      <w:r w:rsidRPr="0014023B">
        <w:tab/>
      </w:r>
    </w:p>
    <w:p w14:paraId="2495AB7C" w14:textId="77777777" w:rsidR="00797EB7" w:rsidRPr="0014023B" w:rsidRDefault="00797EB7" w:rsidP="00797EB7">
      <w:r w:rsidRPr="0014023B">
        <w:t xml:space="preserve">      disable</w:t>
      </w:r>
      <w:r w:rsidRPr="0014023B">
        <w:tab/>
        <w:t>Disable DHCP on demand debugging globally.</w:t>
      </w:r>
    </w:p>
    <w:p w14:paraId="1CE082A6" w14:textId="77777777" w:rsidR="00797EB7" w:rsidRDefault="00797EB7" w:rsidP="00797EB7">
      <w:pPr>
        <w:rPr>
          <w:rStyle w:val="SC46282631"/>
          <w:sz w:val="18"/>
        </w:rPr>
      </w:pPr>
    </w:p>
    <w:p w14:paraId="6C00E288" w14:textId="77777777" w:rsidR="00423644" w:rsidRDefault="00797EB7" w:rsidP="00797EB7">
      <w:pPr>
        <w:rPr>
          <w:i/>
          <w:color w:val="323E4F"/>
          <w:szCs w:val="20"/>
        </w:rPr>
      </w:pPr>
      <w:r w:rsidRPr="00817B14">
        <w:rPr>
          <w:b/>
          <w:i/>
          <w:color w:val="323E4F"/>
          <w:sz w:val="22"/>
          <w:szCs w:val="20"/>
        </w:rPr>
        <w:t xml:space="preserve">     -&gt;</w:t>
      </w:r>
      <w:r w:rsidRPr="00817B14">
        <w:rPr>
          <w:i/>
          <w:color w:val="323E4F"/>
          <w:szCs w:val="20"/>
        </w:rPr>
        <w:t xml:space="preserve"> debug dhcp {mac-address &lt;MAC-ADDRESS</w:t>
      </w:r>
      <w:r w:rsidRPr="0014023B">
        <w:rPr>
          <w:i/>
          <w:color w:val="323E4F"/>
          <w:szCs w:val="20"/>
        </w:rPr>
        <w:t xml:space="preserve">&gt; </w:t>
      </w:r>
      <w:r w:rsidRPr="00817B14">
        <w:rPr>
          <w:i/>
          <w:color w:val="323E4F"/>
          <w:szCs w:val="20"/>
        </w:rPr>
        <w:t>| port</w:t>
      </w:r>
      <w:r w:rsidR="00077A91">
        <w:rPr>
          <w:i/>
          <w:color w:val="323E4F"/>
          <w:szCs w:val="20"/>
        </w:rPr>
        <w:t xml:space="preserve"> &lt;chassis/slot/port</w:t>
      </w:r>
      <w:r w:rsidRPr="00817B14">
        <w:rPr>
          <w:i/>
          <w:color w:val="323E4F"/>
          <w:szCs w:val="20"/>
        </w:rPr>
        <w:t xml:space="preserve">&gt; | linkagg </w:t>
      </w:r>
    </w:p>
    <w:p w14:paraId="78FF7F80" w14:textId="77777777" w:rsidR="00797EB7" w:rsidRPr="00817B14" w:rsidRDefault="00797EB7" w:rsidP="00F80F45">
      <w:pPr>
        <w:ind w:firstLine="720"/>
        <w:rPr>
          <w:rFonts w:cs="Futura"/>
          <w:b/>
          <w:bCs/>
          <w:i/>
          <w:color w:val="000000"/>
          <w:sz w:val="18"/>
          <w:szCs w:val="22"/>
        </w:rPr>
      </w:pPr>
      <w:r w:rsidRPr="00817B14">
        <w:rPr>
          <w:i/>
          <w:color w:val="323E4F"/>
          <w:szCs w:val="20"/>
        </w:rPr>
        <w:t>&lt;LINKAGG-ID&gt;}</w:t>
      </w:r>
      <w:r w:rsidR="00CE7E7B">
        <w:rPr>
          <w:i/>
          <w:color w:val="323E4F"/>
          <w:szCs w:val="20"/>
        </w:rPr>
        <w:t xml:space="preserve"> </w:t>
      </w:r>
      <w:r w:rsidR="00FE3C4D">
        <w:rPr>
          <w:i/>
          <w:color w:val="323E4F"/>
          <w:szCs w:val="20"/>
        </w:rPr>
        <w:t>|</w:t>
      </w:r>
      <w:r>
        <w:rPr>
          <w:i/>
          <w:color w:val="323E4F"/>
          <w:szCs w:val="20"/>
        </w:rPr>
        <w:t xml:space="preserve"> [</w:t>
      </w:r>
      <w:r w:rsidRPr="00817B14">
        <w:rPr>
          <w:i/>
          <w:color w:val="323E4F"/>
          <w:szCs w:val="20"/>
        </w:rPr>
        <w:t>vlan &lt;VLAN-ID&gt;</w:t>
      </w:r>
      <w:r w:rsidR="00077A91">
        <w:rPr>
          <w:i/>
          <w:color w:val="323E4F"/>
          <w:szCs w:val="20"/>
        </w:rPr>
        <w:t>]</w:t>
      </w:r>
    </w:p>
    <w:p w14:paraId="7CCB5AB1" w14:textId="77777777" w:rsidR="00797EB7" w:rsidRDefault="00797EB7" w:rsidP="00797EB7">
      <w:pPr>
        <w:rPr>
          <w:rStyle w:val="SC46282631"/>
          <w:sz w:val="18"/>
        </w:rPr>
      </w:pPr>
      <w:r w:rsidRPr="00817B14">
        <w:rPr>
          <w:b/>
          <w:i/>
          <w:color w:val="323E4F"/>
          <w:sz w:val="22"/>
          <w:szCs w:val="20"/>
        </w:rPr>
        <w:t xml:space="preserve">     </w:t>
      </w:r>
    </w:p>
    <w:p w14:paraId="2063289F" w14:textId="77777777" w:rsidR="00797EB7" w:rsidRPr="0014023B" w:rsidRDefault="00797EB7" w:rsidP="0014023B">
      <w:pPr>
        <w:autoSpaceDE w:val="0"/>
        <w:autoSpaceDN w:val="0"/>
        <w:rPr>
          <w:rStyle w:val="SC46282631"/>
          <w:sz w:val="20"/>
          <w:szCs w:val="20"/>
        </w:rPr>
      </w:pPr>
      <w:r>
        <w:rPr>
          <w:rStyle w:val="SC46282631"/>
          <w:sz w:val="20"/>
          <w:szCs w:val="20"/>
        </w:rPr>
        <w:t xml:space="preserve">      </w:t>
      </w:r>
      <w:r w:rsidRPr="0014023B">
        <w:rPr>
          <w:rStyle w:val="SC46282631"/>
          <w:sz w:val="20"/>
          <w:szCs w:val="20"/>
        </w:rPr>
        <w:t>Syntax Definitions</w:t>
      </w:r>
    </w:p>
    <w:p w14:paraId="171A1A08" w14:textId="77777777" w:rsidR="00797EB7" w:rsidRDefault="00797EB7" w:rsidP="00797EB7">
      <w:pPr>
        <w:tabs>
          <w:tab w:val="left" w:pos="3000"/>
        </w:tabs>
      </w:pPr>
      <w:r>
        <w:t xml:space="preserve">      </w:t>
      </w:r>
    </w:p>
    <w:p w14:paraId="5F655635" w14:textId="77777777" w:rsidR="000D0CF8" w:rsidRDefault="00797EB7" w:rsidP="00797EB7">
      <w:pPr>
        <w:tabs>
          <w:tab w:val="left" w:pos="3000"/>
        </w:tabs>
      </w:pPr>
      <w:r>
        <w:t xml:space="preserve">      mac-address          Specifies the client for which the transactions needs to be </w:t>
      </w:r>
    </w:p>
    <w:p w14:paraId="4DA91D06" w14:textId="77777777" w:rsidR="00797EB7" w:rsidRDefault="000D0CF8" w:rsidP="00797EB7">
      <w:pPr>
        <w:tabs>
          <w:tab w:val="left" w:pos="3000"/>
        </w:tabs>
      </w:pPr>
      <w:r>
        <w:t xml:space="preserve">                                   </w:t>
      </w:r>
      <w:r w:rsidR="00797EB7">
        <w:t>logged.</w:t>
      </w:r>
    </w:p>
    <w:p w14:paraId="6BCB4CFD" w14:textId="77777777" w:rsidR="00B84859" w:rsidRDefault="00797EB7" w:rsidP="00797EB7">
      <w:pPr>
        <w:tabs>
          <w:tab w:val="left" w:pos="3000"/>
        </w:tabs>
      </w:pPr>
      <w:r>
        <w:t xml:space="preserve">      port                      </w:t>
      </w:r>
      <w:r w:rsidR="002B37A3">
        <w:t xml:space="preserve"> </w:t>
      </w:r>
      <w:r>
        <w:t xml:space="preserve">Specifies the port on which DHCP transactions should be </w:t>
      </w:r>
    </w:p>
    <w:p w14:paraId="71556FA2" w14:textId="77777777" w:rsidR="00797EB7" w:rsidRDefault="00B84859" w:rsidP="00797EB7">
      <w:pPr>
        <w:tabs>
          <w:tab w:val="left" w:pos="3000"/>
        </w:tabs>
      </w:pPr>
      <w:r>
        <w:t xml:space="preserve">                                   </w:t>
      </w:r>
      <w:r w:rsidR="00797EB7">
        <w:t>logged.</w:t>
      </w:r>
    </w:p>
    <w:p w14:paraId="75A87F14" w14:textId="77777777" w:rsidR="0058648F" w:rsidRDefault="00797EB7" w:rsidP="00797EB7">
      <w:pPr>
        <w:tabs>
          <w:tab w:val="left" w:pos="3000"/>
        </w:tabs>
      </w:pPr>
      <w:r>
        <w:t xml:space="preserve">      linkagg                  Specifies the linkagg on which DHCP transactions should be </w:t>
      </w:r>
    </w:p>
    <w:p w14:paraId="5C200B63" w14:textId="77777777" w:rsidR="00797EB7" w:rsidRDefault="0058648F" w:rsidP="00797EB7">
      <w:pPr>
        <w:tabs>
          <w:tab w:val="left" w:pos="3000"/>
        </w:tabs>
      </w:pPr>
      <w:r>
        <w:t xml:space="preserve">                                   </w:t>
      </w:r>
      <w:r w:rsidR="00797EB7">
        <w:t>logged.</w:t>
      </w:r>
    </w:p>
    <w:p w14:paraId="5461CF2C" w14:textId="77777777" w:rsidR="00032BA0" w:rsidRDefault="00797EB7" w:rsidP="00797EB7">
      <w:pPr>
        <w:tabs>
          <w:tab w:val="left" w:pos="3000"/>
        </w:tabs>
      </w:pPr>
      <w:r>
        <w:t xml:space="preserve">      Vlan                      Specifies the VLAN on which the clients are connected. If vlan </w:t>
      </w:r>
    </w:p>
    <w:p w14:paraId="4755AEA4" w14:textId="77777777" w:rsidR="0081378B" w:rsidRDefault="00032BA0" w:rsidP="00797EB7">
      <w:pPr>
        <w:tabs>
          <w:tab w:val="left" w:pos="3000"/>
        </w:tabs>
      </w:pPr>
      <w:r>
        <w:t xml:space="preserve">                                   </w:t>
      </w:r>
      <w:r w:rsidR="00797EB7">
        <w:t xml:space="preserve">is not specified, clients on all VLANs on the specified </w:t>
      </w:r>
    </w:p>
    <w:p w14:paraId="3D199362" w14:textId="77777777" w:rsidR="00797EB7" w:rsidRDefault="0081378B" w:rsidP="00797EB7">
      <w:pPr>
        <w:tabs>
          <w:tab w:val="left" w:pos="3000"/>
        </w:tabs>
      </w:pPr>
      <w:r>
        <w:t xml:space="preserve">                                   </w:t>
      </w:r>
      <w:r w:rsidR="00797EB7">
        <w:t xml:space="preserve">port/linkagg/MAC will be logged. </w:t>
      </w:r>
    </w:p>
    <w:p w14:paraId="1937ED39" w14:textId="77777777" w:rsidR="00E31CCE" w:rsidRDefault="00797EB7" w:rsidP="00797EB7">
      <w:pPr>
        <w:tabs>
          <w:tab w:val="left" w:pos="3000"/>
        </w:tabs>
      </w:pPr>
      <w:r>
        <w:t xml:space="preserve">                                   Example: If mac-address is specified as 11:11:11:11:11:11 and </w:t>
      </w:r>
      <w:r w:rsidR="00E31CCE">
        <w:t xml:space="preserve"> </w:t>
      </w:r>
    </w:p>
    <w:p w14:paraId="11945649" w14:textId="77777777" w:rsidR="0070640F" w:rsidRDefault="00E31CCE" w:rsidP="00797EB7">
      <w:pPr>
        <w:tabs>
          <w:tab w:val="left" w:pos="3000"/>
        </w:tabs>
      </w:pPr>
      <w:r>
        <w:t xml:space="preserve">                                   </w:t>
      </w:r>
      <w:r w:rsidR="00797EB7">
        <w:t>VLAN as 100</w:t>
      </w:r>
      <w:r w:rsidR="0070640F">
        <w:t>.</w:t>
      </w:r>
      <w:r w:rsidR="00797EB7">
        <w:t>The DHCP transaction done by a client with mac-</w:t>
      </w:r>
      <w:r w:rsidR="0070640F">
        <w:t xml:space="preserve"> </w:t>
      </w:r>
    </w:p>
    <w:p w14:paraId="02BEF94D" w14:textId="77777777" w:rsidR="0070640F" w:rsidRDefault="0070640F" w:rsidP="001C7BFA">
      <w:pPr>
        <w:tabs>
          <w:tab w:val="left" w:pos="3000"/>
        </w:tabs>
      </w:pPr>
      <w:r>
        <w:t xml:space="preserve">                                   </w:t>
      </w:r>
      <w:r w:rsidR="00797EB7">
        <w:t>address 11:11:11:11:11:11</w:t>
      </w:r>
      <w:r>
        <w:t xml:space="preserve"> </w:t>
      </w:r>
      <w:r w:rsidR="00797EB7">
        <w:t xml:space="preserve">and belong to VLAN 100 only will </w:t>
      </w:r>
      <w:r>
        <w:t xml:space="preserve">    </w:t>
      </w:r>
    </w:p>
    <w:p w14:paraId="736EBD16" w14:textId="77777777" w:rsidR="0070640F" w:rsidRDefault="0070640F" w:rsidP="00F80F45">
      <w:pPr>
        <w:tabs>
          <w:tab w:val="left" w:pos="3000"/>
        </w:tabs>
      </w:pPr>
      <w:r>
        <w:t xml:space="preserve">                                   </w:t>
      </w:r>
      <w:r w:rsidR="00797EB7">
        <w:t xml:space="preserve">be logged. If a client with same MAC address </w:t>
      </w:r>
      <w:r>
        <w:t>c</w:t>
      </w:r>
      <w:r w:rsidR="00797EB7">
        <w:t xml:space="preserve">ame on another </w:t>
      </w:r>
    </w:p>
    <w:p w14:paraId="7A58E516" w14:textId="77777777" w:rsidR="00797EB7" w:rsidRDefault="0070640F" w:rsidP="00F80F45">
      <w:pPr>
        <w:tabs>
          <w:tab w:val="left" w:pos="3000"/>
        </w:tabs>
      </w:pPr>
      <w:r>
        <w:t xml:space="preserve">                                   </w:t>
      </w:r>
      <w:r w:rsidR="00797EB7">
        <w:t>VLAN, that client’s transaction will not be logged.</w:t>
      </w:r>
    </w:p>
    <w:p w14:paraId="3F5963B8" w14:textId="77777777" w:rsidR="0070640F" w:rsidRDefault="00797EB7" w:rsidP="00797EB7">
      <w:pPr>
        <w:tabs>
          <w:tab w:val="left" w:pos="3000"/>
        </w:tabs>
      </w:pPr>
      <w:r>
        <w:t xml:space="preserve">                                   </w:t>
      </w:r>
      <w:r w:rsidR="0070640F">
        <w:t>I</w:t>
      </w:r>
      <w:r>
        <w:t xml:space="preserve">f VLAN 100 was not specified, then both the clients will be </w:t>
      </w:r>
    </w:p>
    <w:p w14:paraId="635364E1" w14:textId="77777777" w:rsidR="00797EB7" w:rsidRDefault="0070640F" w:rsidP="00797EB7">
      <w:pPr>
        <w:tabs>
          <w:tab w:val="left" w:pos="3000"/>
        </w:tabs>
      </w:pPr>
      <w:r>
        <w:t xml:space="preserve">                                   </w:t>
      </w:r>
      <w:r w:rsidR="00797EB7">
        <w:t>logged.</w:t>
      </w:r>
    </w:p>
    <w:p w14:paraId="1152002E" w14:textId="77777777" w:rsidR="0067601A" w:rsidRDefault="00797EB7" w:rsidP="00797EB7">
      <w:pPr>
        <w:tabs>
          <w:tab w:val="left" w:pos="3000"/>
        </w:tabs>
      </w:pPr>
      <w:r>
        <w:t xml:space="preserve">                                      Note: VLAN option have limitations in DHCP relayed network </w:t>
      </w:r>
    </w:p>
    <w:p w14:paraId="11DDA288" w14:textId="77777777" w:rsidR="00797EB7" w:rsidRDefault="0067601A" w:rsidP="00797EB7">
      <w:pPr>
        <w:tabs>
          <w:tab w:val="left" w:pos="3000"/>
        </w:tabs>
      </w:pPr>
      <w:r>
        <w:t xml:space="preserve">                                      </w:t>
      </w:r>
      <w:r w:rsidR="00797EB7">
        <w:t>since relay transfers DHCP operation across VLANs.</w:t>
      </w:r>
    </w:p>
    <w:p w14:paraId="7EB0E942" w14:textId="77777777" w:rsidR="00797EB7" w:rsidRPr="00817B14" w:rsidRDefault="00797EB7" w:rsidP="00797EB7">
      <w:pPr>
        <w:tabs>
          <w:tab w:val="left" w:pos="3000"/>
        </w:tabs>
        <w:rPr>
          <w:i/>
        </w:rPr>
      </w:pPr>
      <w:r>
        <w:t xml:space="preserve">     </w:t>
      </w:r>
      <w:r w:rsidRPr="00817B14">
        <w:rPr>
          <w:b/>
          <w:i/>
          <w:color w:val="323E4F"/>
          <w:sz w:val="22"/>
          <w:szCs w:val="20"/>
        </w:rPr>
        <w:t xml:space="preserve"> -&gt; </w:t>
      </w:r>
      <w:r w:rsidRPr="00817B14">
        <w:rPr>
          <w:i/>
          <w:color w:val="323E4F"/>
          <w:szCs w:val="20"/>
        </w:rPr>
        <w:t>deb</w:t>
      </w:r>
      <w:r w:rsidR="00077A91">
        <w:rPr>
          <w:i/>
          <w:color w:val="323E4F"/>
          <w:szCs w:val="20"/>
        </w:rPr>
        <w:t>ug dhcp dump-packet admin-state</w:t>
      </w:r>
      <w:r w:rsidRPr="00817B14">
        <w:rPr>
          <w:i/>
          <w:color w:val="323E4F"/>
          <w:szCs w:val="20"/>
        </w:rPr>
        <w:t xml:space="preserve"> {enable | disable}</w:t>
      </w:r>
      <w:r w:rsidRPr="00817B14">
        <w:rPr>
          <w:i/>
        </w:rPr>
        <w:tab/>
      </w:r>
    </w:p>
    <w:p w14:paraId="63F18F79" w14:textId="77777777" w:rsidR="00797EB7" w:rsidRDefault="00797EB7" w:rsidP="00797EB7">
      <w:pPr>
        <w:tabs>
          <w:tab w:val="left" w:pos="3000"/>
        </w:tabs>
      </w:pPr>
    </w:p>
    <w:p w14:paraId="4519F098" w14:textId="77777777" w:rsidR="00797EB7" w:rsidRPr="00F80F45" w:rsidRDefault="00797EB7" w:rsidP="00797EB7">
      <w:pPr>
        <w:ind w:left="360"/>
        <w:rPr>
          <w:rStyle w:val="SC46282631"/>
          <w:sz w:val="20"/>
          <w:szCs w:val="20"/>
        </w:rPr>
      </w:pPr>
      <w:r w:rsidRPr="00F80F45">
        <w:rPr>
          <w:rStyle w:val="SC46282631"/>
          <w:sz w:val="20"/>
          <w:szCs w:val="20"/>
        </w:rPr>
        <w:t>Syntax Definitions</w:t>
      </w:r>
    </w:p>
    <w:p w14:paraId="0F2FD6AE" w14:textId="77777777" w:rsidR="00797EB7" w:rsidRDefault="00797EB7" w:rsidP="00797EB7">
      <w:pPr>
        <w:ind w:left="360"/>
        <w:rPr>
          <w:rStyle w:val="SC46282631"/>
          <w:sz w:val="18"/>
        </w:rPr>
      </w:pPr>
    </w:p>
    <w:p w14:paraId="394B946C" w14:textId="77777777" w:rsidR="00797EB7" w:rsidRPr="00F80F45" w:rsidRDefault="00797EB7" w:rsidP="00F80F45">
      <w:pPr>
        <w:ind w:firstLine="360"/>
        <w:rPr>
          <w:bCs/>
        </w:rPr>
      </w:pPr>
      <w:r w:rsidRPr="00F80F45">
        <w:rPr>
          <w:bCs/>
        </w:rPr>
        <w:t>enable</w:t>
      </w:r>
      <w:r w:rsidRPr="00F80F45">
        <w:rPr>
          <w:bCs/>
        </w:rPr>
        <w:tab/>
      </w:r>
      <w:r w:rsidRPr="00F80F45">
        <w:rPr>
          <w:bCs/>
        </w:rPr>
        <w:tab/>
        <w:t>Enables DHCP packet dump for the clients which are monitored.</w:t>
      </w:r>
    </w:p>
    <w:p w14:paraId="2389CA74" w14:textId="77777777" w:rsidR="00797EB7" w:rsidRPr="00F80F45" w:rsidRDefault="00797EB7" w:rsidP="00F80F45">
      <w:pPr>
        <w:ind w:firstLine="360"/>
        <w:rPr>
          <w:bCs/>
        </w:rPr>
      </w:pPr>
      <w:r w:rsidRPr="00F80F45">
        <w:rPr>
          <w:bCs/>
        </w:rPr>
        <w:t>disable</w:t>
      </w:r>
      <w:r w:rsidRPr="00F80F45">
        <w:rPr>
          <w:bCs/>
        </w:rPr>
        <w:tab/>
      </w:r>
      <w:r w:rsidRPr="00F80F45">
        <w:rPr>
          <w:bCs/>
        </w:rPr>
        <w:tab/>
        <w:t>Disables DHCP packet dump for the clients which are monitored.</w:t>
      </w:r>
    </w:p>
    <w:p w14:paraId="78288819" w14:textId="77777777" w:rsidR="00797EB7" w:rsidRDefault="00797EB7" w:rsidP="00797EB7">
      <w:pPr>
        <w:ind w:left="360"/>
        <w:rPr>
          <w:rStyle w:val="SC46282631"/>
          <w:b w:val="0"/>
          <w:sz w:val="18"/>
        </w:rPr>
      </w:pPr>
    </w:p>
    <w:p w14:paraId="45FA1D9E" w14:textId="77777777" w:rsidR="00797EB7" w:rsidRDefault="00797EB7" w:rsidP="00797EB7">
      <w:pPr>
        <w:ind w:left="360"/>
        <w:rPr>
          <w:rStyle w:val="SC46282631"/>
          <w:b w:val="0"/>
          <w:sz w:val="18"/>
        </w:rPr>
      </w:pPr>
    </w:p>
    <w:p w14:paraId="274F1E07" w14:textId="77777777" w:rsidR="00797EB7" w:rsidRDefault="00797EB7" w:rsidP="00797EB7">
      <w:pPr>
        <w:ind w:left="360"/>
        <w:rPr>
          <w:color w:val="323E4F"/>
          <w:szCs w:val="20"/>
        </w:rPr>
      </w:pPr>
      <w:r w:rsidRPr="00817B14">
        <w:rPr>
          <w:b/>
          <w:color w:val="323E4F"/>
          <w:sz w:val="22"/>
          <w:szCs w:val="20"/>
        </w:rPr>
        <w:t xml:space="preserve"> </w:t>
      </w:r>
      <w:r w:rsidRPr="00817B14">
        <w:rPr>
          <w:b/>
          <w:i/>
          <w:color w:val="323E4F"/>
          <w:sz w:val="22"/>
          <w:szCs w:val="20"/>
        </w:rPr>
        <w:t>-&gt;</w:t>
      </w:r>
      <w:r w:rsidRPr="00817B14">
        <w:rPr>
          <w:i/>
          <w:color w:val="323E4F"/>
          <w:szCs w:val="20"/>
        </w:rPr>
        <w:t xml:space="preserve"> debug show dhcp</w:t>
      </w:r>
    </w:p>
    <w:p w14:paraId="213FAE0A" w14:textId="77777777" w:rsidR="00797EB7" w:rsidRDefault="00797EB7" w:rsidP="00797EB7">
      <w:pPr>
        <w:ind w:left="360"/>
        <w:rPr>
          <w:color w:val="323E4F"/>
          <w:szCs w:val="20"/>
        </w:rPr>
      </w:pPr>
    </w:p>
    <w:p w14:paraId="230471A7" w14:textId="77777777" w:rsidR="00797EB7" w:rsidRDefault="00797EB7" w:rsidP="00797EB7">
      <w:pPr>
        <w:ind w:left="360"/>
        <w:rPr>
          <w:color w:val="323E4F"/>
          <w:szCs w:val="20"/>
        </w:rPr>
      </w:pPr>
    </w:p>
    <w:p w14:paraId="7C88DA19" w14:textId="77777777" w:rsidR="00797EB7" w:rsidRPr="00F80F45" w:rsidRDefault="00797EB7" w:rsidP="00797EB7">
      <w:pPr>
        <w:ind w:left="360"/>
        <w:rPr>
          <w:rStyle w:val="SC46282631"/>
          <w:sz w:val="20"/>
          <w:szCs w:val="20"/>
        </w:rPr>
      </w:pPr>
      <w:r w:rsidRPr="00F80F45">
        <w:rPr>
          <w:rStyle w:val="SC46282631"/>
          <w:sz w:val="20"/>
          <w:szCs w:val="20"/>
        </w:rPr>
        <w:t>Syntax Definitions</w:t>
      </w:r>
    </w:p>
    <w:p w14:paraId="2923E765" w14:textId="77777777" w:rsidR="00797EB7" w:rsidRPr="00F80F45" w:rsidRDefault="00797EB7" w:rsidP="00797EB7">
      <w:pPr>
        <w:ind w:left="360"/>
      </w:pPr>
    </w:p>
    <w:p w14:paraId="6170E056" w14:textId="77777777" w:rsidR="00797EB7" w:rsidRPr="00F80F45" w:rsidRDefault="00797EB7" w:rsidP="00797EB7">
      <w:pPr>
        <w:ind w:left="360"/>
      </w:pPr>
      <w:r w:rsidRPr="00F80F45">
        <w:t>This command displays the logs collected.</w:t>
      </w:r>
      <w:r>
        <w:t xml:space="preserve"> Maximum log line length will be 160 characters and maximum number of logs will be 600 lines.</w:t>
      </w:r>
    </w:p>
    <w:p w14:paraId="425B2A7E" w14:textId="77777777" w:rsidR="00797EB7" w:rsidRDefault="00797EB7" w:rsidP="00797EB7">
      <w:pPr>
        <w:ind w:left="360"/>
        <w:rPr>
          <w:rStyle w:val="SC46282631"/>
          <w:sz w:val="18"/>
        </w:rPr>
      </w:pPr>
    </w:p>
    <w:p w14:paraId="3E7A0927" w14:textId="77777777" w:rsidR="00797EB7" w:rsidRDefault="00797EB7" w:rsidP="00797EB7">
      <w:pPr>
        <w:ind w:left="360"/>
        <w:rPr>
          <w:rStyle w:val="SC46282631"/>
          <w:sz w:val="20"/>
        </w:rPr>
      </w:pPr>
      <w:r w:rsidRPr="00F80F45">
        <w:rPr>
          <w:rStyle w:val="SC46282631"/>
          <w:sz w:val="20"/>
        </w:rPr>
        <w:t>Example:</w:t>
      </w:r>
    </w:p>
    <w:p w14:paraId="6ABDEDCA" w14:textId="77777777" w:rsidR="00797EB7" w:rsidRPr="00CD2502" w:rsidRDefault="00797EB7" w:rsidP="00797EB7">
      <w:pPr>
        <w:ind w:left="360"/>
        <w:rPr>
          <w:rStyle w:val="SC46282631"/>
          <w:sz w:val="18"/>
        </w:rPr>
      </w:pPr>
    </w:p>
    <w:p w14:paraId="1358494F" w14:textId="77777777" w:rsidR="00797EB7" w:rsidRPr="00F80F45" w:rsidRDefault="00077A91" w:rsidP="00F80F45">
      <w:pPr>
        <w:rPr>
          <w:rStyle w:val="SC46282631"/>
          <w:rFonts w:ascii="Consolas" w:hAnsi="Consolas"/>
          <w:sz w:val="20"/>
          <w:szCs w:val="20"/>
        </w:rPr>
      </w:pPr>
      <w:r>
        <w:rPr>
          <w:rStyle w:val="SC46282631"/>
          <w:rFonts w:ascii="Consolas" w:hAnsi="Consolas"/>
          <w:sz w:val="20"/>
          <w:szCs w:val="20"/>
        </w:rPr>
        <w:t>-&gt; debug dhcp admin-state</w:t>
      </w:r>
      <w:r w:rsidR="00797EB7" w:rsidRPr="00F80F45">
        <w:rPr>
          <w:rStyle w:val="SC46282631"/>
          <w:rFonts w:ascii="Consolas" w:hAnsi="Consolas"/>
          <w:sz w:val="20"/>
          <w:szCs w:val="20"/>
        </w:rPr>
        <w:t xml:space="preserve"> enable</w:t>
      </w:r>
    </w:p>
    <w:p w14:paraId="3D0116E5"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t>-&gt; debug dhcp mac-address 11:22:33:44:55:66 vlan 100</w:t>
      </w:r>
    </w:p>
    <w:p w14:paraId="6DD815B2"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lastRenderedPageBreak/>
        <w:t xml:space="preserve">-&gt; debug dhcp </w:t>
      </w:r>
      <w:r w:rsidR="00077A91">
        <w:rPr>
          <w:rStyle w:val="SC46282631"/>
          <w:rFonts w:ascii="Consolas" w:hAnsi="Consolas"/>
          <w:sz w:val="20"/>
          <w:szCs w:val="20"/>
        </w:rPr>
        <w:t>dump-packet admin-state</w:t>
      </w:r>
      <w:r w:rsidRPr="00F80F45">
        <w:rPr>
          <w:rStyle w:val="SC46282631"/>
          <w:rFonts w:ascii="Consolas" w:hAnsi="Consolas"/>
          <w:sz w:val="20"/>
          <w:szCs w:val="20"/>
        </w:rPr>
        <w:t xml:space="preserve"> enable</w:t>
      </w:r>
    </w:p>
    <w:p w14:paraId="15C54AF2" w14:textId="77777777" w:rsidR="00797EB7" w:rsidRPr="00F80F45" w:rsidRDefault="00797EB7" w:rsidP="00F80F45">
      <w:pPr>
        <w:rPr>
          <w:rStyle w:val="SC46282631"/>
          <w:rFonts w:ascii="Consolas" w:hAnsi="Consolas"/>
          <w:sz w:val="20"/>
          <w:szCs w:val="20"/>
        </w:rPr>
      </w:pPr>
    </w:p>
    <w:p w14:paraId="4CD8F45D" w14:textId="77777777" w:rsidR="00797EB7" w:rsidRPr="00F80F45" w:rsidRDefault="00797EB7" w:rsidP="00797EB7">
      <w:pPr>
        <w:rPr>
          <w:rStyle w:val="SC46282631"/>
          <w:rFonts w:ascii="Consolas" w:hAnsi="Consolas"/>
          <w:b w:val="0"/>
          <w:sz w:val="20"/>
          <w:szCs w:val="20"/>
        </w:rPr>
      </w:pPr>
      <w:r w:rsidRPr="00F80F45">
        <w:rPr>
          <w:rStyle w:val="SC46282631"/>
          <w:rFonts w:ascii="Consolas" w:hAnsi="Consolas"/>
          <w:sz w:val="20"/>
          <w:szCs w:val="20"/>
        </w:rPr>
        <w:t>-&gt; debug show dhcp</w:t>
      </w:r>
    </w:p>
    <w:p w14:paraId="3A237471" w14:textId="77777777" w:rsidR="00797EB7" w:rsidRPr="00F80F45" w:rsidRDefault="00797EB7" w:rsidP="00797EB7">
      <w:pPr>
        <w:rPr>
          <w:rStyle w:val="SC46282631"/>
          <w:rFonts w:ascii="Consolas" w:hAnsi="Consolas"/>
          <w:b w:val="0"/>
          <w:sz w:val="20"/>
          <w:szCs w:val="20"/>
        </w:rPr>
      </w:pPr>
    </w:p>
    <w:p w14:paraId="7D36F906" w14:textId="77777777" w:rsidR="00797EB7" w:rsidRPr="00F80F45" w:rsidRDefault="00797EB7" w:rsidP="00797EB7">
      <w:pPr>
        <w:rPr>
          <w:rStyle w:val="SC46282631"/>
          <w:rFonts w:ascii="Consolas" w:hAnsi="Consolas"/>
          <w:b w:val="0"/>
          <w:sz w:val="20"/>
          <w:szCs w:val="20"/>
        </w:rPr>
      </w:pPr>
      <w:r w:rsidRPr="00F80F45">
        <w:rPr>
          <w:rStyle w:val="SC46282631"/>
          <w:rFonts w:ascii="Consolas" w:hAnsi="Consolas"/>
          <w:b w:val="0"/>
          <w:sz w:val="20"/>
          <w:szCs w:val="20"/>
        </w:rPr>
        <w:t>Debug Configurations:</w:t>
      </w:r>
    </w:p>
    <w:p w14:paraId="40FC638D" w14:textId="77777777" w:rsidR="00797EB7" w:rsidRPr="00F80F45" w:rsidRDefault="00797EB7" w:rsidP="00797EB7">
      <w:pPr>
        <w:rPr>
          <w:rStyle w:val="SC46282631"/>
          <w:rFonts w:ascii="Consolas" w:hAnsi="Consolas"/>
          <w:sz w:val="20"/>
          <w:szCs w:val="20"/>
        </w:rPr>
      </w:pPr>
      <w:r w:rsidRPr="00F80F45">
        <w:rPr>
          <w:rStyle w:val="SC46282631"/>
          <w:rFonts w:ascii="Consolas" w:hAnsi="Consolas"/>
          <w:b w:val="0"/>
          <w:sz w:val="20"/>
          <w:szCs w:val="20"/>
        </w:rPr>
        <w:t>------------------------------------------------------</w:t>
      </w:r>
    </w:p>
    <w:p w14:paraId="2D83E22E"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t>DHCP Debug           : Enabled</w:t>
      </w:r>
    </w:p>
    <w:p w14:paraId="3788BCE7"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t>DHCP Packet Dump     : Enabled</w:t>
      </w:r>
    </w:p>
    <w:p w14:paraId="13C3BA9E"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t>Debugging on         : MAC: 11:22:33:44:55:66</w:t>
      </w:r>
    </w:p>
    <w:p w14:paraId="56DB0AED"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t>Debugging on VLAN    : 100</w:t>
      </w:r>
    </w:p>
    <w:p w14:paraId="2C3F0389"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t>DHCP Snooping Status : Switch Level Enabled</w:t>
      </w:r>
    </w:p>
    <w:p w14:paraId="087765A8" w14:textId="77777777" w:rsidR="00797EB7" w:rsidRPr="00F80F45" w:rsidRDefault="00797EB7" w:rsidP="00797EB7">
      <w:pPr>
        <w:ind w:left="360"/>
        <w:rPr>
          <w:rStyle w:val="SC46282631"/>
          <w:rFonts w:ascii="Consolas" w:hAnsi="Consolas"/>
          <w:sz w:val="20"/>
          <w:szCs w:val="20"/>
        </w:rPr>
      </w:pPr>
    </w:p>
    <w:p w14:paraId="67838B10"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b w:val="0"/>
          <w:sz w:val="20"/>
          <w:szCs w:val="20"/>
        </w:rPr>
        <w:t xml:space="preserve">Date      </w:t>
      </w:r>
      <w:r w:rsidRPr="00F80F45">
        <w:rPr>
          <w:rStyle w:val="SC46282631"/>
          <w:rFonts w:ascii="Consolas" w:hAnsi="Consolas"/>
          <w:sz w:val="20"/>
          <w:szCs w:val="20"/>
        </w:rPr>
        <w:t xml:space="preserve">Time </w:t>
      </w:r>
      <w:r w:rsidRPr="00F80F45">
        <w:rPr>
          <w:rStyle w:val="SC46282631"/>
          <w:rFonts w:ascii="Consolas" w:hAnsi="Consolas"/>
          <w:b w:val="0"/>
          <w:sz w:val="20"/>
          <w:szCs w:val="20"/>
        </w:rPr>
        <w:t xml:space="preserve">     </w:t>
      </w:r>
      <w:r w:rsidRPr="00F80F45">
        <w:rPr>
          <w:rStyle w:val="SC46282631"/>
          <w:rFonts w:ascii="Consolas" w:hAnsi="Consolas"/>
          <w:sz w:val="20"/>
          <w:szCs w:val="20"/>
        </w:rPr>
        <w:t xml:space="preserve"> Log Message</w:t>
      </w:r>
    </w:p>
    <w:p w14:paraId="3C7AC505"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b w:val="0"/>
          <w:sz w:val="20"/>
          <w:szCs w:val="20"/>
        </w:rPr>
        <w:t>---------</w:t>
      </w:r>
      <w:r w:rsidRPr="00F80F45">
        <w:rPr>
          <w:rStyle w:val="SC46282631"/>
          <w:rFonts w:ascii="Consolas" w:hAnsi="Consolas"/>
          <w:sz w:val="20"/>
          <w:szCs w:val="20"/>
        </w:rPr>
        <w:t>+</w:t>
      </w:r>
      <w:r w:rsidRPr="00F80F45">
        <w:rPr>
          <w:rStyle w:val="SC46282631"/>
          <w:rFonts w:ascii="Consolas" w:hAnsi="Consolas"/>
          <w:b w:val="0"/>
          <w:sz w:val="20"/>
          <w:szCs w:val="20"/>
        </w:rPr>
        <w:t>----------</w:t>
      </w:r>
      <w:r w:rsidRPr="00F80F45">
        <w:rPr>
          <w:rStyle w:val="SC46282631"/>
          <w:rFonts w:ascii="Consolas" w:hAnsi="Consolas"/>
          <w:sz w:val="20"/>
          <w:szCs w:val="20"/>
        </w:rPr>
        <w:t>+------------------------------------------------------------------------------</w:t>
      </w:r>
    </w:p>
    <w:p w14:paraId="4CE53359"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t xml:space="preserve">12/18/00  22:18:39  DHCP </w:t>
      </w:r>
      <w:r w:rsidRPr="00F80F45">
        <w:rPr>
          <w:rStyle w:val="SC46282631"/>
          <w:rFonts w:ascii="Consolas" w:hAnsi="Consolas"/>
          <w:b w:val="0"/>
          <w:sz w:val="20"/>
          <w:szCs w:val="20"/>
        </w:rPr>
        <w:t>Discovery</w:t>
      </w:r>
      <w:r w:rsidRPr="00F80F45">
        <w:rPr>
          <w:rStyle w:val="SC46282631"/>
          <w:rFonts w:ascii="Consolas" w:hAnsi="Consolas"/>
          <w:sz w:val="20"/>
          <w:szCs w:val="20"/>
        </w:rPr>
        <w:t>: Received in DHCP Application:Port:</w:t>
      </w:r>
      <w:r w:rsidR="00077A91">
        <w:rPr>
          <w:rStyle w:val="SC46282631"/>
          <w:rFonts w:ascii="Consolas" w:hAnsi="Consolas"/>
          <w:sz w:val="20"/>
          <w:szCs w:val="20"/>
        </w:rPr>
        <w:t>1/</w:t>
      </w:r>
      <w:r w:rsidRPr="00F80F45">
        <w:rPr>
          <w:rStyle w:val="SC46282631"/>
          <w:rFonts w:ascii="Consolas" w:hAnsi="Consolas"/>
          <w:sz w:val="20"/>
          <w:szCs w:val="20"/>
        </w:rPr>
        <w:t>1/47, Mac:11:22:33:44:55:66 VLAN:100</w:t>
      </w:r>
    </w:p>
    <w:p w14:paraId="0FEFB1B4"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sz w:val="20"/>
          <w:szCs w:val="20"/>
        </w:rPr>
        <w:t>12/18/00  22:18:39  DHCP Packet Dump:</w:t>
      </w:r>
      <w:r w:rsidRPr="00F80F45">
        <w:rPr>
          <w:rStyle w:val="SC46282631"/>
          <w:rFonts w:ascii="Consolas" w:hAnsi="Consolas"/>
          <w:sz w:val="20"/>
          <w:szCs w:val="20"/>
        </w:rPr>
        <w:tab/>
      </w:r>
    </w:p>
    <w:p w14:paraId="79810E18" w14:textId="77777777" w:rsidR="00797EB7" w:rsidRPr="00591B2C" w:rsidRDefault="00797EB7" w:rsidP="00F80F45">
      <w:pPr>
        <w:ind w:left="1440" w:firstLine="720"/>
        <w:rPr>
          <w:rStyle w:val="SC46282631"/>
          <w:rFonts w:ascii="Consolas" w:hAnsi="Consolas"/>
          <w:sz w:val="20"/>
          <w:szCs w:val="20"/>
        </w:rPr>
      </w:pPr>
      <w:r w:rsidRPr="00591B2C">
        <w:rPr>
          <w:rStyle w:val="SC46282631"/>
          <w:rFonts w:ascii="Consolas" w:hAnsi="Consolas"/>
          <w:sz w:val="20"/>
          <w:szCs w:val="20"/>
        </w:rPr>
        <w:t>ff ff ff ff ff e8 e7 32 76 85 a4 81 00 00 64 08 00 45 00 01 48 00 00 00</w:t>
      </w:r>
    </w:p>
    <w:p w14:paraId="6706A866" w14:textId="77777777" w:rsidR="00797EB7" w:rsidRPr="00591B2C" w:rsidRDefault="00797EB7" w:rsidP="00F80F45">
      <w:pPr>
        <w:ind w:left="1440" w:firstLine="720"/>
        <w:rPr>
          <w:rStyle w:val="SC46282631"/>
          <w:rFonts w:ascii="Consolas" w:hAnsi="Consolas"/>
          <w:sz w:val="20"/>
          <w:szCs w:val="20"/>
        </w:rPr>
      </w:pPr>
      <w:r w:rsidRPr="00591B2C">
        <w:rPr>
          <w:rStyle w:val="SC46282631"/>
          <w:rFonts w:ascii="Consolas" w:hAnsi="Consolas"/>
          <w:sz w:val="20"/>
          <w:szCs w:val="20"/>
        </w:rPr>
        <w:t>00 40 11 f2 e0 c3 c3 c3 01 ff ff ff ff 00 43 00 44 01 34 6f 5d 02 01 06</w:t>
      </w:r>
    </w:p>
    <w:p w14:paraId="057750A9" w14:textId="77777777" w:rsidR="00797EB7" w:rsidRPr="00591B2C" w:rsidRDefault="00797EB7" w:rsidP="00F80F45">
      <w:pPr>
        <w:ind w:left="1440" w:firstLine="720"/>
        <w:rPr>
          <w:rStyle w:val="SC46282631"/>
          <w:rFonts w:ascii="Consolas" w:hAnsi="Consolas"/>
          <w:sz w:val="20"/>
          <w:szCs w:val="20"/>
        </w:rPr>
      </w:pPr>
      <w:r w:rsidRPr="00591B2C">
        <w:rPr>
          <w:rStyle w:val="SC46282631"/>
          <w:rFonts w:ascii="Consolas" w:hAnsi="Consolas"/>
          <w:sz w:val="20"/>
          <w:szCs w:val="20"/>
        </w:rPr>
        <w:t>00 00 00 00 00 00 00 00 00 00 00 00 00 c3 c3 c3 0a c3 c3 c3 01 00 00 00</w:t>
      </w:r>
    </w:p>
    <w:p w14:paraId="4D5E23AF" w14:textId="77777777" w:rsidR="00797EB7" w:rsidRPr="00591B2C" w:rsidRDefault="00797EB7" w:rsidP="00F80F45">
      <w:pPr>
        <w:ind w:left="1440" w:firstLine="720"/>
        <w:rPr>
          <w:rStyle w:val="SC46282631"/>
          <w:rFonts w:ascii="Consolas" w:hAnsi="Consolas"/>
          <w:sz w:val="20"/>
          <w:szCs w:val="20"/>
        </w:rPr>
      </w:pPr>
      <w:r w:rsidRPr="00591B2C">
        <w:rPr>
          <w:rStyle w:val="SC46282631"/>
          <w:rFonts w:ascii="Consolas" w:hAnsi="Consolas"/>
          <w:sz w:val="20"/>
          <w:szCs w:val="20"/>
        </w:rPr>
        <w:t>00 e8 e7 32 1f 1d 9e 00 00 00 00 00 00 00 00 00 00 00 00 00 00 00 00 00</w:t>
      </w:r>
    </w:p>
    <w:p w14:paraId="2F8BC492" w14:textId="77777777" w:rsidR="00797EB7" w:rsidRPr="00F80F45" w:rsidRDefault="00797EB7" w:rsidP="00F80F45">
      <w:pPr>
        <w:ind w:left="1440" w:firstLine="720"/>
        <w:rPr>
          <w:rStyle w:val="SC46282631"/>
          <w:rFonts w:ascii="Consolas" w:hAnsi="Consolas"/>
          <w:sz w:val="20"/>
          <w:szCs w:val="20"/>
        </w:rPr>
      </w:pPr>
      <w:r w:rsidRPr="00F80F45">
        <w:rPr>
          <w:rStyle w:val="SC46282631"/>
          <w:rFonts w:ascii="Consolas" w:hAnsi="Consolas"/>
          <w:sz w:val="20"/>
          <w:szCs w:val="20"/>
        </w:rPr>
        <w:t>00 00 00 00 00 00 00 00 00 00 00 00 00 00 00 00 00 00 00 00 00 00 00 00</w:t>
      </w:r>
    </w:p>
    <w:p w14:paraId="2000E045" w14:textId="77777777" w:rsidR="00797EB7" w:rsidRPr="00F80F45" w:rsidRDefault="00797EB7" w:rsidP="00F80F45">
      <w:pPr>
        <w:ind w:left="1440" w:firstLine="720"/>
        <w:rPr>
          <w:rStyle w:val="SC46282631"/>
          <w:rFonts w:ascii="Consolas" w:hAnsi="Consolas"/>
          <w:sz w:val="20"/>
          <w:szCs w:val="20"/>
        </w:rPr>
      </w:pPr>
      <w:r w:rsidRPr="00F80F45">
        <w:rPr>
          <w:rStyle w:val="SC46282631"/>
          <w:rFonts w:ascii="Consolas" w:hAnsi="Consolas"/>
          <w:sz w:val="20"/>
          <w:szCs w:val="20"/>
        </w:rPr>
        <w:t>00 00 00 00 00 00 00 00 00 00 00 00 00 00 00 00 00 00 00 00 00 00 00 00</w:t>
      </w:r>
    </w:p>
    <w:p w14:paraId="5CA878A1" w14:textId="77777777" w:rsidR="00797EB7" w:rsidRPr="00F80F45" w:rsidRDefault="00797EB7" w:rsidP="00F80F45">
      <w:pPr>
        <w:ind w:left="1440" w:firstLine="720"/>
        <w:rPr>
          <w:rStyle w:val="SC46282631"/>
          <w:rFonts w:ascii="Consolas" w:hAnsi="Consolas"/>
          <w:sz w:val="20"/>
          <w:szCs w:val="20"/>
        </w:rPr>
      </w:pPr>
      <w:r w:rsidRPr="00F80F45">
        <w:rPr>
          <w:rStyle w:val="SC46282631"/>
          <w:rFonts w:ascii="Consolas" w:hAnsi="Consolas"/>
          <w:sz w:val="20"/>
          <w:szCs w:val="20"/>
        </w:rPr>
        <w:t>00 00 00 00 00 00 00 00 00 00 00 00 00 00 00 00 00 00 00 00 00 00 00 00</w:t>
      </w:r>
    </w:p>
    <w:p w14:paraId="46288FDB" w14:textId="77777777" w:rsidR="00797EB7" w:rsidRPr="00F80F45" w:rsidRDefault="00797EB7" w:rsidP="00F80F45">
      <w:pPr>
        <w:ind w:left="1440" w:firstLine="720"/>
        <w:rPr>
          <w:rStyle w:val="SC46282631"/>
          <w:rFonts w:ascii="Consolas" w:hAnsi="Consolas"/>
          <w:sz w:val="20"/>
          <w:szCs w:val="20"/>
        </w:rPr>
      </w:pPr>
      <w:r w:rsidRPr="00F80F45">
        <w:rPr>
          <w:rStyle w:val="SC46282631"/>
          <w:rFonts w:ascii="Consolas" w:hAnsi="Consolas"/>
          <w:sz w:val="20"/>
          <w:szCs w:val="20"/>
        </w:rPr>
        <w:t>00 00 00 00 00 00 00 00 00 00 00 00 00 00 00 00 00 00 00 00 00 00 00 00</w:t>
      </w:r>
    </w:p>
    <w:p w14:paraId="1D239675" w14:textId="77777777" w:rsidR="00797EB7" w:rsidRPr="00F80F45" w:rsidRDefault="00797EB7" w:rsidP="00F80F45">
      <w:pPr>
        <w:ind w:left="1440" w:firstLine="720"/>
        <w:rPr>
          <w:rStyle w:val="SC46282631"/>
          <w:rFonts w:ascii="Consolas" w:hAnsi="Consolas"/>
          <w:sz w:val="20"/>
          <w:szCs w:val="20"/>
        </w:rPr>
      </w:pPr>
      <w:r w:rsidRPr="00F80F45">
        <w:rPr>
          <w:rStyle w:val="SC46282631"/>
          <w:rFonts w:ascii="Consolas" w:hAnsi="Consolas"/>
          <w:sz w:val="20"/>
          <w:szCs w:val="20"/>
        </w:rPr>
        <w:t>00 00 00 00 00 00 00 00 00 00 00 00 00 00 00 00 00 00 00 00 00 00 00 00</w:t>
      </w:r>
    </w:p>
    <w:p w14:paraId="794FCE6F" w14:textId="77777777" w:rsidR="00797EB7" w:rsidRPr="00F80F45" w:rsidRDefault="00797EB7" w:rsidP="00F80F45">
      <w:pPr>
        <w:ind w:left="1440" w:firstLine="720"/>
        <w:rPr>
          <w:rStyle w:val="SC46282631"/>
          <w:rFonts w:ascii="Consolas" w:hAnsi="Consolas"/>
          <w:sz w:val="20"/>
          <w:szCs w:val="20"/>
        </w:rPr>
      </w:pPr>
      <w:r w:rsidRPr="00F80F45">
        <w:rPr>
          <w:rStyle w:val="SC46282631"/>
          <w:rFonts w:ascii="Consolas" w:hAnsi="Consolas"/>
          <w:sz w:val="20"/>
          <w:szCs w:val="20"/>
        </w:rPr>
        <w:t>00 00 00 00 00 00 00 00 00 00 00 00 00 00 00 00 00 00 00 00 00 00 00 00</w:t>
      </w:r>
    </w:p>
    <w:p w14:paraId="05AF608E" w14:textId="77777777" w:rsidR="00797EB7" w:rsidRPr="00F80F45" w:rsidRDefault="00797EB7" w:rsidP="00F80F45">
      <w:pPr>
        <w:ind w:left="1440" w:firstLine="720"/>
        <w:rPr>
          <w:rStyle w:val="SC46282631"/>
          <w:rFonts w:ascii="Consolas" w:hAnsi="Consolas"/>
          <w:b w:val="0"/>
          <w:sz w:val="20"/>
          <w:szCs w:val="20"/>
        </w:rPr>
      </w:pPr>
      <w:r w:rsidRPr="00F80F45">
        <w:rPr>
          <w:rStyle w:val="SC46282631"/>
          <w:rFonts w:ascii="Consolas" w:hAnsi="Consolas"/>
          <w:sz w:val="20"/>
          <w:szCs w:val="20"/>
        </w:rPr>
        <w:t xml:space="preserve">00 00 00 00 00 00 00 00 00 </w:t>
      </w:r>
    </w:p>
    <w:p w14:paraId="3417CE2D" w14:textId="77777777" w:rsidR="00797EB7" w:rsidRPr="00F80F45" w:rsidRDefault="00797EB7" w:rsidP="00797EB7">
      <w:pPr>
        <w:rPr>
          <w:rStyle w:val="SC46282631"/>
          <w:rFonts w:ascii="Consolas" w:hAnsi="Consolas"/>
          <w:b w:val="0"/>
          <w:sz w:val="20"/>
          <w:szCs w:val="20"/>
        </w:rPr>
      </w:pPr>
      <w:r w:rsidRPr="00F80F45">
        <w:rPr>
          <w:rStyle w:val="SC46282631"/>
          <w:rFonts w:ascii="Consolas" w:hAnsi="Consolas"/>
          <w:b w:val="0"/>
          <w:sz w:val="20"/>
          <w:szCs w:val="20"/>
        </w:rPr>
        <w:t xml:space="preserve">1/18/15  2:12:40 </w:t>
      </w:r>
      <w:r w:rsidR="008A4285">
        <w:rPr>
          <w:rStyle w:val="SC46282631"/>
          <w:rFonts w:ascii="Consolas" w:hAnsi="Consolas"/>
          <w:b w:val="0"/>
          <w:sz w:val="20"/>
          <w:szCs w:val="20"/>
        </w:rPr>
        <w:t xml:space="preserve"> </w:t>
      </w:r>
      <w:r w:rsidRPr="00F80F45">
        <w:rPr>
          <w:rStyle w:val="SC46282631"/>
          <w:rFonts w:ascii="Consolas" w:hAnsi="Consolas"/>
          <w:b w:val="0"/>
          <w:sz w:val="20"/>
          <w:szCs w:val="20"/>
        </w:rPr>
        <w:t>DHCP Discovery: Processing Successfull: Port:</w:t>
      </w:r>
      <w:r w:rsidR="00DE3375">
        <w:rPr>
          <w:rStyle w:val="SC46282631"/>
          <w:rFonts w:ascii="Consolas" w:hAnsi="Consolas"/>
          <w:b w:val="0"/>
          <w:sz w:val="20"/>
          <w:szCs w:val="20"/>
        </w:rPr>
        <w:t>1/</w:t>
      </w:r>
      <w:r w:rsidRPr="00F80F45">
        <w:rPr>
          <w:rStyle w:val="SC46282631"/>
          <w:rFonts w:ascii="Consolas" w:hAnsi="Consolas"/>
          <w:b w:val="0"/>
          <w:sz w:val="20"/>
          <w:szCs w:val="20"/>
        </w:rPr>
        <w:t>1/47, Mac: 11:22:33:44:55:66 VLAN: 100</w:t>
      </w:r>
    </w:p>
    <w:p w14:paraId="104D5CBB" w14:textId="77777777" w:rsidR="00797EB7" w:rsidRPr="00F80F45" w:rsidRDefault="00797EB7" w:rsidP="00F80F45">
      <w:pPr>
        <w:rPr>
          <w:rStyle w:val="SC46282631"/>
          <w:rFonts w:ascii="Consolas" w:hAnsi="Consolas"/>
          <w:sz w:val="20"/>
          <w:szCs w:val="20"/>
        </w:rPr>
      </w:pPr>
      <w:r w:rsidRPr="00F80F45">
        <w:rPr>
          <w:rStyle w:val="SC46282631"/>
          <w:rFonts w:ascii="Consolas" w:hAnsi="Consolas"/>
          <w:b w:val="0"/>
          <w:sz w:val="20"/>
          <w:szCs w:val="20"/>
        </w:rPr>
        <w:t xml:space="preserve">1/18/15  2:12:40 </w:t>
      </w:r>
      <w:r w:rsidR="008A4285">
        <w:rPr>
          <w:rStyle w:val="SC46282631"/>
          <w:rFonts w:ascii="Consolas" w:hAnsi="Consolas"/>
          <w:b w:val="0"/>
          <w:sz w:val="20"/>
          <w:szCs w:val="20"/>
        </w:rPr>
        <w:t xml:space="preserve"> </w:t>
      </w:r>
      <w:r w:rsidRPr="00F80F45">
        <w:rPr>
          <w:rStyle w:val="SC46282631"/>
          <w:rFonts w:ascii="Consolas" w:hAnsi="Consolas"/>
          <w:b w:val="0"/>
          <w:sz w:val="20"/>
          <w:szCs w:val="20"/>
        </w:rPr>
        <w:t xml:space="preserve">DHCP Discovery Received From: Port </w:t>
      </w:r>
      <w:r w:rsidR="00DE3375">
        <w:rPr>
          <w:rStyle w:val="SC46282631"/>
          <w:rFonts w:ascii="Consolas" w:hAnsi="Consolas"/>
          <w:b w:val="0"/>
          <w:sz w:val="20"/>
          <w:szCs w:val="20"/>
        </w:rPr>
        <w:t>1/</w:t>
      </w:r>
      <w:r w:rsidRPr="00F80F45">
        <w:rPr>
          <w:rStyle w:val="SC46282631"/>
          <w:rFonts w:ascii="Consolas" w:hAnsi="Consolas"/>
          <w:b w:val="0"/>
          <w:sz w:val="20"/>
          <w:szCs w:val="20"/>
        </w:rPr>
        <w:t>1/47 Mac: 11:22:33:44:55:66 VLAN: 100</w:t>
      </w:r>
    </w:p>
    <w:p w14:paraId="02EB373F" w14:textId="77777777" w:rsidR="00797EB7" w:rsidRPr="00817B14" w:rsidRDefault="00797EB7" w:rsidP="00797EB7">
      <w:pPr>
        <w:ind w:left="360"/>
        <w:rPr>
          <w:rStyle w:val="SC46282631"/>
          <w:b w:val="0"/>
          <w:sz w:val="18"/>
        </w:rPr>
      </w:pPr>
    </w:p>
    <w:p w14:paraId="14B3200A" w14:textId="77777777" w:rsidR="00797EB7" w:rsidRDefault="00797EB7" w:rsidP="00797EB7">
      <w:pPr>
        <w:tabs>
          <w:tab w:val="left" w:pos="3000"/>
        </w:tabs>
        <w:rPr>
          <w:b/>
          <w:sz w:val="22"/>
        </w:rPr>
      </w:pPr>
    </w:p>
    <w:p w14:paraId="36E0E34C" w14:textId="77777777" w:rsidR="00797EB7" w:rsidRPr="00817B14" w:rsidRDefault="00797EB7" w:rsidP="00797EB7">
      <w:pPr>
        <w:tabs>
          <w:tab w:val="left" w:pos="3000"/>
        </w:tabs>
        <w:rPr>
          <w:i/>
        </w:rPr>
      </w:pPr>
      <w:r w:rsidRPr="00817B14">
        <w:rPr>
          <w:b/>
          <w:i/>
          <w:sz w:val="22"/>
        </w:rPr>
        <w:t>-&gt;</w:t>
      </w:r>
      <w:r w:rsidRPr="00817B14">
        <w:rPr>
          <w:i/>
          <w:sz w:val="22"/>
        </w:rPr>
        <w:t xml:space="preserve"> </w:t>
      </w:r>
      <w:r w:rsidRPr="00817B14">
        <w:rPr>
          <w:i/>
        </w:rPr>
        <w:t>debug dhcp clear log</w:t>
      </w:r>
    </w:p>
    <w:p w14:paraId="6C7CA5E9" w14:textId="77777777" w:rsidR="00797EB7" w:rsidRDefault="00797EB7" w:rsidP="00797EB7">
      <w:pPr>
        <w:tabs>
          <w:tab w:val="left" w:pos="3000"/>
        </w:tabs>
      </w:pPr>
    </w:p>
    <w:p w14:paraId="04F5CA8B" w14:textId="77777777" w:rsidR="00797EB7" w:rsidRPr="00F80F45" w:rsidRDefault="00797EB7" w:rsidP="00797EB7">
      <w:pPr>
        <w:ind w:left="360"/>
        <w:rPr>
          <w:rStyle w:val="SC46282631"/>
          <w:sz w:val="20"/>
          <w:szCs w:val="20"/>
        </w:rPr>
      </w:pPr>
      <w:r w:rsidRPr="00F80F45">
        <w:rPr>
          <w:rStyle w:val="SC46282631"/>
          <w:sz w:val="20"/>
          <w:szCs w:val="20"/>
        </w:rPr>
        <w:t>Syntax Definitions</w:t>
      </w:r>
    </w:p>
    <w:p w14:paraId="6467E360" w14:textId="77777777" w:rsidR="00797EB7" w:rsidRPr="00817B14" w:rsidRDefault="00797EB7" w:rsidP="00797EB7">
      <w:pPr>
        <w:ind w:left="360"/>
        <w:rPr>
          <w:b/>
          <w:color w:val="323E4F"/>
          <w:szCs w:val="20"/>
        </w:rPr>
      </w:pPr>
    </w:p>
    <w:p w14:paraId="008AD284" w14:textId="77777777" w:rsidR="00797EB7" w:rsidRPr="00F80F45" w:rsidRDefault="00797EB7" w:rsidP="00797EB7">
      <w:pPr>
        <w:ind w:left="360"/>
      </w:pPr>
      <w:r w:rsidRPr="00F80F45">
        <w:t>Clears the debug log buffer.</w:t>
      </w:r>
    </w:p>
    <w:p w14:paraId="68BAAFFF" w14:textId="77777777" w:rsidR="00797EB7" w:rsidRDefault="00797EB7" w:rsidP="00797EB7">
      <w:pPr>
        <w:tabs>
          <w:tab w:val="left" w:pos="3000"/>
        </w:tabs>
      </w:pPr>
    </w:p>
    <w:p w14:paraId="5CFEC39F" w14:textId="77777777" w:rsidR="00797EB7" w:rsidRPr="00F80F45" w:rsidRDefault="00797EB7" w:rsidP="00797EB7">
      <w:pPr>
        <w:autoSpaceDE w:val="0"/>
        <w:autoSpaceDN w:val="0"/>
        <w:rPr>
          <w:rStyle w:val="SC46282631"/>
          <w:sz w:val="20"/>
          <w:szCs w:val="20"/>
        </w:rPr>
      </w:pPr>
      <w:r w:rsidRPr="00C40922">
        <w:rPr>
          <w:rStyle w:val="SC46282631"/>
          <w:sz w:val="18"/>
        </w:rPr>
        <w:t xml:space="preserve">     </w:t>
      </w:r>
      <w:r w:rsidRPr="00F80F45">
        <w:rPr>
          <w:rStyle w:val="SC46282631"/>
          <w:sz w:val="20"/>
          <w:szCs w:val="20"/>
        </w:rPr>
        <w:t>SNMP:</w:t>
      </w:r>
    </w:p>
    <w:p w14:paraId="34A384FA" w14:textId="77777777" w:rsidR="00797EB7" w:rsidRDefault="00797EB7" w:rsidP="00797EB7">
      <w:r>
        <w:t xml:space="preserve">     </w:t>
      </w:r>
    </w:p>
    <w:p w14:paraId="003138FA" w14:textId="77777777" w:rsidR="00797EB7" w:rsidRPr="006940EF" w:rsidRDefault="00797EB7" w:rsidP="00797EB7">
      <w:r>
        <w:t xml:space="preserve">     SNMP support will not be available for these debug commands.</w:t>
      </w:r>
    </w:p>
    <w:p w14:paraId="7B636D3D" w14:textId="77777777" w:rsidR="00797EB7" w:rsidRDefault="00797EB7" w:rsidP="00797EB7">
      <w:pPr>
        <w:tabs>
          <w:tab w:val="left" w:pos="3000"/>
        </w:tabs>
      </w:pPr>
    </w:p>
    <w:p w14:paraId="3062B3A0" w14:textId="77777777" w:rsidR="00797EB7" w:rsidRDefault="00797EB7" w:rsidP="00797EB7">
      <w:pPr>
        <w:tabs>
          <w:tab w:val="left" w:pos="3000"/>
        </w:tabs>
      </w:pPr>
    </w:p>
    <w:p w14:paraId="5591C9BB" w14:textId="77777777" w:rsidR="00797EB7" w:rsidRPr="00F80F45" w:rsidRDefault="00797EB7" w:rsidP="0090177E">
      <w:pPr>
        <w:pStyle w:val="Heading3"/>
        <w:numPr>
          <w:ilvl w:val="2"/>
          <w:numId w:val="49"/>
        </w:numPr>
        <w:spacing w:before="240" w:after="60"/>
        <w:jc w:val="both"/>
      </w:pPr>
      <w:bookmarkStart w:id="4127" w:name="_Toc522204976"/>
      <w:r w:rsidRPr="00960832">
        <w:t>Command to display/</w:t>
      </w:r>
      <w:r w:rsidR="003702C7" w:rsidRPr="00960832">
        <w:t xml:space="preserve"> </w:t>
      </w:r>
      <w:r w:rsidRPr="00F80F45">
        <w:t>clear the DHCP snooping/</w:t>
      </w:r>
      <w:r w:rsidR="003702C7" w:rsidRPr="00F80F45">
        <w:t xml:space="preserve"> </w:t>
      </w:r>
      <w:r w:rsidRPr="00F80F45">
        <w:t>Relay global counters.</w:t>
      </w:r>
      <w:bookmarkEnd w:id="4127"/>
    </w:p>
    <w:p w14:paraId="54F4E525" w14:textId="77777777" w:rsidR="00797EB7" w:rsidRDefault="00797EB7" w:rsidP="00797EB7">
      <w:pPr>
        <w:tabs>
          <w:tab w:val="left" w:pos="3000"/>
        </w:tabs>
      </w:pPr>
      <w:r>
        <w:tab/>
      </w:r>
    </w:p>
    <w:p w14:paraId="5207B0F4" w14:textId="77777777" w:rsidR="00797EB7" w:rsidRDefault="00797EB7" w:rsidP="00797EB7">
      <w:pPr>
        <w:tabs>
          <w:tab w:val="left" w:pos="3000"/>
        </w:tabs>
        <w:rPr>
          <w:i/>
          <w:color w:val="323E4F"/>
          <w:szCs w:val="20"/>
        </w:rPr>
      </w:pPr>
      <w:r>
        <w:rPr>
          <w:i/>
          <w:color w:val="323E4F"/>
          <w:szCs w:val="20"/>
        </w:rPr>
        <w:t xml:space="preserve">      </w:t>
      </w:r>
      <w:r w:rsidRPr="00903E47">
        <w:rPr>
          <w:i/>
          <w:color w:val="323E4F"/>
          <w:szCs w:val="20"/>
        </w:rPr>
        <w:t xml:space="preserve">-&gt; </w:t>
      </w:r>
      <w:r w:rsidRPr="00F80F45">
        <w:rPr>
          <w:i/>
          <w:color w:val="323E4F"/>
          <w:szCs w:val="20"/>
        </w:rPr>
        <w:t xml:space="preserve">dhcp-snooping </w:t>
      </w:r>
      <w:r w:rsidRPr="00817B14">
        <w:rPr>
          <w:i/>
          <w:color w:val="323E4F"/>
          <w:szCs w:val="20"/>
        </w:rPr>
        <w:t xml:space="preserve">clear </w:t>
      </w:r>
      <w:r w:rsidRPr="00F80F45">
        <w:rPr>
          <w:i/>
          <w:color w:val="323E4F"/>
          <w:szCs w:val="20"/>
        </w:rPr>
        <w:t>counters</w:t>
      </w:r>
      <w:r w:rsidRPr="00817B14">
        <w:rPr>
          <w:i/>
          <w:color w:val="323E4F"/>
          <w:szCs w:val="20"/>
        </w:rPr>
        <w:t xml:space="preserve">     </w:t>
      </w:r>
    </w:p>
    <w:p w14:paraId="0C1C6BCB" w14:textId="77777777" w:rsidR="00797EB7" w:rsidRDefault="00797EB7" w:rsidP="00797EB7">
      <w:pPr>
        <w:tabs>
          <w:tab w:val="left" w:pos="3000"/>
        </w:tabs>
        <w:rPr>
          <w:i/>
          <w:color w:val="323E4F"/>
          <w:szCs w:val="20"/>
        </w:rPr>
      </w:pPr>
    </w:p>
    <w:p w14:paraId="395FF47B" w14:textId="77777777" w:rsidR="00797EB7" w:rsidRPr="00F80F45" w:rsidRDefault="00797EB7" w:rsidP="00797EB7">
      <w:pPr>
        <w:ind w:left="360"/>
        <w:rPr>
          <w:rStyle w:val="SC46282631"/>
          <w:sz w:val="20"/>
        </w:rPr>
      </w:pPr>
      <w:r w:rsidRPr="00F80F45">
        <w:rPr>
          <w:rStyle w:val="SC46282631"/>
          <w:sz w:val="20"/>
        </w:rPr>
        <w:t>Syntax Definitions</w:t>
      </w:r>
    </w:p>
    <w:p w14:paraId="3132F331" w14:textId="77777777" w:rsidR="00797EB7" w:rsidRDefault="00797EB7" w:rsidP="00797EB7">
      <w:pPr>
        <w:ind w:left="360"/>
        <w:rPr>
          <w:rStyle w:val="SC46282631"/>
          <w:sz w:val="18"/>
        </w:rPr>
      </w:pPr>
    </w:p>
    <w:p w14:paraId="0AA876D8" w14:textId="77777777" w:rsidR="00797EB7" w:rsidRPr="00F80F45" w:rsidRDefault="00797EB7" w:rsidP="00797EB7">
      <w:pPr>
        <w:ind w:left="360"/>
        <w:rPr>
          <w:rStyle w:val="SC46282631"/>
          <w:sz w:val="20"/>
          <w:szCs w:val="20"/>
        </w:rPr>
      </w:pPr>
      <w:r w:rsidRPr="00F80F45">
        <w:rPr>
          <w:rStyle w:val="SC46282631"/>
          <w:sz w:val="20"/>
          <w:szCs w:val="20"/>
        </w:rPr>
        <w:t xml:space="preserve">This command clears the global counters for </w:t>
      </w:r>
      <w:r w:rsidRPr="00CD2502">
        <w:rPr>
          <w:szCs w:val="20"/>
        </w:rPr>
        <w:t>DHCP snooping/Relay</w:t>
      </w:r>
      <w:r w:rsidRPr="00F80F45">
        <w:rPr>
          <w:rStyle w:val="SC46282631"/>
          <w:sz w:val="20"/>
          <w:szCs w:val="20"/>
        </w:rPr>
        <w:t>.</w:t>
      </w:r>
    </w:p>
    <w:p w14:paraId="7BE4005A" w14:textId="77777777" w:rsidR="00797EB7" w:rsidRPr="00817B14" w:rsidRDefault="00797EB7" w:rsidP="00797EB7">
      <w:pPr>
        <w:ind w:left="360"/>
        <w:rPr>
          <w:rFonts w:cs="Futura"/>
          <w:b/>
          <w:bCs/>
          <w:color w:val="000000"/>
          <w:sz w:val="18"/>
          <w:szCs w:val="22"/>
        </w:rPr>
      </w:pPr>
    </w:p>
    <w:p w14:paraId="74EE6C43" w14:textId="77777777" w:rsidR="00767A74" w:rsidRPr="00767A74" w:rsidRDefault="00797EB7" w:rsidP="00767A74">
      <w:pPr>
        <w:ind w:left="720"/>
        <w:rPr>
          <w:bCs/>
          <w:i/>
          <w:color w:val="323E4F"/>
          <w:szCs w:val="20"/>
        </w:rPr>
      </w:pPr>
      <w:r w:rsidRPr="00817B14">
        <w:rPr>
          <w:i/>
          <w:color w:val="323E4F"/>
          <w:szCs w:val="20"/>
        </w:rPr>
        <w:t xml:space="preserve"> </w:t>
      </w:r>
      <w:r>
        <w:rPr>
          <w:i/>
          <w:color w:val="323E4F"/>
          <w:szCs w:val="20"/>
        </w:rPr>
        <w:t xml:space="preserve">     </w:t>
      </w:r>
      <w:r w:rsidR="00D62EEB">
        <w:rPr>
          <w:i/>
          <w:color w:val="323E4F"/>
          <w:szCs w:val="20"/>
        </w:rPr>
        <w:t>-&gt; show</w:t>
      </w:r>
      <w:r w:rsidRPr="00817B14">
        <w:rPr>
          <w:i/>
          <w:color w:val="323E4F"/>
          <w:szCs w:val="20"/>
        </w:rPr>
        <w:t xml:space="preserve"> dhcp-snooping counters</w:t>
      </w:r>
      <w:r w:rsidR="00767A74">
        <w:rPr>
          <w:i/>
          <w:color w:val="323E4F"/>
          <w:szCs w:val="20"/>
        </w:rPr>
        <w:t xml:space="preserve"> </w:t>
      </w:r>
      <w:r w:rsidR="00767A74" w:rsidRPr="00767A74">
        <w:rPr>
          <w:bCs/>
          <w:i/>
          <w:color w:val="323E4F"/>
          <w:szCs w:val="20"/>
        </w:rPr>
        <w:t xml:space="preserve">[chassis &lt;cid&gt; slot &lt;slot-id&gt;] </w:t>
      </w:r>
    </w:p>
    <w:p w14:paraId="79BC3202" w14:textId="77777777" w:rsidR="00797EB7" w:rsidRDefault="00797EB7" w:rsidP="00797EB7"/>
    <w:p w14:paraId="43D777AE" w14:textId="77777777" w:rsidR="00797EB7" w:rsidRPr="00F80F45" w:rsidRDefault="00797EB7" w:rsidP="00797EB7">
      <w:pPr>
        <w:ind w:left="360"/>
        <w:rPr>
          <w:rStyle w:val="SC46282631"/>
          <w:sz w:val="20"/>
        </w:rPr>
      </w:pPr>
      <w:r w:rsidRPr="00F80F45">
        <w:rPr>
          <w:rStyle w:val="SC46282631"/>
          <w:sz w:val="20"/>
        </w:rPr>
        <w:t>Syntax Definitions</w:t>
      </w:r>
    </w:p>
    <w:p w14:paraId="3C1718EA" w14:textId="77777777" w:rsidR="00797EB7" w:rsidRDefault="00797EB7" w:rsidP="00797EB7">
      <w:pPr>
        <w:ind w:left="360"/>
        <w:rPr>
          <w:rStyle w:val="SC46282631"/>
          <w:sz w:val="18"/>
        </w:rPr>
      </w:pPr>
    </w:p>
    <w:p w14:paraId="5D23A684" w14:textId="77777777" w:rsidR="00797EB7" w:rsidRDefault="00797EB7" w:rsidP="00F80F45">
      <w:pPr>
        <w:ind w:left="360"/>
        <w:rPr>
          <w:rStyle w:val="SC46282631"/>
          <w:b w:val="0"/>
          <w:sz w:val="20"/>
          <w:szCs w:val="20"/>
        </w:rPr>
      </w:pPr>
      <w:r w:rsidRPr="00F80F45">
        <w:rPr>
          <w:rStyle w:val="SC46282631"/>
          <w:sz w:val="20"/>
          <w:szCs w:val="20"/>
        </w:rPr>
        <w:t>This Command Displays the DHCP snooping/Relay global counters.</w:t>
      </w:r>
    </w:p>
    <w:p w14:paraId="3BB80A2B" w14:textId="77777777" w:rsidR="00797EB7" w:rsidRDefault="00797EB7" w:rsidP="00797EB7">
      <w:pPr>
        <w:ind w:left="360"/>
        <w:rPr>
          <w:rStyle w:val="SC46282631"/>
          <w:sz w:val="18"/>
        </w:rPr>
      </w:pPr>
      <w:r>
        <w:rPr>
          <w:rStyle w:val="SC46282631"/>
          <w:b w:val="0"/>
          <w:sz w:val="20"/>
          <w:szCs w:val="20"/>
        </w:rPr>
        <w:t>NI counters display the cumulative value from all NIs.</w:t>
      </w:r>
    </w:p>
    <w:p w14:paraId="1E6AE2E6" w14:textId="77777777" w:rsidR="00797EB7" w:rsidRDefault="00797EB7" w:rsidP="00797EB7">
      <w:pPr>
        <w:ind w:left="360"/>
        <w:rPr>
          <w:rStyle w:val="SC46282631"/>
          <w:sz w:val="18"/>
        </w:rPr>
      </w:pPr>
    </w:p>
    <w:p w14:paraId="058F4BC7" w14:textId="77777777" w:rsidR="00797EB7" w:rsidRPr="00F80F45" w:rsidRDefault="00797EB7" w:rsidP="00F80F45">
      <w:pPr>
        <w:ind w:left="360"/>
        <w:rPr>
          <w:rStyle w:val="SC46282631"/>
          <w:sz w:val="20"/>
        </w:rPr>
      </w:pPr>
      <w:r w:rsidRPr="00F80F45">
        <w:rPr>
          <w:rStyle w:val="SC46282631"/>
          <w:sz w:val="20"/>
        </w:rPr>
        <w:t>Example:</w:t>
      </w:r>
    </w:p>
    <w:p w14:paraId="655AC9F0" w14:textId="77777777" w:rsidR="00797EB7" w:rsidRDefault="00797EB7" w:rsidP="00F80F45">
      <w:pPr>
        <w:ind w:left="360"/>
      </w:pPr>
    </w:p>
    <w:p w14:paraId="6701E250"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gt; show</w:t>
      </w:r>
      <w:r w:rsidR="00077A91">
        <w:rPr>
          <w:rStyle w:val="SC46282631"/>
          <w:rFonts w:ascii="Consolas" w:hAnsi="Consolas"/>
          <w:b w:val="0"/>
          <w:sz w:val="18"/>
        </w:rPr>
        <w:t xml:space="preserve"> </w:t>
      </w:r>
      <w:r w:rsidR="0012542D">
        <w:rPr>
          <w:rStyle w:val="SC46282631"/>
          <w:rFonts w:ascii="Consolas" w:hAnsi="Consolas"/>
          <w:b w:val="0"/>
          <w:sz w:val="18"/>
        </w:rPr>
        <w:t xml:space="preserve">dhcp-snooping </w:t>
      </w:r>
      <w:r w:rsidR="00767A74">
        <w:rPr>
          <w:rStyle w:val="SC46282631"/>
          <w:rFonts w:ascii="Consolas" w:hAnsi="Consolas"/>
          <w:b w:val="0"/>
          <w:sz w:val="18"/>
        </w:rPr>
        <w:t>counters</w:t>
      </w:r>
    </w:p>
    <w:p w14:paraId="4E540701"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DHCP Discover Packets                          : 2,</w:t>
      </w:r>
    </w:p>
    <w:p w14:paraId="089D9971"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DHCP Offer Packets                             : 0,</w:t>
      </w:r>
    </w:p>
    <w:p w14:paraId="211442FE"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DHCP Request Packets                           : 0,</w:t>
      </w:r>
    </w:p>
    <w:p w14:paraId="215AD3EE"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DHCP ACK Packets                               : 0,</w:t>
      </w:r>
    </w:p>
    <w:p w14:paraId="34811A24"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DHCP NACK Packets                              : 0,</w:t>
      </w:r>
    </w:p>
    <w:p w14:paraId="57D4B842"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DHCP Release Packets                           : 0,</w:t>
      </w:r>
    </w:p>
    <w:p w14:paraId="16ADAC5F"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DHCP Decline Packets                           : 0,</w:t>
      </w:r>
    </w:p>
    <w:p w14:paraId="1FBA7DAC"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DHCP Inform Packets                            : 0,</w:t>
      </w:r>
    </w:p>
    <w:p w14:paraId="5073FC0F"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Total Packet received in CMM                   : 2,</w:t>
      </w:r>
    </w:p>
    <w:p w14:paraId="0C99BDB8" w14:textId="77777777" w:rsidR="00767A74" w:rsidRDefault="00797EB7" w:rsidP="00767A74">
      <w:pPr>
        <w:ind w:left="720"/>
        <w:rPr>
          <w:rStyle w:val="SC46282631"/>
          <w:rFonts w:ascii="Consolas" w:hAnsi="Consolas"/>
          <w:b w:val="0"/>
          <w:sz w:val="18"/>
        </w:rPr>
      </w:pPr>
      <w:r w:rsidRPr="00466DA1">
        <w:rPr>
          <w:rStyle w:val="SC46282631"/>
          <w:rFonts w:ascii="Consolas" w:hAnsi="Consolas"/>
          <w:b w:val="0"/>
          <w:sz w:val="18"/>
        </w:rPr>
        <w:t xml:space="preserve">  Binding error (TCAM Unavailable)               </w:t>
      </w:r>
      <w:r w:rsidR="00767A74">
        <w:rPr>
          <w:rStyle w:val="SC46282631"/>
          <w:rFonts w:ascii="Consolas" w:hAnsi="Consolas"/>
          <w:b w:val="0"/>
          <w:sz w:val="18"/>
        </w:rPr>
        <w:t>: 0,</w:t>
      </w:r>
    </w:p>
    <w:p w14:paraId="010FEF66" w14:textId="77777777" w:rsidR="00797EB7"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Unknown/Malformed Packets Dropped              : 0,</w:t>
      </w:r>
    </w:p>
    <w:p w14:paraId="5B5FCE55" w14:textId="77777777" w:rsidR="0012542D" w:rsidRPr="00466DA1" w:rsidRDefault="0012542D" w:rsidP="0012542D">
      <w:pPr>
        <w:ind w:left="720"/>
        <w:rPr>
          <w:rStyle w:val="SC46282631"/>
          <w:rFonts w:ascii="Consolas" w:hAnsi="Consolas"/>
          <w:b w:val="0"/>
          <w:sz w:val="18"/>
        </w:rPr>
      </w:pPr>
      <w:r>
        <w:rPr>
          <w:rStyle w:val="SC46282631"/>
          <w:rFonts w:ascii="Consolas" w:hAnsi="Consolas"/>
          <w:b w:val="0"/>
          <w:sz w:val="18"/>
        </w:rPr>
        <w:t xml:space="preserve">  Packets received in CMM</w:t>
      </w:r>
      <w:r w:rsidRPr="00466DA1">
        <w:rPr>
          <w:rStyle w:val="SC46282631"/>
          <w:rFonts w:ascii="Consolas" w:hAnsi="Consolas"/>
          <w:b w:val="0"/>
          <w:sz w:val="18"/>
        </w:rPr>
        <w:t xml:space="preserve"> </w:t>
      </w:r>
      <w:r>
        <w:rPr>
          <w:rStyle w:val="SC46282631"/>
          <w:rFonts w:ascii="Consolas" w:hAnsi="Consolas"/>
          <w:b w:val="0"/>
          <w:sz w:val="18"/>
        </w:rPr>
        <w:tab/>
        <w:t xml:space="preserve">         </w:t>
      </w:r>
      <w:r w:rsidRPr="00466DA1">
        <w:rPr>
          <w:rStyle w:val="SC46282631"/>
          <w:rFonts w:ascii="Consolas" w:hAnsi="Consolas"/>
          <w:b w:val="0"/>
          <w:sz w:val="18"/>
        </w:rPr>
        <w:t xml:space="preserve">           : 0,</w:t>
      </w:r>
    </w:p>
    <w:p w14:paraId="057B6827" w14:textId="77777777" w:rsidR="0012542D" w:rsidRPr="00466DA1" w:rsidRDefault="0012542D" w:rsidP="0012542D">
      <w:pPr>
        <w:ind w:left="720"/>
        <w:rPr>
          <w:rStyle w:val="SC46282631"/>
          <w:rFonts w:ascii="Consolas" w:hAnsi="Consolas"/>
          <w:b w:val="0"/>
          <w:sz w:val="18"/>
        </w:rPr>
      </w:pPr>
      <w:r>
        <w:rPr>
          <w:rStyle w:val="SC46282631"/>
          <w:rFonts w:ascii="Consolas" w:hAnsi="Consolas"/>
          <w:b w:val="0"/>
          <w:sz w:val="18"/>
        </w:rPr>
        <w:t xml:space="preserve">  </w:t>
      </w:r>
      <w:r w:rsidRPr="00466DA1">
        <w:rPr>
          <w:rStyle w:val="SC46282631"/>
          <w:rFonts w:ascii="Consolas" w:hAnsi="Consolas"/>
          <w:b w:val="0"/>
          <w:sz w:val="18"/>
        </w:rPr>
        <w:t>Packet</w:t>
      </w:r>
      <w:r>
        <w:rPr>
          <w:rStyle w:val="SC46282631"/>
          <w:rFonts w:ascii="Consolas" w:hAnsi="Consolas"/>
          <w:b w:val="0"/>
          <w:sz w:val="18"/>
        </w:rPr>
        <w:t>s</w:t>
      </w:r>
      <w:r w:rsidRPr="00466DA1">
        <w:rPr>
          <w:rStyle w:val="SC46282631"/>
          <w:rFonts w:ascii="Consolas" w:hAnsi="Consolas"/>
          <w:b w:val="0"/>
          <w:sz w:val="18"/>
        </w:rPr>
        <w:t xml:space="preserve"> </w:t>
      </w:r>
      <w:r>
        <w:rPr>
          <w:rStyle w:val="SC46282631"/>
          <w:rFonts w:ascii="Consolas" w:hAnsi="Consolas"/>
          <w:b w:val="0"/>
          <w:sz w:val="18"/>
        </w:rPr>
        <w:t>transmitted</w:t>
      </w:r>
      <w:r w:rsidRPr="00466DA1">
        <w:rPr>
          <w:rStyle w:val="SC46282631"/>
          <w:rFonts w:ascii="Consolas" w:hAnsi="Consolas"/>
          <w:b w:val="0"/>
          <w:sz w:val="18"/>
        </w:rPr>
        <w:t xml:space="preserve"> fr</w:t>
      </w:r>
      <w:r>
        <w:rPr>
          <w:rStyle w:val="SC46282631"/>
          <w:rFonts w:ascii="Consolas" w:hAnsi="Consolas"/>
          <w:b w:val="0"/>
          <w:sz w:val="18"/>
        </w:rPr>
        <w:t xml:space="preserve">om CMM                   </w:t>
      </w:r>
      <w:r w:rsidRPr="00466DA1">
        <w:rPr>
          <w:rStyle w:val="SC46282631"/>
          <w:rFonts w:ascii="Consolas" w:hAnsi="Consolas"/>
          <w:b w:val="0"/>
          <w:sz w:val="18"/>
        </w:rPr>
        <w:t xml:space="preserve">: 0,  </w:t>
      </w:r>
    </w:p>
    <w:p w14:paraId="6A5753DE" w14:textId="77777777" w:rsidR="0012542D" w:rsidRPr="00466DA1" w:rsidRDefault="0012542D" w:rsidP="0012542D">
      <w:pPr>
        <w:ind w:left="720"/>
        <w:rPr>
          <w:rStyle w:val="SC46282631"/>
          <w:rFonts w:ascii="Consolas" w:hAnsi="Consolas"/>
          <w:b w:val="0"/>
          <w:sz w:val="18"/>
        </w:rPr>
      </w:pPr>
      <w:r w:rsidRPr="00466DA1">
        <w:rPr>
          <w:rStyle w:val="SC46282631"/>
          <w:rFonts w:ascii="Consolas" w:hAnsi="Consolas"/>
          <w:b w:val="0"/>
          <w:sz w:val="18"/>
        </w:rPr>
        <w:t xml:space="preserve">  Total ISF Packet Drop             </w:t>
      </w:r>
      <w:r>
        <w:rPr>
          <w:rStyle w:val="SC46282631"/>
          <w:rFonts w:ascii="Consolas" w:hAnsi="Consolas"/>
          <w:b w:val="0"/>
          <w:sz w:val="18"/>
        </w:rPr>
        <w:t xml:space="preserve"> </w:t>
      </w:r>
      <w:r w:rsidRPr="00466DA1">
        <w:rPr>
          <w:rStyle w:val="SC46282631"/>
          <w:rFonts w:ascii="Consolas" w:hAnsi="Consolas"/>
          <w:b w:val="0"/>
          <w:sz w:val="18"/>
        </w:rPr>
        <w:t xml:space="preserve">            </w:t>
      </w:r>
      <w:r>
        <w:rPr>
          <w:rStyle w:val="SC46282631"/>
          <w:rFonts w:ascii="Consolas" w:hAnsi="Consolas"/>
          <w:b w:val="0"/>
          <w:sz w:val="18"/>
        </w:rPr>
        <w:t>: 0</w:t>
      </w:r>
    </w:p>
    <w:p w14:paraId="3339523A" w14:textId="77777777" w:rsidR="0012542D" w:rsidRDefault="0012542D" w:rsidP="00797EB7">
      <w:pPr>
        <w:ind w:left="720"/>
        <w:rPr>
          <w:rStyle w:val="SC46282631"/>
          <w:rFonts w:ascii="Consolas" w:hAnsi="Consolas"/>
          <w:b w:val="0"/>
          <w:sz w:val="18"/>
        </w:rPr>
      </w:pPr>
    </w:p>
    <w:p w14:paraId="39144819" w14:textId="77777777" w:rsidR="00767A74" w:rsidRDefault="00767A74" w:rsidP="00797EB7">
      <w:pPr>
        <w:ind w:left="720"/>
        <w:rPr>
          <w:rStyle w:val="SC46282631"/>
          <w:rFonts w:ascii="Consolas" w:hAnsi="Consolas"/>
          <w:b w:val="0"/>
          <w:sz w:val="18"/>
        </w:rPr>
      </w:pPr>
    </w:p>
    <w:p w14:paraId="5A1EB66E" w14:textId="77777777" w:rsidR="00767A74" w:rsidRPr="00466DA1" w:rsidRDefault="00832E49" w:rsidP="00767A74">
      <w:pPr>
        <w:ind w:left="720"/>
        <w:rPr>
          <w:rStyle w:val="SC46282631"/>
          <w:rFonts w:ascii="Consolas" w:hAnsi="Consolas"/>
          <w:b w:val="0"/>
          <w:sz w:val="18"/>
        </w:rPr>
      </w:pPr>
      <w:r>
        <w:rPr>
          <w:rStyle w:val="SC46282631"/>
          <w:rFonts w:ascii="Consolas" w:hAnsi="Consolas"/>
          <w:b w:val="0"/>
          <w:sz w:val="18"/>
        </w:rPr>
        <w:t xml:space="preserve">-&gt; </w:t>
      </w:r>
      <w:r w:rsidR="00767A74" w:rsidRPr="00466DA1">
        <w:rPr>
          <w:rStyle w:val="SC46282631"/>
          <w:rFonts w:ascii="Consolas" w:hAnsi="Consolas"/>
          <w:b w:val="0"/>
          <w:sz w:val="18"/>
        </w:rPr>
        <w:t>show</w:t>
      </w:r>
      <w:r w:rsidR="00767A74">
        <w:rPr>
          <w:rStyle w:val="SC46282631"/>
          <w:rFonts w:ascii="Consolas" w:hAnsi="Consolas"/>
          <w:b w:val="0"/>
          <w:sz w:val="18"/>
        </w:rPr>
        <w:t xml:space="preserve"> </w:t>
      </w:r>
      <w:r w:rsidR="00767A74" w:rsidRPr="00466DA1">
        <w:rPr>
          <w:rStyle w:val="SC46282631"/>
          <w:rFonts w:ascii="Consolas" w:hAnsi="Consolas"/>
          <w:b w:val="0"/>
          <w:sz w:val="18"/>
        </w:rPr>
        <w:t>dhcp-snooping counters</w:t>
      </w:r>
      <w:r w:rsidR="00767A74">
        <w:rPr>
          <w:rStyle w:val="SC46282631"/>
          <w:rFonts w:ascii="Consolas" w:hAnsi="Consolas"/>
          <w:b w:val="0"/>
          <w:sz w:val="18"/>
        </w:rPr>
        <w:t xml:space="preserve"> chassis 1 slot 2 </w:t>
      </w:r>
    </w:p>
    <w:p w14:paraId="67498182" w14:textId="77777777" w:rsidR="00767A74" w:rsidRPr="00466DA1" w:rsidRDefault="00767A74" w:rsidP="00797EB7">
      <w:pPr>
        <w:ind w:left="720"/>
        <w:rPr>
          <w:rStyle w:val="SC46282631"/>
          <w:rFonts w:ascii="Consolas" w:hAnsi="Consolas"/>
          <w:b w:val="0"/>
          <w:sz w:val="18"/>
        </w:rPr>
      </w:pPr>
    </w:p>
    <w:p w14:paraId="09FA597B" w14:textId="77777777" w:rsidR="00797EB7" w:rsidRPr="00466DA1" w:rsidRDefault="00AB30ED" w:rsidP="00797EB7">
      <w:pPr>
        <w:ind w:left="720"/>
        <w:rPr>
          <w:rStyle w:val="SC46282631"/>
          <w:rFonts w:ascii="Consolas" w:hAnsi="Consolas"/>
          <w:b w:val="0"/>
          <w:sz w:val="18"/>
        </w:rPr>
      </w:pPr>
      <w:r>
        <w:rPr>
          <w:rStyle w:val="SC46282631"/>
          <w:rFonts w:ascii="Consolas" w:hAnsi="Consolas"/>
          <w:b w:val="0"/>
          <w:sz w:val="18"/>
        </w:rPr>
        <w:t xml:space="preserve">  Packet received in CMM from NI</w:t>
      </w:r>
      <w:r w:rsidR="00797EB7" w:rsidRPr="00466DA1">
        <w:rPr>
          <w:rStyle w:val="SC46282631"/>
          <w:rFonts w:ascii="Consolas" w:hAnsi="Consolas"/>
          <w:b w:val="0"/>
          <w:sz w:val="18"/>
        </w:rPr>
        <w:t xml:space="preserve">                : 0,</w:t>
      </w:r>
    </w:p>
    <w:p w14:paraId="644783D2" w14:textId="77777777" w:rsidR="00797EB7" w:rsidRPr="00466DA1" w:rsidRDefault="001A0F5B" w:rsidP="00797EB7">
      <w:pPr>
        <w:ind w:left="720"/>
        <w:rPr>
          <w:rStyle w:val="SC46282631"/>
          <w:rFonts w:ascii="Consolas" w:hAnsi="Consolas"/>
          <w:b w:val="0"/>
          <w:sz w:val="18"/>
        </w:rPr>
      </w:pPr>
      <w:r>
        <w:rPr>
          <w:rStyle w:val="SC46282631"/>
          <w:rFonts w:ascii="Consolas" w:hAnsi="Consolas"/>
          <w:b w:val="0"/>
          <w:sz w:val="18"/>
        </w:rPr>
        <w:t xml:space="preserve">  </w:t>
      </w:r>
      <w:r w:rsidRPr="00466DA1">
        <w:rPr>
          <w:rStyle w:val="SC46282631"/>
          <w:rFonts w:ascii="Consolas" w:hAnsi="Consolas"/>
          <w:b w:val="0"/>
          <w:sz w:val="18"/>
        </w:rPr>
        <w:t xml:space="preserve">Packet </w:t>
      </w:r>
      <w:r w:rsidR="00E465A5">
        <w:rPr>
          <w:rStyle w:val="SC46282631"/>
          <w:rFonts w:ascii="Consolas" w:hAnsi="Consolas"/>
          <w:b w:val="0"/>
          <w:sz w:val="18"/>
        </w:rPr>
        <w:t>transmitted</w:t>
      </w:r>
      <w:r w:rsidRPr="00466DA1">
        <w:rPr>
          <w:rStyle w:val="SC46282631"/>
          <w:rFonts w:ascii="Consolas" w:hAnsi="Consolas"/>
          <w:b w:val="0"/>
          <w:sz w:val="18"/>
        </w:rPr>
        <w:t xml:space="preserve"> fr</w:t>
      </w:r>
      <w:r w:rsidR="00843D35">
        <w:rPr>
          <w:rStyle w:val="SC46282631"/>
          <w:rFonts w:ascii="Consolas" w:hAnsi="Consolas"/>
          <w:b w:val="0"/>
          <w:sz w:val="18"/>
        </w:rPr>
        <w:t xml:space="preserve">om CMM </w:t>
      </w:r>
      <w:r w:rsidR="00DA0775">
        <w:rPr>
          <w:rStyle w:val="SC46282631"/>
          <w:rFonts w:ascii="Consolas" w:hAnsi="Consolas"/>
          <w:b w:val="0"/>
          <w:sz w:val="18"/>
        </w:rPr>
        <w:t>to NI</w:t>
      </w:r>
      <w:r w:rsidR="007B3427">
        <w:rPr>
          <w:rStyle w:val="SC46282631"/>
          <w:rFonts w:ascii="Consolas" w:hAnsi="Consolas"/>
          <w:b w:val="0"/>
          <w:sz w:val="18"/>
        </w:rPr>
        <w:t xml:space="preserve">             </w:t>
      </w:r>
      <w:r w:rsidRPr="00466DA1">
        <w:rPr>
          <w:rStyle w:val="SC46282631"/>
          <w:rFonts w:ascii="Consolas" w:hAnsi="Consolas"/>
          <w:b w:val="0"/>
          <w:sz w:val="18"/>
        </w:rPr>
        <w:t>: 0,</w:t>
      </w:r>
      <w:r w:rsidR="00797EB7" w:rsidRPr="00466DA1">
        <w:rPr>
          <w:rStyle w:val="SC46282631"/>
          <w:rFonts w:ascii="Consolas" w:hAnsi="Consolas"/>
          <w:b w:val="0"/>
          <w:sz w:val="18"/>
        </w:rPr>
        <w:t xml:space="preserve">  </w:t>
      </w:r>
    </w:p>
    <w:p w14:paraId="2698FBB6" w14:textId="77777777" w:rsidR="00797EB7" w:rsidRPr="00466DA1" w:rsidRDefault="00797EB7" w:rsidP="00797EB7">
      <w:pPr>
        <w:ind w:left="720"/>
        <w:rPr>
          <w:rStyle w:val="SC46282631"/>
          <w:rFonts w:ascii="Consolas" w:hAnsi="Consolas"/>
          <w:b w:val="0"/>
          <w:sz w:val="18"/>
        </w:rPr>
      </w:pPr>
      <w:r w:rsidRPr="00466DA1">
        <w:rPr>
          <w:rStyle w:val="SC46282631"/>
          <w:rFonts w:ascii="Consolas" w:hAnsi="Consolas"/>
          <w:b w:val="0"/>
          <w:sz w:val="18"/>
        </w:rPr>
        <w:t xml:space="preserve">  Total ISF Packet Drop                         : 0,</w:t>
      </w:r>
    </w:p>
    <w:p w14:paraId="55FD4896" w14:textId="77777777" w:rsidR="00797EB7" w:rsidRDefault="00797EB7" w:rsidP="00797EB7">
      <w:pPr>
        <w:ind w:left="720"/>
        <w:rPr>
          <w:rStyle w:val="SC46282631"/>
          <w:rFonts w:ascii="Consolas" w:hAnsi="Consolas"/>
          <w:b w:val="0"/>
          <w:sz w:val="18"/>
        </w:rPr>
      </w:pPr>
    </w:p>
    <w:p w14:paraId="70D689AA" w14:textId="77777777" w:rsidR="00797EB7" w:rsidRPr="00C40922" w:rsidRDefault="00797EB7" w:rsidP="00797EB7">
      <w:pPr>
        <w:autoSpaceDE w:val="0"/>
        <w:autoSpaceDN w:val="0"/>
        <w:rPr>
          <w:rStyle w:val="SC46282631"/>
          <w:sz w:val="18"/>
        </w:rPr>
      </w:pPr>
      <w:r w:rsidRPr="00C40922">
        <w:rPr>
          <w:rStyle w:val="SC46282631"/>
          <w:sz w:val="18"/>
        </w:rPr>
        <w:t xml:space="preserve">     </w:t>
      </w:r>
      <w:r>
        <w:rPr>
          <w:rStyle w:val="SC46282631"/>
          <w:sz w:val="18"/>
        </w:rPr>
        <w:t xml:space="preserve"> </w:t>
      </w:r>
      <w:r w:rsidRPr="00C40922">
        <w:rPr>
          <w:rStyle w:val="SC46282631"/>
          <w:sz w:val="18"/>
        </w:rPr>
        <w:t>SNMP:</w:t>
      </w:r>
    </w:p>
    <w:p w14:paraId="716C4387" w14:textId="77777777" w:rsidR="00797EB7" w:rsidRDefault="00797EB7" w:rsidP="00797EB7">
      <w:r>
        <w:t xml:space="preserve">     </w:t>
      </w:r>
    </w:p>
    <w:p w14:paraId="61678D26" w14:textId="77777777" w:rsidR="00797EB7" w:rsidRDefault="00797EB7" w:rsidP="00797EB7">
      <w:r>
        <w:t xml:space="preserve">      SNMP support will</w:t>
      </w:r>
      <w:r w:rsidR="00F51310">
        <w:t xml:space="preserve"> not be available for show</w:t>
      </w:r>
      <w:r>
        <w:t xml:space="preserve"> commands.</w:t>
      </w:r>
      <w:r w:rsidR="00F51310">
        <w:t xml:space="preserve"> But will available for clear commands. </w:t>
      </w:r>
    </w:p>
    <w:p w14:paraId="5C9ED56D" w14:textId="77777777" w:rsidR="006632E5" w:rsidRDefault="006632E5" w:rsidP="00797EB7"/>
    <w:p w14:paraId="546EA2A5" w14:textId="77777777" w:rsidR="00E6587B" w:rsidRDefault="00E6587B" w:rsidP="0090177E">
      <w:pPr>
        <w:pStyle w:val="Heading3"/>
        <w:numPr>
          <w:ilvl w:val="2"/>
          <w:numId w:val="49"/>
        </w:numPr>
        <w:spacing w:before="240" w:after="60"/>
        <w:jc w:val="both"/>
      </w:pPr>
      <w:bookmarkStart w:id="4128" w:name="_Toc522204977"/>
      <w:r w:rsidRPr="00817B14">
        <w:rPr>
          <w:b w:val="0"/>
        </w:rPr>
        <w:t xml:space="preserve">Commands for ISF </w:t>
      </w:r>
      <w:r w:rsidR="005E48DE">
        <w:rPr>
          <w:b w:val="0"/>
        </w:rPr>
        <w:t>statistics</w:t>
      </w:r>
      <w:r w:rsidRPr="00817B14">
        <w:rPr>
          <w:b w:val="0"/>
        </w:rPr>
        <w:t>.</w:t>
      </w:r>
      <w:bookmarkEnd w:id="4128"/>
    </w:p>
    <w:p w14:paraId="33626AEF" w14:textId="77777777" w:rsidR="00E6587B" w:rsidRDefault="00E6587B" w:rsidP="00E6587B">
      <w:pPr>
        <w:pStyle w:val="ListParagraph"/>
        <w:ind w:left="0"/>
      </w:pPr>
    </w:p>
    <w:p w14:paraId="61AD283E" w14:textId="77777777" w:rsidR="00E6587B" w:rsidRPr="00CD2502" w:rsidRDefault="00E6587B" w:rsidP="00E6587B">
      <w:pPr>
        <w:pStyle w:val="ListParagraph"/>
        <w:ind w:left="0"/>
        <w:rPr>
          <w:bCs/>
          <w:i/>
        </w:rPr>
      </w:pPr>
      <w:r>
        <w:t xml:space="preserve">     </w:t>
      </w:r>
      <w:r w:rsidRPr="00817B14">
        <w:rPr>
          <w:i/>
        </w:rPr>
        <w:t xml:space="preserve"> -&gt;</w:t>
      </w:r>
      <w:r w:rsidRPr="00094188">
        <w:rPr>
          <w:i/>
        </w:rPr>
        <w:t xml:space="preserve"> </w:t>
      </w:r>
      <w:r w:rsidR="002B6C03">
        <w:rPr>
          <w:bCs/>
          <w:i/>
        </w:rPr>
        <w:t>dhcp-</w:t>
      </w:r>
      <w:r w:rsidR="00413768">
        <w:rPr>
          <w:bCs/>
          <w:i/>
        </w:rPr>
        <w:t>snooping clear isf-</w:t>
      </w:r>
      <w:r w:rsidR="00EC0B1D">
        <w:rPr>
          <w:bCs/>
          <w:i/>
        </w:rPr>
        <w:t>statistics</w:t>
      </w:r>
    </w:p>
    <w:p w14:paraId="4AEDAF0F" w14:textId="77777777" w:rsidR="00E6587B" w:rsidRDefault="00E6587B" w:rsidP="00E6587B">
      <w:pPr>
        <w:pStyle w:val="ListParagraph"/>
        <w:ind w:left="0"/>
      </w:pPr>
    </w:p>
    <w:p w14:paraId="1B61B8CE" w14:textId="77777777" w:rsidR="00E6587B" w:rsidRPr="00F80F45" w:rsidRDefault="00E6587B" w:rsidP="00E6587B">
      <w:pPr>
        <w:rPr>
          <w:rStyle w:val="SC46282631"/>
          <w:sz w:val="20"/>
        </w:rPr>
      </w:pPr>
      <w:r w:rsidRPr="00F80F45">
        <w:rPr>
          <w:rStyle w:val="SC46282631"/>
          <w:sz w:val="20"/>
        </w:rPr>
        <w:t xml:space="preserve">      Syntax Definitions</w:t>
      </w:r>
    </w:p>
    <w:p w14:paraId="0EFB6EF6" w14:textId="77777777" w:rsidR="00E6587B" w:rsidRDefault="00E6587B" w:rsidP="00E6587B">
      <w:pPr>
        <w:rPr>
          <w:rStyle w:val="SC46282631"/>
          <w:sz w:val="18"/>
        </w:rPr>
      </w:pPr>
    </w:p>
    <w:p w14:paraId="5EDC88B7" w14:textId="77777777" w:rsidR="00E6587B" w:rsidRDefault="00E6587B" w:rsidP="00E6587B">
      <w:pPr>
        <w:rPr>
          <w:rStyle w:val="SC46282631"/>
          <w:sz w:val="18"/>
        </w:rPr>
      </w:pPr>
      <w:r>
        <w:rPr>
          <w:rStyle w:val="SC46282631"/>
          <w:sz w:val="18"/>
        </w:rPr>
        <w:t xml:space="preserve">      </w:t>
      </w:r>
      <w:r w:rsidRPr="00817B14">
        <w:rPr>
          <w:rFonts w:ascii="Calibri" w:eastAsia="Calibri" w:hAnsi="Calibri"/>
          <w:sz w:val="22"/>
        </w:rPr>
        <w:t>This c</w:t>
      </w:r>
      <w:r w:rsidR="007A484E">
        <w:rPr>
          <w:rFonts w:ascii="Calibri" w:eastAsia="Calibri" w:hAnsi="Calibri"/>
          <w:sz w:val="22"/>
        </w:rPr>
        <w:t>ommand clears the isf drop counters</w:t>
      </w:r>
      <w:r w:rsidRPr="00817B14">
        <w:rPr>
          <w:rFonts w:ascii="Calibri" w:eastAsia="Calibri" w:hAnsi="Calibri"/>
          <w:sz w:val="22"/>
        </w:rPr>
        <w:t>.</w:t>
      </w:r>
    </w:p>
    <w:p w14:paraId="4D75BAE8" w14:textId="77777777" w:rsidR="00E6587B" w:rsidRDefault="00E6587B" w:rsidP="00E6587B">
      <w:pPr>
        <w:rPr>
          <w:rStyle w:val="SC46282631"/>
          <w:sz w:val="18"/>
        </w:rPr>
      </w:pPr>
    </w:p>
    <w:p w14:paraId="38903BBC" w14:textId="77777777" w:rsidR="00E6587B" w:rsidRPr="00FC5707" w:rsidRDefault="00E6587B" w:rsidP="00E6587B">
      <w:pPr>
        <w:rPr>
          <w:rFonts w:eastAsia="Calibri"/>
          <w:bCs/>
          <w:i/>
        </w:rPr>
      </w:pPr>
      <w:r>
        <w:rPr>
          <w:rStyle w:val="SC46282631"/>
          <w:sz w:val="18"/>
        </w:rPr>
        <w:t xml:space="preserve">     </w:t>
      </w:r>
      <w:r w:rsidRPr="00817B14">
        <w:rPr>
          <w:rFonts w:ascii="Calibri" w:eastAsia="Calibri" w:hAnsi="Calibri"/>
          <w:bCs/>
          <w:i/>
          <w:sz w:val="22"/>
        </w:rPr>
        <w:t xml:space="preserve">-&gt; </w:t>
      </w:r>
      <w:r w:rsidR="006A3F86">
        <w:rPr>
          <w:rFonts w:eastAsia="Calibri"/>
          <w:bCs/>
          <w:i/>
        </w:rPr>
        <w:t xml:space="preserve">show </w:t>
      </w:r>
      <w:r w:rsidRPr="00FC5707">
        <w:rPr>
          <w:rFonts w:eastAsia="Calibri"/>
          <w:bCs/>
          <w:i/>
        </w:rPr>
        <w:t>dhc</w:t>
      </w:r>
      <w:r w:rsidR="00413768">
        <w:rPr>
          <w:rFonts w:eastAsia="Calibri"/>
          <w:bCs/>
          <w:i/>
        </w:rPr>
        <w:t>p-snooping isf-</w:t>
      </w:r>
      <w:r w:rsidR="00EC0B1D">
        <w:rPr>
          <w:rFonts w:eastAsia="Calibri"/>
          <w:bCs/>
          <w:i/>
        </w:rPr>
        <w:t>statistics</w:t>
      </w:r>
      <w:r w:rsidR="00F06AB5">
        <w:rPr>
          <w:rFonts w:eastAsia="Calibri"/>
          <w:bCs/>
          <w:i/>
        </w:rPr>
        <w:t xml:space="preserve"> </w:t>
      </w:r>
      <w:r w:rsidR="0094779C">
        <w:rPr>
          <w:rFonts w:eastAsia="Calibri"/>
          <w:bCs/>
          <w:i/>
        </w:rPr>
        <w:t>[vlan &lt;vid&gt;]</w:t>
      </w:r>
      <w:r w:rsidR="00486ADE">
        <w:rPr>
          <w:rFonts w:eastAsia="Calibri"/>
          <w:bCs/>
          <w:i/>
        </w:rPr>
        <w:t xml:space="preserve"> </w:t>
      </w:r>
    </w:p>
    <w:p w14:paraId="105072E4" w14:textId="77777777" w:rsidR="00E6587B" w:rsidRDefault="00E6587B" w:rsidP="00E6587B">
      <w:pPr>
        <w:rPr>
          <w:rStyle w:val="SC46282631"/>
          <w:sz w:val="18"/>
        </w:rPr>
      </w:pPr>
    </w:p>
    <w:p w14:paraId="79545543" w14:textId="77777777" w:rsidR="00E6587B" w:rsidRPr="00F80F45" w:rsidRDefault="00E6587B" w:rsidP="00E6587B">
      <w:pPr>
        <w:rPr>
          <w:rStyle w:val="SC46282631"/>
          <w:sz w:val="20"/>
        </w:rPr>
      </w:pPr>
      <w:r>
        <w:rPr>
          <w:rStyle w:val="SC46282631"/>
          <w:sz w:val="18"/>
        </w:rPr>
        <w:t xml:space="preserve">      </w:t>
      </w:r>
      <w:r w:rsidRPr="00F80F45">
        <w:rPr>
          <w:rStyle w:val="SC46282631"/>
          <w:sz w:val="20"/>
        </w:rPr>
        <w:t>Syntax Definitions</w:t>
      </w:r>
    </w:p>
    <w:p w14:paraId="3357F3A3" w14:textId="77777777" w:rsidR="00E6587B" w:rsidRDefault="00E6587B" w:rsidP="00E6587B">
      <w:pPr>
        <w:rPr>
          <w:rStyle w:val="SC46282631"/>
          <w:sz w:val="18"/>
        </w:rPr>
      </w:pPr>
    </w:p>
    <w:p w14:paraId="502A7746" w14:textId="77777777" w:rsidR="00E6587B" w:rsidRDefault="00E6587B" w:rsidP="00E6587B">
      <w:pPr>
        <w:rPr>
          <w:rStyle w:val="SC46282631"/>
          <w:sz w:val="18"/>
        </w:rPr>
      </w:pPr>
      <w:r w:rsidRPr="00F80F45">
        <w:rPr>
          <w:rFonts w:ascii="Calibri" w:eastAsia="Calibri" w:hAnsi="Calibri"/>
          <w:sz w:val="22"/>
        </w:rPr>
        <w:t xml:space="preserve">      This command displays the </w:t>
      </w:r>
      <w:r w:rsidR="00413768">
        <w:rPr>
          <w:rFonts w:ascii="Calibri" w:eastAsia="Calibri" w:hAnsi="Calibri"/>
          <w:sz w:val="22"/>
        </w:rPr>
        <w:t>ISF</w:t>
      </w:r>
      <w:r w:rsidR="002721E3" w:rsidRPr="00F80F45">
        <w:rPr>
          <w:rFonts w:ascii="Calibri" w:eastAsia="Calibri" w:hAnsi="Calibri"/>
          <w:sz w:val="22"/>
        </w:rPr>
        <w:t xml:space="preserve"> drop counters</w:t>
      </w:r>
      <w:r w:rsidRPr="00F80F45">
        <w:rPr>
          <w:rFonts w:ascii="Calibri" w:eastAsia="Calibri" w:hAnsi="Calibri"/>
          <w:sz w:val="22"/>
        </w:rPr>
        <w:t>.</w:t>
      </w:r>
    </w:p>
    <w:p w14:paraId="082EA814" w14:textId="77777777" w:rsidR="00E6587B" w:rsidRDefault="00E6587B" w:rsidP="00E6587B">
      <w:pPr>
        <w:rPr>
          <w:rStyle w:val="SC46282631"/>
          <w:sz w:val="18"/>
        </w:rPr>
      </w:pPr>
    </w:p>
    <w:p w14:paraId="00F2AD1C" w14:textId="77777777" w:rsidR="00E6587B" w:rsidRDefault="00E6587B" w:rsidP="00E6587B">
      <w:pPr>
        <w:rPr>
          <w:rStyle w:val="SC46282631"/>
          <w:sz w:val="18"/>
        </w:rPr>
      </w:pPr>
      <w:r>
        <w:rPr>
          <w:rStyle w:val="SC46282631"/>
          <w:sz w:val="18"/>
        </w:rPr>
        <w:t xml:space="preserve">      Example</w:t>
      </w:r>
    </w:p>
    <w:p w14:paraId="78E7B43B" w14:textId="77777777" w:rsidR="00E6587B" w:rsidRDefault="00E6587B" w:rsidP="00E6587B">
      <w:pPr>
        <w:rPr>
          <w:rStyle w:val="SC46282631"/>
          <w:sz w:val="18"/>
        </w:rPr>
      </w:pPr>
    </w:p>
    <w:p w14:paraId="6BFA29F4" w14:textId="77777777" w:rsidR="00E6587B" w:rsidRDefault="00E6587B" w:rsidP="00E6587B">
      <w:pPr>
        <w:ind w:left="720"/>
        <w:rPr>
          <w:rFonts w:ascii="Consolas" w:hAnsi="Consolas" w:cs="Futura"/>
          <w:bCs/>
          <w:color w:val="000000"/>
          <w:sz w:val="18"/>
        </w:rPr>
      </w:pPr>
      <w:r w:rsidRPr="00817B14">
        <w:rPr>
          <w:rStyle w:val="SC46282631"/>
          <w:rFonts w:ascii="Consolas" w:hAnsi="Consolas"/>
          <w:b w:val="0"/>
          <w:sz w:val="18"/>
        </w:rPr>
        <w:t xml:space="preserve">-&gt; </w:t>
      </w:r>
      <w:r w:rsidR="008A198C">
        <w:rPr>
          <w:rFonts w:ascii="Consolas" w:hAnsi="Consolas" w:cs="Futura"/>
          <w:bCs/>
          <w:color w:val="000000"/>
          <w:sz w:val="18"/>
        </w:rPr>
        <w:t xml:space="preserve">show </w:t>
      </w:r>
      <w:r w:rsidR="00413768">
        <w:rPr>
          <w:rFonts w:ascii="Consolas" w:hAnsi="Consolas" w:cs="Futura"/>
          <w:bCs/>
          <w:color w:val="000000"/>
          <w:sz w:val="18"/>
        </w:rPr>
        <w:t>dhcp-snooping isf-</w:t>
      </w:r>
      <w:r w:rsidR="00EC0B1D">
        <w:rPr>
          <w:rFonts w:ascii="Consolas" w:hAnsi="Consolas" w:cs="Futura"/>
          <w:bCs/>
          <w:color w:val="000000"/>
          <w:sz w:val="18"/>
        </w:rPr>
        <w:t>statistics</w:t>
      </w:r>
      <w:r w:rsidR="0087019A">
        <w:rPr>
          <w:rFonts w:ascii="Consolas" w:hAnsi="Consolas" w:cs="Futura"/>
          <w:bCs/>
          <w:color w:val="000000"/>
          <w:sz w:val="18"/>
        </w:rPr>
        <w:t xml:space="preserve"> </w:t>
      </w:r>
    </w:p>
    <w:p w14:paraId="77285805" w14:textId="77777777" w:rsidR="00273E95" w:rsidRDefault="0072137E" w:rsidP="00E6587B">
      <w:pPr>
        <w:ind w:left="720"/>
        <w:rPr>
          <w:rFonts w:ascii="Consolas" w:hAnsi="Consolas" w:cs="Futura"/>
          <w:bCs/>
          <w:color w:val="000000"/>
          <w:sz w:val="18"/>
        </w:rPr>
      </w:pPr>
      <w:r>
        <w:rPr>
          <w:rFonts w:ascii="Consolas" w:hAnsi="Consolas" w:cs="Futura"/>
          <w:bCs/>
          <w:color w:val="000000"/>
          <w:sz w:val="18"/>
        </w:rPr>
        <w:t>Mode: Vlan based ISF</w:t>
      </w:r>
    </w:p>
    <w:p w14:paraId="61C5A4AF" w14:textId="77777777" w:rsidR="00273E95" w:rsidRPr="00662907" w:rsidRDefault="00273E95" w:rsidP="00273E95">
      <w:pPr>
        <w:pStyle w:val="ListParagraph"/>
        <w:rPr>
          <w:rFonts w:ascii="Consolas" w:hAnsi="Consolas" w:cs="Futura"/>
          <w:bCs/>
          <w:color w:val="000000"/>
          <w:sz w:val="18"/>
        </w:rPr>
      </w:pPr>
      <w:r>
        <w:rPr>
          <w:rFonts w:ascii="Consolas" w:hAnsi="Consolas" w:cs="Futura"/>
          <w:bCs/>
          <w:color w:val="000000"/>
          <w:sz w:val="18"/>
        </w:rPr>
        <w:t>Chassis     Slot     Vlan     Packets Dropped</w:t>
      </w:r>
    </w:p>
    <w:p w14:paraId="764BCAED" w14:textId="77777777" w:rsidR="00273E95" w:rsidRPr="00662907" w:rsidRDefault="00273E95" w:rsidP="00273E95">
      <w:pPr>
        <w:pStyle w:val="ListParagraph"/>
        <w:rPr>
          <w:rFonts w:ascii="Consolas" w:hAnsi="Consolas" w:cs="Futura"/>
          <w:bCs/>
          <w:color w:val="000000"/>
          <w:sz w:val="18"/>
        </w:rPr>
      </w:pPr>
      <w:r w:rsidRPr="00662907">
        <w:rPr>
          <w:rFonts w:ascii="Consolas" w:hAnsi="Consolas" w:cs="Futura"/>
          <w:bCs/>
          <w:color w:val="000000"/>
          <w:sz w:val="18"/>
        </w:rPr>
        <w:t>--------+--------+---------</w:t>
      </w:r>
      <w:r>
        <w:rPr>
          <w:rFonts w:ascii="Consolas" w:hAnsi="Consolas" w:cs="Futura"/>
          <w:bCs/>
          <w:color w:val="000000"/>
          <w:sz w:val="18"/>
        </w:rPr>
        <w:t>+</w:t>
      </w:r>
      <w:r w:rsidRPr="00662907">
        <w:rPr>
          <w:rFonts w:ascii="Consolas" w:hAnsi="Consolas" w:cs="Futura"/>
          <w:bCs/>
          <w:color w:val="000000"/>
          <w:sz w:val="18"/>
        </w:rPr>
        <w:t>-----------------</w:t>
      </w:r>
    </w:p>
    <w:p w14:paraId="54B4E1E1" w14:textId="77777777" w:rsidR="00273E95" w:rsidRDefault="00273E95" w:rsidP="00E6587B">
      <w:pPr>
        <w:ind w:left="720"/>
        <w:rPr>
          <w:rFonts w:ascii="Consolas" w:hAnsi="Consolas" w:cs="Futura"/>
          <w:bCs/>
          <w:color w:val="000000"/>
          <w:sz w:val="18"/>
        </w:rPr>
      </w:pPr>
      <w:r>
        <w:rPr>
          <w:rFonts w:ascii="Consolas" w:hAnsi="Consolas" w:cs="Futura"/>
          <w:bCs/>
          <w:color w:val="000000"/>
          <w:sz w:val="18"/>
        </w:rPr>
        <w:t xml:space="preserve">   1</w:t>
      </w:r>
      <w:r>
        <w:rPr>
          <w:rFonts w:ascii="Consolas" w:hAnsi="Consolas" w:cs="Futura"/>
          <w:bCs/>
          <w:color w:val="000000"/>
          <w:sz w:val="18"/>
        </w:rPr>
        <w:tab/>
      </w:r>
      <w:r>
        <w:rPr>
          <w:rFonts w:ascii="Consolas" w:hAnsi="Consolas" w:cs="Futura"/>
          <w:bCs/>
          <w:color w:val="000000"/>
          <w:sz w:val="18"/>
        </w:rPr>
        <w:tab/>
        <w:t>1      10         300</w:t>
      </w:r>
    </w:p>
    <w:p w14:paraId="3A4A5147" w14:textId="77777777" w:rsidR="001311BC" w:rsidRDefault="001311BC" w:rsidP="001311BC">
      <w:pPr>
        <w:ind w:left="720"/>
        <w:rPr>
          <w:rFonts w:ascii="Consolas" w:hAnsi="Consolas" w:cs="Futura"/>
          <w:bCs/>
          <w:color w:val="000000"/>
          <w:sz w:val="18"/>
        </w:rPr>
      </w:pPr>
      <w:r>
        <w:rPr>
          <w:rFonts w:ascii="Consolas" w:hAnsi="Consolas" w:cs="Futura"/>
          <w:bCs/>
          <w:color w:val="000000"/>
          <w:sz w:val="18"/>
        </w:rPr>
        <w:t xml:space="preserve">   1</w:t>
      </w:r>
      <w:r>
        <w:rPr>
          <w:rFonts w:ascii="Consolas" w:hAnsi="Consolas" w:cs="Futura"/>
          <w:bCs/>
          <w:color w:val="000000"/>
          <w:sz w:val="18"/>
        </w:rPr>
        <w:tab/>
      </w:r>
      <w:r>
        <w:rPr>
          <w:rFonts w:ascii="Consolas" w:hAnsi="Consolas" w:cs="Futura"/>
          <w:bCs/>
          <w:color w:val="000000"/>
          <w:sz w:val="18"/>
        </w:rPr>
        <w:tab/>
        <w:t>2      10</w:t>
      </w:r>
      <w:r w:rsidR="00DE1E36">
        <w:rPr>
          <w:rFonts w:ascii="Consolas" w:hAnsi="Consolas" w:cs="Futura"/>
          <w:bCs/>
          <w:color w:val="000000"/>
          <w:sz w:val="18"/>
        </w:rPr>
        <w:t xml:space="preserve">         4</w:t>
      </w:r>
      <w:r>
        <w:rPr>
          <w:rFonts w:ascii="Consolas" w:hAnsi="Consolas" w:cs="Futura"/>
          <w:bCs/>
          <w:color w:val="000000"/>
          <w:sz w:val="18"/>
        </w:rPr>
        <w:t>00</w:t>
      </w:r>
    </w:p>
    <w:p w14:paraId="501CD0C8" w14:textId="77777777" w:rsidR="001311BC" w:rsidRDefault="001311BC" w:rsidP="001311BC">
      <w:pPr>
        <w:ind w:left="720"/>
        <w:rPr>
          <w:rFonts w:ascii="Consolas" w:hAnsi="Consolas" w:cs="Futura"/>
          <w:bCs/>
          <w:color w:val="000000"/>
          <w:sz w:val="18"/>
        </w:rPr>
      </w:pPr>
      <w:r>
        <w:rPr>
          <w:rFonts w:ascii="Consolas" w:hAnsi="Consolas" w:cs="Futura"/>
          <w:bCs/>
          <w:color w:val="000000"/>
          <w:sz w:val="18"/>
        </w:rPr>
        <w:t xml:space="preserve">   1</w:t>
      </w:r>
      <w:r>
        <w:rPr>
          <w:rFonts w:ascii="Consolas" w:hAnsi="Consolas" w:cs="Futura"/>
          <w:bCs/>
          <w:color w:val="000000"/>
          <w:sz w:val="18"/>
        </w:rPr>
        <w:tab/>
      </w:r>
      <w:r>
        <w:rPr>
          <w:rFonts w:ascii="Consolas" w:hAnsi="Consolas" w:cs="Futura"/>
          <w:bCs/>
          <w:color w:val="000000"/>
          <w:sz w:val="18"/>
        </w:rPr>
        <w:tab/>
        <w:t>3</w:t>
      </w:r>
      <w:r w:rsidR="0087743B">
        <w:rPr>
          <w:rFonts w:ascii="Consolas" w:hAnsi="Consolas" w:cs="Futura"/>
          <w:bCs/>
          <w:color w:val="000000"/>
          <w:sz w:val="18"/>
        </w:rPr>
        <w:t xml:space="preserve">      11</w:t>
      </w:r>
      <w:r w:rsidR="00DE1E36">
        <w:rPr>
          <w:rFonts w:ascii="Consolas" w:hAnsi="Consolas" w:cs="Futura"/>
          <w:bCs/>
          <w:color w:val="000000"/>
          <w:sz w:val="18"/>
        </w:rPr>
        <w:t xml:space="preserve">         5</w:t>
      </w:r>
      <w:r>
        <w:rPr>
          <w:rFonts w:ascii="Consolas" w:hAnsi="Consolas" w:cs="Futura"/>
          <w:bCs/>
          <w:color w:val="000000"/>
          <w:sz w:val="18"/>
        </w:rPr>
        <w:t>00</w:t>
      </w:r>
    </w:p>
    <w:p w14:paraId="7C826723" w14:textId="77777777" w:rsidR="001311BC" w:rsidRDefault="001311BC" w:rsidP="001311BC">
      <w:pPr>
        <w:ind w:left="720"/>
        <w:rPr>
          <w:rFonts w:ascii="Consolas" w:hAnsi="Consolas" w:cs="Futura"/>
          <w:bCs/>
          <w:color w:val="000000"/>
          <w:sz w:val="18"/>
        </w:rPr>
      </w:pPr>
      <w:r>
        <w:rPr>
          <w:rFonts w:ascii="Consolas" w:hAnsi="Consolas" w:cs="Futura"/>
          <w:bCs/>
          <w:color w:val="000000"/>
          <w:sz w:val="18"/>
        </w:rPr>
        <w:t xml:space="preserve">   1</w:t>
      </w:r>
      <w:r>
        <w:rPr>
          <w:rFonts w:ascii="Consolas" w:hAnsi="Consolas" w:cs="Futura"/>
          <w:bCs/>
          <w:color w:val="000000"/>
          <w:sz w:val="18"/>
        </w:rPr>
        <w:tab/>
      </w:r>
      <w:r>
        <w:rPr>
          <w:rFonts w:ascii="Consolas" w:hAnsi="Consolas" w:cs="Futura"/>
          <w:bCs/>
          <w:color w:val="000000"/>
          <w:sz w:val="18"/>
        </w:rPr>
        <w:tab/>
        <w:t>4</w:t>
      </w:r>
      <w:r w:rsidR="0087743B">
        <w:rPr>
          <w:rFonts w:ascii="Consolas" w:hAnsi="Consolas" w:cs="Futura"/>
          <w:bCs/>
          <w:color w:val="000000"/>
          <w:sz w:val="18"/>
        </w:rPr>
        <w:t xml:space="preserve">      11</w:t>
      </w:r>
      <w:r w:rsidR="00DE1E36">
        <w:rPr>
          <w:rFonts w:ascii="Consolas" w:hAnsi="Consolas" w:cs="Futura"/>
          <w:bCs/>
          <w:color w:val="000000"/>
          <w:sz w:val="18"/>
        </w:rPr>
        <w:t xml:space="preserve">         6</w:t>
      </w:r>
      <w:r>
        <w:rPr>
          <w:rFonts w:ascii="Consolas" w:hAnsi="Consolas" w:cs="Futura"/>
          <w:bCs/>
          <w:color w:val="000000"/>
          <w:sz w:val="18"/>
        </w:rPr>
        <w:t>00</w:t>
      </w:r>
    </w:p>
    <w:p w14:paraId="31BBABCB" w14:textId="77777777" w:rsidR="00B14D07" w:rsidRDefault="00B14D07" w:rsidP="001311BC">
      <w:pPr>
        <w:ind w:left="720"/>
        <w:rPr>
          <w:rFonts w:ascii="Consolas" w:hAnsi="Consolas" w:cs="Futura"/>
          <w:bCs/>
          <w:color w:val="000000"/>
          <w:sz w:val="18"/>
        </w:rPr>
      </w:pPr>
    </w:p>
    <w:p w14:paraId="07BA4AD0" w14:textId="77777777" w:rsidR="009130F5" w:rsidRDefault="009130F5" w:rsidP="009130F5">
      <w:pPr>
        <w:ind w:left="720"/>
        <w:rPr>
          <w:rFonts w:ascii="Consolas" w:hAnsi="Consolas" w:cs="Futura"/>
          <w:bCs/>
          <w:color w:val="000000"/>
          <w:sz w:val="18"/>
        </w:rPr>
      </w:pPr>
    </w:p>
    <w:p w14:paraId="10D4CCA8" w14:textId="77777777" w:rsidR="009130F5" w:rsidRDefault="009130F5" w:rsidP="00B14D07">
      <w:pPr>
        <w:ind w:left="720"/>
        <w:rPr>
          <w:rStyle w:val="SC46282631"/>
          <w:rFonts w:ascii="Consolas" w:hAnsi="Consolas"/>
          <w:b w:val="0"/>
          <w:sz w:val="18"/>
        </w:rPr>
      </w:pPr>
    </w:p>
    <w:p w14:paraId="4EBBFA42" w14:textId="77777777" w:rsidR="00B14D07" w:rsidRDefault="00B14D07" w:rsidP="00B14D07">
      <w:pPr>
        <w:ind w:left="720"/>
        <w:rPr>
          <w:rFonts w:ascii="Consolas" w:hAnsi="Consolas" w:cs="Futura"/>
          <w:bCs/>
          <w:color w:val="000000"/>
          <w:sz w:val="18"/>
        </w:rPr>
      </w:pPr>
      <w:r w:rsidRPr="00817B14">
        <w:rPr>
          <w:rStyle w:val="SC46282631"/>
          <w:rFonts w:ascii="Consolas" w:hAnsi="Consolas"/>
          <w:b w:val="0"/>
          <w:sz w:val="18"/>
        </w:rPr>
        <w:t xml:space="preserve">-&gt; </w:t>
      </w:r>
      <w:r w:rsidR="00413768">
        <w:rPr>
          <w:rFonts w:ascii="Consolas" w:hAnsi="Consolas" w:cs="Futura"/>
          <w:bCs/>
          <w:color w:val="000000"/>
          <w:sz w:val="18"/>
        </w:rPr>
        <w:t>show dhcp-snooping isf-</w:t>
      </w:r>
      <w:r>
        <w:rPr>
          <w:rFonts w:ascii="Consolas" w:hAnsi="Consolas" w:cs="Futura"/>
          <w:bCs/>
          <w:color w:val="000000"/>
          <w:sz w:val="18"/>
        </w:rPr>
        <w:t>statistics vlan 10</w:t>
      </w:r>
    </w:p>
    <w:p w14:paraId="1C7C9CC8" w14:textId="77777777" w:rsidR="00B14D07" w:rsidRDefault="0072137E" w:rsidP="00B14D07">
      <w:pPr>
        <w:ind w:left="720"/>
        <w:rPr>
          <w:rFonts w:ascii="Consolas" w:hAnsi="Consolas" w:cs="Futura"/>
          <w:bCs/>
          <w:color w:val="000000"/>
          <w:sz w:val="18"/>
        </w:rPr>
      </w:pPr>
      <w:r>
        <w:rPr>
          <w:rFonts w:ascii="Consolas" w:hAnsi="Consolas" w:cs="Futura"/>
          <w:bCs/>
          <w:color w:val="000000"/>
          <w:sz w:val="18"/>
        </w:rPr>
        <w:t>Mode: Vlan based ISF</w:t>
      </w:r>
    </w:p>
    <w:p w14:paraId="73976039" w14:textId="77777777" w:rsidR="00B14D07" w:rsidRPr="00662907" w:rsidRDefault="00B14D07" w:rsidP="00B14D07">
      <w:pPr>
        <w:pStyle w:val="ListParagraph"/>
        <w:rPr>
          <w:rFonts w:ascii="Consolas" w:hAnsi="Consolas" w:cs="Futura"/>
          <w:bCs/>
          <w:color w:val="000000"/>
          <w:sz w:val="18"/>
        </w:rPr>
      </w:pPr>
      <w:r>
        <w:rPr>
          <w:rFonts w:ascii="Consolas" w:hAnsi="Consolas" w:cs="Futura"/>
          <w:bCs/>
          <w:color w:val="000000"/>
          <w:sz w:val="18"/>
        </w:rPr>
        <w:t>Chassis     Slot     Vlan     Packets Dropped</w:t>
      </w:r>
    </w:p>
    <w:p w14:paraId="1153540F" w14:textId="77777777" w:rsidR="00B14D07" w:rsidRPr="00662907" w:rsidRDefault="00B14D07" w:rsidP="00B14D07">
      <w:pPr>
        <w:pStyle w:val="ListParagraph"/>
        <w:rPr>
          <w:rFonts w:ascii="Consolas" w:hAnsi="Consolas" w:cs="Futura"/>
          <w:bCs/>
          <w:color w:val="000000"/>
          <w:sz w:val="18"/>
        </w:rPr>
      </w:pPr>
      <w:r w:rsidRPr="00662907">
        <w:rPr>
          <w:rFonts w:ascii="Consolas" w:hAnsi="Consolas" w:cs="Futura"/>
          <w:bCs/>
          <w:color w:val="000000"/>
          <w:sz w:val="18"/>
        </w:rPr>
        <w:t>--------+--------+---------</w:t>
      </w:r>
      <w:r>
        <w:rPr>
          <w:rFonts w:ascii="Consolas" w:hAnsi="Consolas" w:cs="Futura"/>
          <w:bCs/>
          <w:color w:val="000000"/>
          <w:sz w:val="18"/>
        </w:rPr>
        <w:t>+</w:t>
      </w:r>
      <w:r w:rsidRPr="00662907">
        <w:rPr>
          <w:rFonts w:ascii="Consolas" w:hAnsi="Consolas" w:cs="Futura"/>
          <w:bCs/>
          <w:color w:val="000000"/>
          <w:sz w:val="18"/>
        </w:rPr>
        <w:t>-----------------</w:t>
      </w:r>
    </w:p>
    <w:p w14:paraId="44CC85E9" w14:textId="77777777" w:rsidR="00B14D07" w:rsidRDefault="00B14D07" w:rsidP="00B14D07">
      <w:pPr>
        <w:ind w:left="720"/>
        <w:rPr>
          <w:rFonts w:ascii="Consolas" w:hAnsi="Consolas" w:cs="Futura"/>
          <w:bCs/>
          <w:color w:val="000000"/>
          <w:sz w:val="18"/>
        </w:rPr>
      </w:pPr>
      <w:r>
        <w:rPr>
          <w:rFonts w:ascii="Consolas" w:hAnsi="Consolas" w:cs="Futura"/>
          <w:bCs/>
          <w:color w:val="000000"/>
          <w:sz w:val="18"/>
        </w:rPr>
        <w:t xml:space="preserve">   1</w:t>
      </w:r>
      <w:r>
        <w:rPr>
          <w:rFonts w:ascii="Consolas" w:hAnsi="Consolas" w:cs="Futura"/>
          <w:bCs/>
          <w:color w:val="000000"/>
          <w:sz w:val="18"/>
        </w:rPr>
        <w:tab/>
      </w:r>
      <w:r>
        <w:rPr>
          <w:rFonts w:ascii="Consolas" w:hAnsi="Consolas" w:cs="Futura"/>
          <w:bCs/>
          <w:color w:val="000000"/>
          <w:sz w:val="18"/>
        </w:rPr>
        <w:tab/>
        <w:t>1      10         300</w:t>
      </w:r>
    </w:p>
    <w:p w14:paraId="753A19E7" w14:textId="77777777" w:rsidR="00B14D07" w:rsidRDefault="00B14D07" w:rsidP="00B14D07">
      <w:pPr>
        <w:ind w:left="720"/>
        <w:rPr>
          <w:rFonts w:ascii="Consolas" w:hAnsi="Consolas" w:cs="Futura"/>
          <w:bCs/>
          <w:color w:val="000000"/>
          <w:sz w:val="18"/>
        </w:rPr>
      </w:pPr>
      <w:r>
        <w:rPr>
          <w:rFonts w:ascii="Consolas" w:hAnsi="Consolas" w:cs="Futura"/>
          <w:bCs/>
          <w:color w:val="000000"/>
          <w:sz w:val="18"/>
        </w:rPr>
        <w:t xml:space="preserve">   1</w:t>
      </w:r>
      <w:r>
        <w:rPr>
          <w:rFonts w:ascii="Consolas" w:hAnsi="Consolas" w:cs="Futura"/>
          <w:bCs/>
          <w:color w:val="000000"/>
          <w:sz w:val="18"/>
        </w:rPr>
        <w:tab/>
      </w:r>
      <w:r>
        <w:rPr>
          <w:rFonts w:ascii="Consolas" w:hAnsi="Consolas" w:cs="Futura"/>
          <w:bCs/>
          <w:color w:val="000000"/>
          <w:sz w:val="18"/>
        </w:rPr>
        <w:tab/>
        <w:t>2      10         400</w:t>
      </w:r>
    </w:p>
    <w:p w14:paraId="5100A016" w14:textId="77777777" w:rsidR="001311BC" w:rsidRDefault="001311BC" w:rsidP="001311BC">
      <w:pPr>
        <w:ind w:left="720"/>
        <w:rPr>
          <w:rFonts w:ascii="Consolas" w:hAnsi="Consolas" w:cs="Futura"/>
          <w:bCs/>
          <w:color w:val="000000"/>
          <w:sz w:val="18"/>
        </w:rPr>
      </w:pPr>
    </w:p>
    <w:p w14:paraId="200A5EDC" w14:textId="77777777" w:rsidR="00712EBE" w:rsidRDefault="00712EBE" w:rsidP="00712EBE">
      <w:pPr>
        <w:ind w:left="720"/>
        <w:rPr>
          <w:rFonts w:ascii="Consolas" w:hAnsi="Consolas" w:cs="Futura"/>
          <w:bCs/>
          <w:color w:val="000000"/>
          <w:sz w:val="18"/>
        </w:rPr>
      </w:pPr>
      <w:r w:rsidRPr="00817B14">
        <w:rPr>
          <w:rStyle w:val="SC46282631"/>
          <w:rFonts w:ascii="Consolas" w:hAnsi="Consolas"/>
          <w:b w:val="0"/>
          <w:sz w:val="18"/>
        </w:rPr>
        <w:t xml:space="preserve">-&gt; </w:t>
      </w:r>
      <w:r w:rsidR="00413768">
        <w:rPr>
          <w:rFonts w:ascii="Consolas" w:hAnsi="Consolas" w:cs="Futura"/>
          <w:bCs/>
          <w:color w:val="000000"/>
          <w:sz w:val="18"/>
        </w:rPr>
        <w:t>show dhcp-snooping isf-</w:t>
      </w:r>
      <w:r>
        <w:rPr>
          <w:rFonts w:ascii="Consolas" w:hAnsi="Consolas" w:cs="Futura"/>
          <w:bCs/>
          <w:color w:val="000000"/>
          <w:sz w:val="18"/>
        </w:rPr>
        <w:t>statistics</w:t>
      </w:r>
    </w:p>
    <w:p w14:paraId="48E5E2DB" w14:textId="77777777" w:rsidR="00712EBE" w:rsidRDefault="00712EBE" w:rsidP="00712EBE">
      <w:pPr>
        <w:ind w:left="720"/>
        <w:rPr>
          <w:rFonts w:ascii="Consolas" w:hAnsi="Consolas" w:cs="Futura"/>
          <w:bCs/>
          <w:color w:val="000000"/>
          <w:sz w:val="18"/>
        </w:rPr>
      </w:pPr>
      <w:r>
        <w:rPr>
          <w:rFonts w:ascii="Consolas" w:hAnsi="Consolas" w:cs="Futura"/>
          <w:bCs/>
          <w:color w:val="000000"/>
          <w:sz w:val="18"/>
        </w:rPr>
        <w:t>Mode: Port based ISF</w:t>
      </w:r>
    </w:p>
    <w:p w14:paraId="363CC998" w14:textId="77777777" w:rsidR="00712EBE" w:rsidRPr="00662907" w:rsidRDefault="00712EBE" w:rsidP="00712EBE">
      <w:pPr>
        <w:pStyle w:val="ListParagraph"/>
        <w:rPr>
          <w:rFonts w:ascii="Consolas" w:hAnsi="Consolas" w:cs="Futura"/>
          <w:bCs/>
          <w:color w:val="000000"/>
          <w:sz w:val="18"/>
        </w:rPr>
      </w:pPr>
      <w:r>
        <w:rPr>
          <w:rFonts w:ascii="Consolas" w:hAnsi="Consolas" w:cs="Futura"/>
          <w:bCs/>
          <w:color w:val="000000"/>
          <w:sz w:val="18"/>
        </w:rPr>
        <w:t>Chassis     Slot     Vlan     Packets Dropped</w:t>
      </w:r>
    </w:p>
    <w:p w14:paraId="550EA47C" w14:textId="77777777" w:rsidR="00712EBE" w:rsidRPr="00662907" w:rsidRDefault="00712EBE" w:rsidP="00712EBE">
      <w:pPr>
        <w:pStyle w:val="ListParagraph"/>
        <w:rPr>
          <w:rFonts w:ascii="Consolas" w:hAnsi="Consolas" w:cs="Futura"/>
          <w:bCs/>
          <w:color w:val="000000"/>
          <w:sz w:val="18"/>
        </w:rPr>
      </w:pPr>
      <w:r w:rsidRPr="00662907">
        <w:rPr>
          <w:rFonts w:ascii="Consolas" w:hAnsi="Consolas" w:cs="Futura"/>
          <w:bCs/>
          <w:color w:val="000000"/>
          <w:sz w:val="18"/>
        </w:rPr>
        <w:t>--------+--------+---------</w:t>
      </w:r>
      <w:r>
        <w:rPr>
          <w:rFonts w:ascii="Consolas" w:hAnsi="Consolas" w:cs="Futura"/>
          <w:bCs/>
          <w:color w:val="000000"/>
          <w:sz w:val="18"/>
        </w:rPr>
        <w:t>+</w:t>
      </w:r>
      <w:r w:rsidR="009F61CF">
        <w:rPr>
          <w:rFonts w:ascii="Consolas" w:hAnsi="Consolas" w:cs="Futura"/>
          <w:bCs/>
          <w:color w:val="000000"/>
          <w:sz w:val="18"/>
        </w:rPr>
        <w:t>-----------------</w:t>
      </w:r>
    </w:p>
    <w:p w14:paraId="2DC901D7" w14:textId="77777777" w:rsidR="00712EBE" w:rsidRPr="00591B2C" w:rsidRDefault="00712EBE" w:rsidP="00712EBE">
      <w:pPr>
        <w:ind w:left="720"/>
        <w:rPr>
          <w:rFonts w:ascii="Consolas" w:hAnsi="Consolas" w:cs="Futura"/>
          <w:bCs/>
          <w:color w:val="000000"/>
          <w:sz w:val="18"/>
        </w:rPr>
      </w:pPr>
      <w:r>
        <w:rPr>
          <w:rFonts w:ascii="Consolas" w:hAnsi="Consolas" w:cs="Futura"/>
          <w:bCs/>
          <w:color w:val="000000"/>
          <w:sz w:val="18"/>
        </w:rPr>
        <w:t xml:space="preserve">   </w:t>
      </w:r>
      <w:r w:rsidRPr="00591B2C">
        <w:rPr>
          <w:rFonts w:ascii="Consolas" w:hAnsi="Consolas" w:cs="Futura"/>
          <w:bCs/>
          <w:color w:val="000000"/>
          <w:sz w:val="18"/>
        </w:rPr>
        <w:t>1</w:t>
      </w:r>
      <w:r w:rsidRPr="00591B2C">
        <w:rPr>
          <w:rFonts w:ascii="Consolas" w:hAnsi="Consolas" w:cs="Futura"/>
          <w:bCs/>
          <w:color w:val="000000"/>
          <w:sz w:val="18"/>
        </w:rPr>
        <w:tab/>
      </w:r>
      <w:r w:rsidRPr="00591B2C">
        <w:rPr>
          <w:rFonts w:ascii="Consolas" w:hAnsi="Consolas" w:cs="Futura"/>
          <w:bCs/>
          <w:color w:val="000000"/>
          <w:sz w:val="18"/>
        </w:rPr>
        <w:tab/>
        <w:t>1      NA         300</w:t>
      </w:r>
    </w:p>
    <w:p w14:paraId="135851F3" w14:textId="77777777" w:rsidR="00712EBE" w:rsidRPr="00591B2C" w:rsidRDefault="00712EBE" w:rsidP="00712EBE">
      <w:pPr>
        <w:ind w:left="720"/>
        <w:rPr>
          <w:rFonts w:ascii="Consolas" w:hAnsi="Consolas" w:cs="Futura"/>
          <w:bCs/>
          <w:color w:val="000000"/>
          <w:sz w:val="18"/>
        </w:rPr>
      </w:pPr>
      <w:r w:rsidRPr="00591B2C">
        <w:rPr>
          <w:rFonts w:ascii="Consolas" w:hAnsi="Consolas" w:cs="Futura"/>
          <w:bCs/>
          <w:color w:val="000000"/>
          <w:sz w:val="18"/>
        </w:rPr>
        <w:t xml:space="preserve">   1</w:t>
      </w:r>
      <w:r w:rsidRPr="00591B2C">
        <w:rPr>
          <w:rFonts w:ascii="Consolas" w:hAnsi="Consolas" w:cs="Futura"/>
          <w:bCs/>
          <w:color w:val="000000"/>
          <w:sz w:val="18"/>
        </w:rPr>
        <w:tab/>
      </w:r>
      <w:r w:rsidRPr="00591B2C">
        <w:rPr>
          <w:rFonts w:ascii="Consolas" w:hAnsi="Consolas" w:cs="Futura"/>
          <w:bCs/>
          <w:color w:val="000000"/>
          <w:sz w:val="18"/>
        </w:rPr>
        <w:tab/>
        <w:t>2      NA         400</w:t>
      </w:r>
    </w:p>
    <w:p w14:paraId="3E4C9DA3" w14:textId="77777777" w:rsidR="00712EBE" w:rsidRPr="00591B2C" w:rsidRDefault="00712EBE" w:rsidP="00712EBE">
      <w:pPr>
        <w:ind w:left="720"/>
        <w:rPr>
          <w:rFonts w:ascii="Consolas" w:hAnsi="Consolas" w:cs="Futura"/>
          <w:bCs/>
          <w:color w:val="000000"/>
          <w:sz w:val="18"/>
        </w:rPr>
      </w:pPr>
      <w:r w:rsidRPr="00591B2C">
        <w:rPr>
          <w:rFonts w:ascii="Consolas" w:hAnsi="Consolas" w:cs="Futura"/>
          <w:bCs/>
          <w:color w:val="000000"/>
          <w:sz w:val="18"/>
        </w:rPr>
        <w:t xml:space="preserve">   2</w:t>
      </w:r>
      <w:r w:rsidRPr="00591B2C">
        <w:rPr>
          <w:rFonts w:ascii="Consolas" w:hAnsi="Consolas" w:cs="Futura"/>
          <w:bCs/>
          <w:color w:val="000000"/>
          <w:sz w:val="18"/>
        </w:rPr>
        <w:tab/>
      </w:r>
      <w:r w:rsidRPr="00591B2C">
        <w:rPr>
          <w:rFonts w:ascii="Consolas" w:hAnsi="Consolas" w:cs="Futura"/>
          <w:bCs/>
          <w:color w:val="000000"/>
          <w:sz w:val="18"/>
        </w:rPr>
        <w:tab/>
        <w:t>1      NA         500</w:t>
      </w:r>
    </w:p>
    <w:p w14:paraId="1C483F33" w14:textId="77777777" w:rsidR="00712EBE" w:rsidRPr="00591B2C" w:rsidRDefault="00712EBE" w:rsidP="00712EBE">
      <w:pPr>
        <w:ind w:left="720"/>
        <w:rPr>
          <w:rFonts w:ascii="Consolas" w:hAnsi="Consolas" w:cs="Futura"/>
          <w:bCs/>
          <w:color w:val="000000"/>
          <w:sz w:val="18"/>
        </w:rPr>
      </w:pPr>
      <w:r w:rsidRPr="00591B2C">
        <w:rPr>
          <w:rFonts w:ascii="Consolas" w:hAnsi="Consolas" w:cs="Futura"/>
          <w:bCs/>
          <w:color w:val="000000"/>
          <w:sz w:val="18"/>
        </w:rPr>
        <w:t xml:space="preserve">   2</w:t>
      </w:r>
      <w:r w:rsidRPr="00591B2C">
        <w:rPr>
          <w:rFonts w:ascii="Consolas" w:hAnsi="Consolas" w:cs="Futura"/>
          <w:bCs/>
          <w:color w:val="000000"/>
          <w:sz w:val="18"/>
        </w:rPr>
        <w:tab/>
      </w:r>
      <w:r w:rsidRPr="00591B2C">
        <w:rPr>
          <w:rFonts w:ascii="Consolas" w:hAnsi="Consolas" w:cs="Futura"/>
          <w:bCs/>
          <w:color w:val="000000"/>
          <w:sz w:val="18"/>
        </w:rPr>
        <w:tab/>
        <w:t>2      NA         600</w:t>
      </w:r>
    </w:p>
    <w:p w14:paraId="1AAD37DC" w14:textId="77777777" w:rsidR="00712EBE" w:rsidRPr="00591B2C" w:rsidRDefault="00712EBE" w:rsidP="001311BC">
      <w:pPr>
        <w:ind w:left="720"/>
        <w:rPr>
          <w:rFonts w:ascii="Consolas" w:hAnsi="Consolas" w:cs="Futura"/>
          <w:bCs/>
          <w:color w:val="000000"/>
          <w:sz w:val="18"/>
        </w:rPr>
      </w:pPr>
    </w:p>
    <w:p w14:paraId="0244AC79" w14:textId="77777777" w:rsidR="001311BC" w:rsidRPr="00591B2C" w:rsidRDefault="001311BC" w:rsidP="00E6587B">
      <w:pPr>
        <w:ind w:left="720"/>
      </w:pPr>
    </w:p>
    <w:p w14:paraId="1F993E41" w14:textId="77777777" w:rsidR="00FA17BB" w:rsidRPr="00591B2C" w:rsidRDefault="00FA17BB" w:rsidP="00E6587B">
      <w:pPr>
        <w:ind w:left="720"/>
      </w:pPr>
      <w:r w:rsidRPr="00591B2C">
        <w:t xml:space="preserve">If ISF statistics command executed on platform on which it is not supported below output will be thrown on the console. </w:t>
      </w:r>
    </w:p>
    <w:p w14:paraId="54F6021B" w14:textId="77777777" w:rsidR="00FA17BB" w:rsidRPr="00591B2C" w:rsidRDefault="00FA17BB" w:rsidP="00E6587B">
      <w:pPr>
        <w:ind w:left="720"/>
      </w:pPr>
    </w:p>
    <w:p w14:paraId="7CBBA304" w14:textId="77777777" w:rsidR="00001F77" w:rsidRDefault="00001F77" w:rsidP="00001F77">
      <w:pPr>
        <w:ind w:left="720"/>
        <w:rPr>
          <w:rFonts w:ascii="Consolas" w:hAnsi="Consolas" w:cs="Futura"/>
          <w:bCs/>
          <w:color w:val="000000"/>
          <w:sz w:val="18"/>
        </w:rPr>
      </w:pPr>
      <w:r w:rsidRPr="00817B14">
        <w:rPr>
          <w:rStyle w:val="SC46282631"/>
          <w:rFonts w:ascii="Consolas" w:hAnsi="Consolas"/>
          <w:b w:val="0"/>
          <w:sz w:val="18"/>
        </w:rPr>
        <w:t xml:space="preserve">-&gt; </w:t>
      </w:r>
      <w:r>
        <w:rPr>
          <w:rFonts w:ascii="Consolas" w:hAnsi="Consolas" w:cs="Futura"/>
          <w:bCs/>
          <w:color w:val="000000"/>
          <w:sz w:val="18"/>
        </w:rPr>
        <w:t>show dhcp-snooping isf-statistics</w:t>
      </w:r>
    </w:p>
    <w:p w14:paraId="4569CF28" w14:textId="77777777" w:rsidR="00001F77" w:rsidRDefault="00001F77" w:rsidP="00001F77">
      <w:pPr>
        <w:ind w:left="720"/>
        <w:rPr>
          <w:rFonts w:ascii="Consolas" w:hAnsi="Consolas" w:cs="Futura"/>
          <w:bCs/>
          <w:color w:val="000000"/>
          <w:sz w:val="18"/>
        </w:rPr>
      </w:pPr>
      <w:r>
        <w:rPr>
          <w:rFonts w:ascii="Consolas" w:hAnsi="Consolas" w:cs="Futura"/>
          <w:bCs/>
          <w:color w:val="000000"/>
          <w:sz w:val="18"/>
        </w:rPr>
        <w:t>Note: ISF Statistics command not supported on 6465 Platform</w:t>
      </w:r>
    </w:p>
    <w:p w14:paraId="073D115E" w14:textId="77777777" w:rsidR="00E421FC" w:rsidRDefault="00E421FC" w:rsidP="00591B2C">
      <w:pPr>
        <w:rPr>
          <w:rFonts w:ascii="Consolas" w:hAnsi="Consolas" w:cs="Futura"/>
          <w:bCs/>
          <w:color w:val="000000"/>
          <w:sz w:val="18"/>
        </w:rPr>
      </w:pPr>
    </w:p>
    <w:p w14:paraId="4CD002D6" w14:textId="77777777" w:rsidR="00E421FC" w:rsidRPr="00591B2C" w:rsidRDefault="00E421FC" w:rsidP="00E421FC">
      <w:pPr>
        <w:pStyle w:val="ListParagraph"/>
        <w:ind w:left="0"/>
        <w:rPr>
          <w:rStyle w:val="SC46282631"/>
          <w:sz w:val="18"/>
        </w:rPr>
      </w:pPr>
      <w:r w:rsidRPr="00591B2C">
        <w:rPr>
          <w:rStyle w:val="SC46282631"/>
          <w:sz w:val="18"/>
        </w:rPr>
        <w:t xml:space="preserve">     SNMP:</w:t>
      </w:r>
    </w:p>
    <w:p w14:paraId="6309B4B7" w14:textId="77777777" w:rsidR="00E421FC" w:rsidRPr="00591B2C" w:rsidRDefault="00E421FC" w:rsidP="00E421FC">
      <w:r w:rsidRPr="00591B2C">
        <w:t xml:space="preserve">     </w:t>
      </w:r>
    </w:p>
    <w:p w14:paraId="0666BCAE" w14:textId="77777777" w:rsidR="00E421FC" w:rsidRDefault="00E421FC" w:rsidP="00E421FC">
      <w:r w:rsidRPr="00591B2C">
        <w:t xml:space="preserve">     </w:t>
      </w:r>
      <w:r>
        <w:t>SNMP support will not be available for these debug/ show commands.</w:t>
      </w:r>
    </w:p>
    <w:p w14:paraId="2E611DC7" w14:textId="77777777" w:rsidR="00E421FC" w:rsidRDefault="00E421FC" w:rsidP="00EC1269">
      <w:pPr>
        <w:ind w:left="720"/>
        <w:rPr>
          <w:rFonts w:ascii="Consolas" w:hAnsi="Consolas" w:cs="Futura"/>
          <w:bCs/>
          <w:color w:val="000000"/>
          <w:sz w:val="18"/>
        </w:rPr>
      </w:pPr>
    </w:p>
    <w:p w14:paraId="5EC02878" w14:textId="77777777" w:rsidR="00EC1269" w:rsidRDefault="00EC1269" w:rsidP="00001F77">
      <w:pPr>
        <w:ind w:left="720"/>
        <w:rPr>
          <w:rFonts w:ascii="Consolas" w:hAnsi="Consolas" w:cs="Futura"/>
          <w:bCs/>
          <w:color w:val="000000"/>
          <w:sz w:val="18"/>
        </w:rPr>
      </w:pPr>
      <w:r>
        <w:rPr>
          <w:rFonts w:ascii="Consolas" w:hAnsi="Consolas" w:cs="Futura"/>
          <w:bCs/>
          <w:color w:val="000000"/>
          <w:sz w:val="18"/>
        </w:rPr>
        <w:t xml:space="preserve"> </w:t>
      </w:r>
    </w:p>
    <w:p w14:paraId="0CDD60E2" w14:textId="77777777" w:rsidR="00EC1269" w:rsidRPr="00591B2C" w:rsidRDefault="00EC1269" w:rsidP="00EC1269">
      <w:pPr>
        <w:pStyle w:val="ListParagraph"/>
        <w:ind w:left="0"/>
      </w:pPr>
      <w:r>
        <w:t xml:space="preserve">     </w:t>
      </w:r>
      <w:r w:rsidRPr="00591B2C">
        <w:t xml:space="preserve"> -&gt; </w:t>
      </w:r>
      <w:r w:rsidR="00D72EAD">
        <w:t>debug dhcp</w:t>
      </w:r>
      <w:r w:rsidRPr="00591B2C">
        <w:t xml:space="preserve"> </w:t>
      </w:r>
      <w:r w:rsidR="00C70E25" w:rsidRPr="00591B2C">
        <w:t>isf-statistics trap</w:t>
      </w:r>
      <w:r w:rsidR="004E50C7" w:rsidRPr="00591B2C">
        <w:t>-</w:t>
      </w:r>
      <w:r w:rsidR="00C70E25" w:rsidRPr="00591B2C">
        <w:t>duration &lt;min</w:t>
      </w:r>
      <w:r w:rsidR="00D72EAD">
        <w:t>utes</w:t>
      </w:r>
      <w:r w:rsidR="00C70E25" w:rsidRPr="00591B2C">
        <w:t>&gt;</w:t>
      </w:r>
    </w:p>
    <w:p w14:paraId="23DA770D" w14:textId="77777777" w:rsidR="00C70E25" w:rsidRDefault="00C70E25" w:rsidP="00EC1269">
      <w:pPr>
        <w:pStyle w:val="ListParagraph"/>
        <w:ind w:left="0"/>
      </w:pPr>
    </w:p>
    <w:p w14:paraId="0F15E300" w14:textId="77777777" w:rsidR="00EC1269" w:rsidRPr="00F80F45" w:rsidRDefault="00EC1269" w:rsidP="00EC1269">
      <w:pPr>
        <w:rPr>
          <w:rStyle w:val="SC46282631"/>
          <w:sz w:val="20"/>
        </w:rPr>
      </w:pPr>
      <w:r w:rsidRPr="00F80F45">
        <w:rPr>
          <w:rStyle w:val="SC46282631"/>
          <w:sz w:val="20"/>
        </w:rPr>
        <w:t xml:space="preserve">      Syntax Definitions</w:t>
      </w:r>
    </w:p>
    <w:p w14:paraId="55B23018" w14:textId="77777777" w:rsidR="00EC1269" w:rsidRDefault="00EC1269" w:rsidP="00EC1269">
      <w:pPr>
        <w:rPr>
          <w:rStyle w:val="SC46282631"/>
          <w:sz w:val="18"/>
        </w:rPr>
      </w:pPr>
    </w:p>
    <w:p w14:paraId="2FEBF24B" w14:textId="77777777" w:rsidR="00EC1269" w:rsidRPr="00591B2C" w:rsidRDefault="00EC1269" w:rsidP="00EC1269">
      <w:r w:rsidRPr="00591B2C">
        <w:t xml:space="preserve">      This </w:t>
      </w:r>
      <w:r w:rsidR="00D72EAD">
        <w:t xml:space="preserve">debug </w:t>
      </w:r>
      <w:r w:rsidRPr="00591B2C">
        <w:t>comm</w:t>
      </w:r>
      <w:r w:rsidR="00C70E25" w:rsidRPr="00591B2C">
        <w:t>and set</w:t>
      </w:r>
      <w:r w:rsidR="00D72EAD">
        <w:t>s</w:t>
      </w:r>
      <w:r w:rsidR="00C70E25" w:rsidRPr="00591B2C">
        <w:t xml:space="preserve"> the ISF trap duration</w:t>
      </w:r>
      <w:r w:rsidR="00D72EAD">
        <w:t xml:space="preserve"> in minutes, minimum being 2 minutes and default being 60 minutes. This is intended only for the regression framework (PAL).</w:t>
      </w:r>
    </w:p>
    <w:p w14:paraId="09BAFE77" w14:textId="77777777" w:rsidR="00EC1269" w:rsidRDefault="00EC1269" w:rsidP="00EC1269">
      <w:pPr>
        <w:rPr>
          <w:rStyle w:val="SC46282631"/>
          <w:sz w:val="18"/>
        </w:rPr>
      </w:pPr>
    </w:p>
    <w:p w14:paraId="65C0DF30" w14:textId="77777777" w:rsidR="00EC1269" w:rsidRDefault="00EC1269" w:rsidP="00EC1269">
      <w:pPr>
        <w:rPr>
          <w:rStyle w:val="SC46282631"/>
          <w:sz w:val="18"/>
        </w:rPr>
      </w:pPr>
    </w:p>
    <w:p w14:paraId="333F2AFA" w14:textId="77777777" w:rsidR="00EC1269" w:rsidRDefault="00EC1269" w:rsidP="00EC1269">
      <w:pPr>
        <w:rPr>
          <w:rStyle w:val="SC46282631"/>
          <w:sz w:val="18"/>
        </w:rPr>
      </w:pPr>
      <w:r>
        <w:rPr>
          <w:rStyle w:val="SC46282631"/>
          <w:sz w:val="18"/>
        </w:rPr>
        <w:t xml:space="preserve">      Example</w:t>
      </w:r>
    </w:p>
    <w:p w14:paraId="196079F0" w14:textId="77777777" w:rsidR="00EC1269" w:rsidRDefault="00EC1269" w:rsidP="00EC1269">
      <w:pPr>
        <w:rPr>
          <w:rStyle w:val="SC46282631"/>
          <w:sz w:val="18"/>
        </w:rPr>
      </w:pPr>
    </w:p>
    <w:p w14:paraId="253299BF" w14:textId="77777777" w:rsidR="00B06AAA" w:rsidRDefault="00B06AAA" w:rsidP="00B06AAA">
      <w:pPr>
        <w:ind w:left="720"/>
        <w:rPr>
          <w:rFonts w:ascii="Consolas" w:hAnsi="Consolas" w:cs="Futura"/>
          <w:bCs/>
          <w:color w:val="000000"/>
          <w:sz w:val="18"/>
        </w:rPr>
      </w:pPr>
      <w:r w:rsidRPr="00817B14">
        <w:rPr>
          <w:rStyle w:val="SC46282631"/>
          <w:rFonts w:ascii="Consolas" w:hAnsi="Consolas"/>
          <w:b w:val="0"/>
          <w:sz w:val="18"/>
        </w:rPr>
        <w:t xml:space="preserve">-&gt; </w:t>
      </w:r>
      <w:r w:rsidR="00924482">
        <w:rPr>
          <w:rStyle w:val="SC46282631"/>
          <w:rFonts w:ascii="Consolas" w:hAnsi="Consolas"/>
          <w:b w:val="0"/>
          <w:sz w:val="18"/>
        </w:rPr>
        <w:t xml:space="preserve">debug </w:t>
      </w:r>
      <w:r>
        <w:rPr>
          <w:rFonts w:ascii="Consolas" w:hAnsi="Consolas" w:cs="Futura"/>
          <w:bCs/>
          <w:color w:val="000000"/>
          <w:sz w:val="18"/>
        </w:rPr>
        <w:t>dhcp isf-statistics tr</w:t>
      </w:r>
      <w:r w:rsidR="00F320E7">
        <w:rPr>
          <w:rFonts w:ascii="Consolas" w:hAnsi="Consolas" w:cs="Futura"/>
          <w:bCs/>
          <w:color w:val="000000"/>
          <w:sz w:val="18"/>
        </w:rPr>
        <w:t>ap-</w:t>
      </w:r>
      <w:r>
        <w:rPr>
          <w:rFonts w:ascii="Consolas" w:hAnsi="Consolas" w:cs="Futura"/>
          <w:bCs/>
          <w:color w:val="000000"/>
          <w:sz w:val="18"/>
        </w:rPr>
        <w:t xml:space="preserve">duration </w:t>
      </w:r>
      <w:r w:rsidR="00D72EAD">
        <w:rPr>
          <w:rFonts w:ascii="Consolas" w:hAnsi="Consolas" w:cs="Futura"/>
          <w:bCs/>
          <w:color w:val="000000"/>
          <w:sz w:val="18"/>
        </w:rPr>
        <w:t>5</w:t>
      </w:r>
    </w:p>
    <w:p w14:paraId="2140F8A6" w14:textId="77777777" w:rsidR="00EC1269" w:rsidRDefault="00162BA6" w:rsidP="00EC1269">
      <w:pPr>
        <w:ind w:left="720"/>
        <w:rPr>
          <w:rFonts w:ascii="Consolas" w:hAnsi="Consolas" w:cs="Futura"/>
          <w:bCs/>
          <w:color w:val="000000"/>
          <w:sz w:val="18"/>
        </w:rPr>
      </w:pPr>
      <w:r>
        <w:rPr>
          <w:rFonts w:ascii="Consolas" w:hAnsi="Consolas" w:cs="Futura"/>
          <w:bCs/>
          <w:color w:val="000000"/>
          <w:sz w:val="18"/>
        </w:rPr>
        <w:t xml:space="preserve">Note: ISF Trap Set for </w:t>
      </w:r>
      <w:r w:rsidR="00D72EAD">
        <w:rPr>
          <w:rFonts w:ascii="Consolas" w:hAnsi="Consolas" w:cs="Futura"/>
          <w:bCs/>
          <w:color w:val="000000"/>
          <w:sz w:val="18"/>
        </w:rPr>
        <w:t>5</w:t>
      </w:r>
      <w:r>
        <w:rPr>
          <w:rFonts w:ascii="Consolas" w:hAnsi="Consolas" w:cs="Futura"/>
          <w:bCs/>
          <w:color w:val="000000"/>
          <w:sz w:val="18"/>
        </w:rPr>
        <w:t xml:space="preserve"> minutes.</w:t>
      </w:r>
    </w:p>
    <w:p w14:paraId="548FBDFD" w14:textId="77777777" w:rsidR="00E6587B" w:rsidRDefault="00E94081" w:rsidP="0090177E">
      <w:pPr>
        <w:pStyle w:val="Heading3"/>
        <w:numPr>
          <w:ilvl w:val="2"/>
          <w:numId w:val="49"/>
        </w:numPr>
        <w:spacing w:before="240" w:after="60"/>
        <w:jc w:val="both"/>
      </w:pPr>
      <w:bookmarkStart w:id="4129" w:name="_Toc522204978"/>
      <w:r w:rsidRPr="001C7BFA">
        <w:rPr>
          <w:b w:val="0"/>
        </w:rPr>
        <w:t>SNMP</w:t>
      </w:r>
      <w:r w:rsidR="008420AD">
        <w:rPr>
          <w:b w:val="0"/>
        </w:rPr>
        <w:t>/MIBs</w:t>
      </w:r>
      <w:r w:rsidRPr="001C7BFA">
        <w:rPr>
          <w:b w:val="0"/>
        </w:rPr>
        <w:t xml:space="preserve"> </w:t>
      </w:r>
      <w:r>
        <w:rPr>
          <w:b w:val="0"/>
        </w:rPr>
        <w:t>DHCP SNOOPING CLEAR COUNTERS</w:t>
      </w:r>
      <w:r w:rsidRPr="00F80F45">
        <w:rPr>
          <w:b w:val="0"/>
        </w:rPr>
        <w:t>:</w:t>
      </w:r>
      <w:bookmarkEnd w:id="4129"/>
    </w:p>
    <w:p w14:paraId="297869E7" w14:textId="77777777" w:rsidR="00606716" w:rsidRDefault="00606716" w:rsidP="00606716">
      <w:r>
        <w:t xml:space="preserve">     dhcpSnoopingClearCounters OBJECT-TYPE</w:t>
      </w:r>
      <w:r>
        <w:tab/>
        <w:t xml:space="preserve"> </w:t>
      </w:r>
    </w:p>
    <w:p w14:paraId="0B839857" w14:textId="77777777" w:rsidR="00606716" w:rsidRDefault="00606716" w:rsidP="00606716">
      <w:r>
        <w:t xml:space="preserve">         SYNTAX  INTEGER {</w:t>
      </w:r>
      <w:r>
        <w:tab/>
        <w:t xml:space="preserve"> </w:t>
      </w:r>
    </w:p>
    <w:p w14:paraId="5277F7C7" w14:textId="77777777" w:rsidR="00606716" w:rsidRDefault="00606716" w:rsidP="00606716">
      <w:r>
        <w:t xml:space="preserve">             default(0),</w:t>
      </w:r>
      <w:r>
        <w:tab/>
        <w:t xml:space="preserve"> </w:t>
      </w:r>
    </w:p>
    <w:p w14:paraId="5F6973A5" w14:textId="77777777" w:rsidR="00606716" w:rsidRDefault="00606716" w:rsidP="00606716">
      <w:r>
        <w:t xml:space="preserve">             reset(1)</w:t>
      </w:r>
      <w:r>
        <w:tab/>
        <w:t xml:space="preserve"> </w:t>
      </w:r>
    </w:p>
    <w:p w14:paraId="6B865F6C" w14:textId="77777777" w:rsidR="00606716" w:rsidRDefault="00606716" w:rsidP="00606716">
      <w:r>
        <w:t xml:space="preserve">         }</w:t>
      </w:r>
      <w:r>
        <w:tab/>
        <w:t xml:space="preserve"> </w:t>
      </w:r>
    </w:p>
    <w:p w14:paraId="1D07B450" w14:textId="77777777" w:rsidR="00606716" w:rsidRDefault="00606716" w:rsidP="00606716">
      <w:r>
        <w:t xml:space="preserve">         MAX-ACCESS  read-write</w:t>
      </w:r>
      <w:r>
        <w:tab/>
        <w:t xml:space="preserve"> </w:t>
      </w:r>
    </w:p>
    <w:p w14:paraId="4B9D2120" w14:textId="77777777" w:rsidR="00606716" w:rsidRDefault="00606716" w:rsidP="00606716">
      <w:r>
        <w:t xml:space="preserve">         STATUS  current</w:t>
      </w:r>
      <w:r>
        <w:tab/>
        <w:t xml:space="preserve"> </w:t>
      </w:r>
    </w:p>
    <w:p w14:paraId="660CAE13" w14:textId="77777777" w:rsidR="00606716" w:rsidRDefault="00606716" w:rsidP="00606716">
      <w:r>
        <w:t xml:space="preserve">        DESCRIPTION</w:t>
      </w:r>
      <w:r>
        <w:tab/>
        <w:t xml:space="preserve"> </w:t>
      </w:r>
    </w:p>
    <w:p w14:paraId="0F7F0CDC" w14:textId="77777777" w:rsidR="00606716" w:rsidRDefault="00606716" w:rsidP="00606716">
      <w:r>
        <w:t xml:space="preserve">             "Used to clear all DHCP snooping statistics counters.</w:t>
      </w:r>
      <w:r>
        <w:tab/>
        <w:t xml:space="preserve"> </w:t>
      </w:r>
    </w:p>
    <w:p w14:paraId="181D145D" w14:textId="77777777" w:rsidR="00606716" w:rsidRDefault="00606716" w:rsidP="00606716">
      <w:r>
        <w:t xml:space="preserve">              By default, this object value is zero."</w:t>
      </w:r>
      <w:r>
        <w:tab/>
        <w:t xml:space="preserve"> </w:t>
      </w:r>
    </w:p>
    <w:p w14:paraId="2EA2EF5B" w14:textId="77777777" w:rsidR="00606716" w:rsidRDefault="00606716" w:rsidP="00606716">
      <w:r>
        <w:t xml:space="preserve">         DEFVAL { default }</w:t>
      </w:r>
      <w:r>
        <w:tab/>
        <w:t xml:space="preserve"> </w:t>
      </w:r>
    </w:p>
    <w:p w14:paraId="3BC5390C" w14:textId="77777777" w:rsidR="00606716" w:rsidRDefault="00606716" w:rsidP="00606716">
      <w:r>
        <w:t xml:space="preserve">         ::= { dhcpSnoopingMIB 14 }</w:t>
      </w:r>
      <w:r>
        <w:tab/>
        <w:t xml:space="preserve"> </w:t>
      </w:r>
    </w:p>
    <w:p w14:paraId="182A43AC" w14:textId="77777777" w:rsidR="00606716" w:rsidRDefault="00606716" w:rsidP="00606716">
      <w:r>
        <w:t xml:space="preserve"> </w:t>
      </w:r>
      <w:r>
        <w:tab/>
        <w:t xml:space="preserve"> </w:t>
      </w:r>
    </w:p>
    <w:p w14:paraId="2872EDCF" w14:textId="77777777" w:rsidR="00606716" w:rsidRDefault="00606716" w:rsidP="00606716">
      <w:r>
        <w:t xml:space="preserve">     dhcpSnoopingClearViolationTable OBJECT-TYPE</w:t>
      </w:r>
      <w:r>
        <w:tab/>
        <w:t xml:space="preserve"> </w:t>
      </w:r>
    </w:p>
    <w:p w14:paraId="5C19ED3F" w14:textId="77777777" w:rsidR="00606716" w:rsidRDefault="00606716" w:rsidP="00606716">
      <w:r>
        <w:t xml:space="preserve">         SYNTAX SEQUENCE OF DhcpSnoopingClearViolationEntry</w:t>
      </w:r>
      <w:r>
        <w:tab/>
        <w:t xml:space="preserve"> </w:t>
      </w:r>
    </w:p>
    <w:p w14:paraId="69AF7BED" w14:textId="77777777" w:rsidR="00606716" w:rsidRDefault="00606716" w:rsidP="00606716">
      <w:r>
        <w:t xml:space="preserve">         MAX-ACCESS not-accessible</w:t>
      </w:r>
      <w:r>
        <w:tab/>
        <w:t xml:space="preserve"> </w:t>
      </w:r>
    </w:p>
    <w:p w14:paraId="0C321E79" w14:textId="77777777" w:rsidR="00606716" w:rsidRDefault="00606716" w:rsidP="00606716">
      <w:r>
        <w:t xml:space="preserve">         STATUS  current</w:t>
      </w:r>
      <w:r>
        <w:tab/>
        <w:t xml:space="preserve"> </w:t>
      </w:r>
    </w:p>
    <w:p w14:paraId="79C7C698" w14:textId="77777777" w:rsidR="00606716" w:rsidRDefault="00606716" w:rsidP="00606716">
      <w:r>
        <w:t xml:space="preserve">         DESCRIPTION</w:t>
      </w:r>
      <w:r>
        <w:tab/>
        <w:t xml:space="preserve"> </w:t>
      </w:r>
    </w:p>
    <w:p w14:paraId="001AAFBB" w14:textId="77777777" w:rsidR="00606716" w:rsidRDefault="00606716" w:rsidP="00606716">
      <w:r>
        <w:t xml:space="preserve">             "This table is defined to clear DHCP snooping violation counters</w:t>
      </w:r>
      <w:r>
        <w:tab/>
        <w:t xml:space="preserve"> </w:t>
      </w:r>
    </w:p>
    <w:p w14:paraId="1AD44BD0" w14:textId="77777777" w:rsidR="00606716" w:rsidRDefault="00606716" w:rsidP="00606716">
      <w:r>
        <w:t xml:space="preserve">              on specific interface."</w:t>
      </w:r>
      <w:r>
        <w:tab/>
        <w:t xml:space="preserve"> </w:t>
      </w:r>
    </w:p>
    <w:p w14:paraId="5D6D2ADA" w14:textId="77777777" w:rsidR="00606716" w:rsidRDefault="00606716" w:rsidP="00606716">
      <w:r>
        <w:t xml:space="preserve">         ::= { dhcpSnoopingMIB 15 }</w:t>
      </w:r>
      <w:r>
        <w:tab/>
        <w:t xml:space="preserve"> </w:t>
      </w:r>
    </w:p>
    <w:p w14:paraId="4011CF94" w14:textId="77777777" w:rsidR="00606716" w:rsidRDefault="00606716" w:rsidP="00606716">
      <w:r>
        <w:t xml:space="preserve"> </w:t>
      </w:r>
      <w:r>
        <w:tab/>
        <w:t xml:space="preserve"> </w:t>
      </w:r>
    </w:p>
    <w:p w14:paraId="06552734" w14:textId="77777777" w:rsidR="00606716" w:rsidRDefault="00606716" w:rsidP="00606716">
      <w:r>
        <w:t xml:space="preserve">     dhcpSnoopingClearViolationEntry OBJECT-TYPE</w:t>
      </w:r>
      <w:r>
        <w:tab/>
        <w:t xml:space="preserve"> </w:t>
      </w:r>
    </w:p>
    <w:p w14:paraId="0BCD9F7B" w14:textId="77777777" w:rsidR="00606716" w:rsidRDefault="00606716" w:rsidP="00606716">
      <w:r>
        <w:t xml:space="preserve">         SYNTAX  DhcpSnoopingClearViolationEntry</w:t>
      </w:r>
      <w:r>
        <w:tab/>
        <w:t xml:space="preserve"> </w:t>
      </w:r>
    </w:p>
    <w:p w14:paraId="6A6BDDE4" w14:textId="77777777" w:rsidR="00606716" w:rsidRDefault="00606716" w:rsidP="00606716">
      <w:r>
        <w:t xml:space="preserve">         MAX-ACCESS  not-accessible</w:t>
      </w:r>
      <w:r>
        <w:tab/>
        <w:t xml:space="preserve"> </w:t>
      </w:r>
    </w:p>
    <w:p w14:paraId="472C541C" w14:textId="77777777" w:rsidR="00606716" w:rsidRDefault="00606716" w:rsidP="00606716">
      <w:r>
        <w:t xml:space="preserve">         STATUS  current</w:t>
      </w:r>
      <w:r>
        <w:tab/>
        <w:t xml:space="preserve"> </w:t>
      </w:r>
    </w:p>
    <w:p w14:paraId="0AA39FAD" w14:textId="77777777" w:rsidR="00606716" w:rsidRDefault="00606716" w:rsidP="00606716">
      <w:r>
        <w:t xml:space="preserve">         DESCRIPTION</w:t>
      </w:r>
      <w:r>
        <w:tab/>
        <w:t xml:space="preserve"> </w:t>
      </w:r>
    </w:p>
    <w:p w14:paraId="423159BC" w14:textId="77777777" w:rsidR="00606716" w:rsidRDefault="00606716" w:rsidP="00606716">
      <w:r>
        <w:t xml:space="preserve">             "Each entry defines variables used to clear violation statistics for given</w:t>
      </w:r>
      <w:r>
        <w:tab/>
        <w:t xml:space="preserve"> </w:t>
      </w:r>
    </w:p>
    <w:p w14:paraId="7A4C4960" w14:textId="77777777" w:rsidR="00606716" w:rsidRDefault="00606716" w:rsidP="00606716">
      <w:r>
        <w:t xml:space="preserve">              interface index"</w:t>
      </w:r>
      <w:r>
        <w:tab/>
        <w:t xml:space="preserve"> </w:t>
      </w:r>
    </w:p>
    <w:p w14:paraId="5BA7DE09" w14:textId="77777777" w:rsidR="00606716" w:rsidRDefault="00606716" w:rsidP="00606716">
      <w:r>
        <w:t xml:space="preserve">         INDEX { dhcpSnoopingClearViolationIfIndex }</w:t>
      </w:r>
      <w:r>
        <w:tab/>
        <w:t xml:space="preserve"> </w:t>
      </w:r>
    </w:p>
    <w:p w14:paraId="51FDEA57" w14:textId="77777777" w:rsidR="00606716" w:rsidRDefault="00606716" w:rsidP="00606716">
      <w:r>
        <w:t xml:space="preserve">         ::= { dhcpSnoopingClearViolationTable 1 }</w:t>
      </w:r>
      <w:r>
        <w:tab/>
        <w:t xml:space="preserve"> </w:t>
      </w:r>
    </w:p>
    <w:p w14:paraId="1513FB1A" w14:textId="77777777" w:rsidR="00606716" w:rsidRDefault="00606716" w:rsidP="00606716">
      <w:r>
        <w:t xml:space="preserve"> </w:t>
      </w:r>
      <w:r>
        <w:tab/>
        <w:t xml:space="preserve"> </w:t>
      </w:r>
    </w:p>
    <w:p w14:paraId="3A94D2B6" w14:textId="77777777" w:rsidR="00606716" w:rsidRDefault="00606716" w:rsidP="00606716">
      <w:r>
        <w:t xml:space="preserve">     DhcpSnoopingClearViolationEntry ::= SEQUENCE {</w:t>
      </w:r>
      <w:r>
        <w:tab/>
        <w:t xml:space="preserve"> </w:t>
      </w:r>
    </w:p>
    <w:p w14:paraId="7A6467C8" w14:textId="77777777" w:rsidR="00606716" w:rsidRDefault="00606716" w:rsidP="00606716">
      <w:r>
        <w:t xml:space="preserve">         dhcpSnoopingClearViolationIfIndex</w:t>
      </w:r>
      <w:r>
        <w:tab/>
        <w:t xml:space="preserve"> </w:t>
      </w:r>
    </w:p>
    <w:p w14:paraId="78EE516C" w14:textId="77777777" w:rsidR="00606716" w:rsidRDefault="00606716" w:rsidP="00606716">
      <w:r>
        <w:t xml:space="preserve">             InterfaceIndex,</w:t>
      </w:r>
      <w:r>
        <w:tab/>
        <w:t xml:space="preserve"> </w:t>
      </w:r>
    </w:p>
    <w:p w14:paraId="69B6A07B" w14:textId="77777777" w:rsidR="00606716" w:rsidRDefault="00606716" w:rsidP="00606716">
      <w:r>
        <w:t xml:space="preserve">         dhcpSnoopingClearViolationAction</w:t>
      </w:r>
      <w:r>
        <w:tab/>
        <w:t xml:space="preserve"> </w:t>
      </w:r>
    </w:p>
    <w:p w14:paraId="1E377F74" w14:textId="77777777" w:rsidR="00606716" w:rsidRDefault="00606716" w:rsidP="00606716">
      <w:r>
        <w:t xml:space="preserve">             INTEGER</w:t>
      </w:r>
      <w:r>
        <w:tab/>
        <w:t xml:space="preserve"> </w:t>
      </w:r>
    </w:p>
    <w:p w14:paraId="522146C7" w14:textId="77777777" w:rsidR="00606716" w:rsidRDefault="00606716" w:rsidP="00606716">
      <w:r>
        <w:t xml:space="preserve">     }</w:t>
      </w:r>
      <w:r>
        <w:tab/>
        <w:t xml:space="preserve"> </w:t>
      </w:r>
    </w:p>
    <w:p w14:paraId="61A51EA0" w14:textId="77777777" w:rsidR="00606716" w:rsidRDefault="00606716" w:rsidP="00606716">
      <w:r>
        <w:t xml:space="preserve"> </w:t>
      </w:r>
      <w:r>
        <w:tab/>
        <w:t xml:space="preserve"> </w:t>
      </w:r>
    </w:p>
    <w:p w14:paraId="1694D444" w14:textId="77777777" w:rsidR="00606716" w:rsidRDefault="00606716" w:rsidP="00606716">
      <w:r>
        <w:t xml:space="preserve">     dhcpSnoopingClearViolationIfIndex  OBJECT-TYPE</w:t>
      </w:r>
      <w:r>
        <w:tab/>
        <w:t xml:space="preserve"> </w:t>
      </w:r>
    </w:p>
    <w:p w14:paraId="669FFD02" w14:textId="77777777" w:rsidR="00606716" w:rsidRDefault="00606716" w:rsidP="00606716">
      <w:r>
        <w:t xml:space="preserve">         SYNTAX  InterfaceIndex</w:t>
      </w:r>
      <w:r>
        <w:tab/>
        <w:t xml:space="preserve"> </w:t>
      </w:r>
    </w:p>
    <w:p w14:paraId="22BA1A6F" w14:textId="77777777" w:rsidR="00606716" w:rsidRDefault="00606716" w:rsidP="00606716">
      <w:r>
        <w:t xml:space="preserve">         MAX-ACCESS not-accessible</w:t>
      </w:r>
      <w:r>
        <w:tab/>
        <w:t xml:space="preserve"> </w:t>
      </w:r>
    </w:p>
    <w:p w14:paraId="5894CC98" w14:textId="77777777" w:rsidR="00606716" w:rsidRDefault="00606716" w:rsidP="00606716">
      <w:r>
        <w:t xml:space="preserve">         STATUS  current</w:t>
      </w:r>
      <w:r>
        <w:tab/>
        <w:t xml:space="preserve"> </w:t>
      </w:r>
    </w:p>
    <w:p w14:paraId="5F79CCDE" w14:textId="77777777" w:rsidR="00606716" w:rsidRDefault="00606716" w:rsidP="00606716">
      <w:r>
        <w:lastRenderedPageBreak/>
        <w:t xml:space="preserve">         DESCRIPTION</w:t>
      </w:r>
      <w:r>
        <w:tab/>
        <w:t xml:space="preserve"> </w:t>
      </w:r>
    </w:p>
    <w:p w14:paraId="5EB53ED5" w14:textId="77777777" w:rsidR="00606716" w:rsidRDefault="00606716" w:rsidP="00606716">
      <w:r>
        <w:t xml:space="preserve">             "The interface of which DHCP snooping violation counters are cleared.</w:t>
      </w:r>
      <w:r>
        <w:tab/>
        <w:t xml:space="preserve"> </w:t>
      </w:r>
    </w:p>
    <w:p w14:paraId="6A385794" w14:textId="77777777" w:rsidR="00606716" w:rsidRDefault="00606716" w:rsidP="00606716">
      <w:r>
        <w:t xml:space="preserve">              The maximum value 2147483647 means all interfaces."</w:t>
      </w:r>
      <w:r>
        <w:tab/>
        <w:t xml:space="preserve"> </w:t>
      </w:r>
    </w:p>
    <w:p w14:paraId="0E84BFAE" w14:textId="77777777" w:rsidR="00606716" w:rsidRDefault="00606716" w:rsidP="00606716">
      <w:r>
        <w:t xml:space="preserve">         ::= { dhcpSnoopingClearViolationEntry 1 }</w:t>
      </w:r>
      <w:r>
        <w:tab/>
        <w:t xml:space="preserve"> </w:t>
      </w:r>
    </w:p>
    <w:p w14:paraId="15BA33CE" w14:textId="77777777" w:rsidR="00606716" w:rsidRDefault="00606716" w:rsidP="00606716">
      <w:r>
        <w:t xml:space="preserve"> </w:t>
      </w:r>
      <w:r>
        <w:tab/>
        <w:t xml:space="preserve"> </w:t>
      </w:r>
    </w:p>
    <w:p w14:paraId="23622527" w14:textId="77777777" w:rsidR="00606716" w:rsidRDefault="00606716" w:rsidP="00606716">
      <w:r>
        <w:t xml:space="preserve">     dhcpSnoopingClearViolationAction OBJECT-TYPE</w:t>
      </w:r>
      <w:r>
        <w:tab/>
        <w:t xml:space="preserve"> </w:t>
      </w:r>
    </w:p>
    <w:p w14:paraId="07380F4E" w14:textId="77777777" w:rsidR="00606716" w:rsidRDefault="00606716" w:rsidP="00606716">
      <w:r>
        <w:t xml:space="preserve">         SYNTAX  INTEGER {</w:t>
      </w:r>
      <w:r>
        <w:tab/>
        <w:t xml:space="preserve"> </w:t>
      </w:r>
    </w:p>
    <w:p w14:paraId="0CAFD76A" w14:textId="77777777" w:rsidR="00606716" w:rsidRDefault="00606716" w:rsidP="00606716">
      <w:r>
        <w:t xml:space="preserve">             default (0),</w:t>
      </w:r>
      <w:r>
        <w:tab/>
        <w:t xml:space="preserve"> </w:t>
      </w:r>
    </w:p>
    <w:p w14:paraId="50E7BA33" w14:textId="77777777" w:rsidR="00606716" w:rsidRDefault="00606716" w:rsidP="00606716">
      <w:r>
        <w:t xml:space="preserve">             reset (1)</w:t>
      </w:r>
      <w:r>
        <w:tab/>
        <w:t xml:space="preserve"> </w:t>
      </w:r>
    </w:p>
    <w:p w14:paraId="64DF154F" w14:textId="77777777" w:rsidR="00606716" w:rsidRDefault="00606716" w:rsidP="00606716">
      <w:r>
        <w:t xml:space="preserve">         }</w:t>
      </w:r>
      <w:r>
        <w:tab/>
        <w:t xml:space="preserve"> </w:t>
      </w:r>
    </w:p>
    <w:p w14:paraId="5D416F49" w14:textId="77777777" w:rsidR="00606716" w:rsidRDefault="00606716" w:rsidP="00606716">
      <w:r>
        <w:t xml:space="preserve">         MAX-ACCESS  read-write</w:t>
      </w:r>
      <w:r>
        <w:tab/>
        <w:t xml:space="preserve"> </w:t>
      </w:r>
    </w:p>
    <w:p w14:paraId="32571977" w14:textId="77777777" w:rsidR="00606716" w:rsidRDefault="00606716" w:rsidP="00606716">
      <w:r>
        <w:t xml:space="preserve">         STATUS  current</w:t>
      </w:r>
      <w:r>
        <w:tab/>
        <w:t xml:space="preserve"> </w:t>
      </w:r>
    </w:p>
    <w:p w14:paraId="5278AAD1" w14:textId="77777777" w:rsidR="00606716" w:rsidRDefault="00606716" w:rsidP="00606716">
      <w:r>
        <w:t xml:space="preserve">         DESCRIPTION</w:t>
      </w:r>
      <w:r>
        <w:tab/>
        <w:t xml:space="preserve"> </w:t>
      </w:r>
    </w:p>
    <w:p w14:paraId="7A3E03CA" w14:textId="77777777" w:rsidR="00606716" w:rsidRDefault="00606716" w:rsidP="00606716">
      <w:r>
        <w:t xml:space="preserve">             "Used to clear DHCP snooping violation statistics."</w:t>
      </w:r>
      <w:r>
        <w:tab/>
        <w:t xml:space="preserve"> </w:t>
      </w:r>
    </w:p>
    <w:p w14:paraId="382463DB" w14:textId="77777777" w:rsidR="00606716" w:rsidRDefault="00606716" w:rsidP="00606716">
      <w:r>
        <w:t xml:space="preserve">         DEFVAL { default }</w:t>
      </w:r>
      <w:r>
        <w:tab/>
        <w:t xml:space="preserve"> </w:t>
      </w:r>
    </w:p>
    <w:p w14:paraId="67178B9E" w14:textId="77777777" w:rsidR="00606716" w:rsidRPr="00591B2C" w:rsidRDefault="00606716" w:rsidP="00591B2C">
      <w:r>
        <w:t xml:space="preserve">         ::= { dhcpSnoopingClearViolationEntry 2 }</w:t>
      </w:r>
    </w:p>
    <w:p w14:paraId="0D541C0C" w14:textId="77777777" w:rsidR="00112B28" w:rsidRDefault="00931DCD" w:rsidP="0090177E">
      <w:pPr>
        <w:pStyle w:val="Heading3"/>
        <w:numPr>
          <w:ilvl w:val="2"/>
          <w:numId w:val="49"/>
        </w:numPr>
        <w:spacing w:before="240" w:after="60"/>
        <w:jc w:val="both"/>
        <w:rPr>
          <w:b w:val="0"/>
        </w:rPr>
      </w:pPr>
      <w:bookmarkStart w:id="4130" w:name="_Toc522204979"/>
      <w:r w:rsidRPr="001C7BFA">
        <w:rPr>
          <w:b w:val="0"/>
        </w:rPr>
        <w:t>SNMP TRAP</w:t>
      </w:r>
      <w:r w:rsidR="00257131">
        <w:rPr>
          <w:b w:val="0"/>
        </w:rPr>
        <w:t xml:space="preserve"> FOR ISF COUNT</w:t>
      </w:r>
      <w:r w:rsidR="0097726D">
        <w:rPr>
          <w:b w:val="0"/>
        </w:rPr>
        <w:t xml:space="preserve"> </w:t>
      </w:r>
      <w:r w:rsidR="00C653D1">
        <w:rPr>
          <w:b w:val="0"/>
        </w:rPr>
        <w:t>(</w:t>
      </w:r>
      <w:r w:rsidR="002C3676">
        <w:rPr>
          <w:b w:val="0"/>
        </w:rPr>
        <w:t xml:space="preserve">EVERY </w:t>
      </w:r>
      <w:r w:rsidR="00C653D1">
        <w:rPr>
          <w:b w:val="0"/>
        </w:rPr>
        <w:t>1 HOUR</w:t>
      </w:r>
      <w:r w:rsidR="00257131">
        <w:rPr>
          <w:b w:val="0"/>
        </w:rPr>
        <w:t>)</w:t>
      </w:r>
      <w:r w:rsidR="00112B28" w:rsidRPr="00F80F45">
        <w:rPr>
          <w:b w:val="0"/>
        </w:rPr>
        <w:t>:</w:t>
      </w:r>
      <w:bookmarkEnd w:id="4130"/>
    </w:p>
    <w:p w14:paraId="6EC49E32" w14:textId="77777777" w:rsidR="006F35A7" w:rsidRPr="00F80F45" w:rsidRDefault="006F35A7" w:rsidP="006F35A7">
      <w:r w:rsidRPr="00F80F45">
        <w:t>A swlog entry and an SNMP trap message is added for ISF drop. The switch log will include the start and end time of the interval for which the drop count was taken and the number of packets dropped</w:t>
      </w:r>
      <w:r w:rsidR="00B66125">
        <w:t xml:space="preserve"> per Vlan/NI</w:t>
      </w:r>
      <w:r w:rsidRPr="00F80F45">
        <w:t xml:space="preserve">. This swlog and trap will be limited for one per hour. A timer will be added to trigger the swlog and trap every hour in case of ISF drop. </w:t>
      </w:r>
    </w:p>
    <w:p w14:paraId="07F5D9F5" w14:textId="77777777" w:rsidR="006F35A7" w:rsidRDefault="006F35A7" w:rsidP="008A6AB3"/>
    <w:p w14:paraId="7DB72DCB" w14:textId="77777777" w:rsidR="008A6AB3" w:rsidRPr="008A6AB3" w:rsidRDefault="008A6AB3" w:rsidP="008A6AB3"/>
    <w:p w14:paraId="7764C1E0" w14:textId="77777777" w:rsidR="00112B28" w:rsidRPr="001B2171" w:rsidRDefault="00112B28" w:rsidP="00112B28">
      <w:pPr>
        <w:rPr>
          <w:rFonts w:ascii="Courier New" w:hAnsi="Courier New" w:cs="Courier New"/>
          <w:color w:val="0000FF"/>
          <w:szCs w:val="20"/>
        </w:rPr>
      </w:pPr>
      <w:r>
        <w:rPr>
          <w:rFonts w:ascii="Courier New" w:hAnsi="Courier New" w:cs="Courier New"/>
          <w:color w:val="0000FF"/>
          <w:szCs w:val="20"/>
        </w:rPr>
        <w:t xml:space="preserve">     </w:t>
      </w:r>
      <w:r w:rsidRPr="001B2171">
        <w:rPr>
          <w:rFonts w:ascii="Courier New" w:hAnsi="Courier New" w:cs="Courier New"/>
          <w:color w:val="0000FF"/>
          <w:szCs w:val="20"/>
        </w:rPr>
        <w:t>alaDhcpIsfDrop NOTIFICATION-TYPE</w:t>
      </w:r>
    </w:p>
    <w:p w14:paraId="6F6E9566" w14:textId="77777777" w:rsidR="00112B28" w:rsidRPr="001B2171" w:rsidRDefault="00112B28" w:rsidP="00112B28">
      <w:pPr>
        <w:rPr>
          <w:rFonts w:ascii="Courier New" w:hAnsi="Courier New" w:cs="Courier New"/>
          <w:color w:val="0000FF"/>
          <w:szCs w:val="20"/>
        </w:rPr>
      </w:pPr>
      <w:r>
        <w:rPr>
          <w:rFonts w:ascii="Courier New" w:hAnsi="Courier New" w:cs="Courier New"/>
          <w:color w:val="0000FF"/>
          <w:szCs w:val="20"/>
        </w:rPr>
        <w:t xml:space="preserve">     </w:t>
      </w:r>
      <w:r w:rsidRPr="001B2171">
        <w:rPr>
          <w:rFonts w:ascii="Courier New" w:hAnsi="Courier New" w:cs="Courier New"/>
          <w:color w:val="0000FF"/>
          <w:szCs w:val="20"/>
        </w:rPr>
        <w:t>OBJECTS {</w:t>
      </w:r>
    </w:p>
    <w:p w14:paraId="006660F8" w14:textId="77777777" w:rsidR="00112B28" w:rsidRPr="001B2171" w:rsidRDefault="00112B28" w:rsidP="00112B28">
      <w:pPr>
        <w:rPr>
          <w:rFonts w:ascii="Courier New" w:hAnsi="Courier New" w:cs="Courier New"/>
          <w:color w:val="0000FF"/>
          <w:szCs w:val="20"/>
        </w:rPr>
      </w:pPr>
      <w:r w:rsidRPr="001B2171">
        <w:rPr>
          <w:rFonts w:ascii="Courier New" w:hAnsi="Courier New" w:cs="Courier New"/>
          <w:color w:val="0000FF"/>
          <w:szCs w:val="20"/>
        </w:rPr>
        <w:t xml:space="preserve">        </w:t>
      </w:r>
      <w:r>
        <w:rPr>
          <w:rFonts w:ascii="Courier New" w:hAnsi="Courier New" w:cs="Courier New"/>
          <w:color w:val="0000FF"/>
          <w:szCs w:val="20"/>
        </w:rPr>
        <w:t xml:space="preserve">   a</w:t>
      </w:r>
      <w:r w:rsidRPr="001B2171">
        <w:rPr>
          <w:rFonts w:ascii="Courier New" w:hAnsi="Courier New" w:cs="Courier New"/>
          <w:color w:val="0000FF"/>
          <w:szCs w:val="20"/>
        </w:rPr>
        <w:t>laDhcpIsfDropIntervalStartTimeStamp,</w:t>
      </w:r>
    </w:p>
    <w:p w14:paraId="72A2C7C2" w14:textId="77777777" w:rsidR="00112B28" w:rsidRPr="001B2171" w:rsidRDefault="00112B28" w:rsidP="00112B28">
      <w:pPr>
        <w:rPr>
          <w:rFonts w:ascii="Courier New" w:hAnsi="Courier New" w:cs="Courier New"/>
          <w:color w:val="0000FF"/>
          <w:szCs w:val="20"/>
        </w:rPr>
      </w:pPr>
      <w:r w:rsidRPr="001B2171">
        <w:rPr>
          <w:rFonts w:ascii="Courier New" w:hAnsi="Courier New" w:cs="Courier New"/>
          <w:color w:val="0000FF"/>
          <w:szCs w:val="20"/>
        </w:rPr>
        <w:t xml:space="preserve">  </w:t>
      </w:r>
      <w:r w:rsidRPr="001B2171">
        <w:rPr>
          <w:rFonts w:ascii="Courier New" w:hAnsi="Courier New" w:cs="Courier New"/>
          <w:color w:val="0000FF"/>
          <w:szCs w:val="20"/>
        </w:rPr>
        <w:tab/>
      </w:r>
      <w:r>
        <w:rPr>
          <w:rFonts w:ascii="Courier New" w:hAnsi="Courier New" w:cs="Courier New"/>
          <w:color w:val="0000FF"/>
          <w:szCs w:val="20"/>
        </w:rPr>
        <w:t xml:space="preserve">  </w:t>
      </w:r>
      <w:r>
        <w:rPr>
          <w:rFonts w:ascii="Courier New" w:hAnsi="Courier New" w:cs="Courier New"/>
          <w:color w:val="0000FF"/>
          <w:szCs w:val="20"/>
        </w:rPr>
        <w:tab/>
        <w:t xml:space="preserve"> </w:t>
      </w:r>
      <w:r w:rsidRPr="001B2171">
        <w:rPr>
          <w:rFonts w:ascii="Courier New" w:hAnsi="Courier New" w:cs="Courier New"/>
          <w:color w:val="0000FF"/>
          <w:szCs w:val="20"/>
        </w:rPr>
        <w:t>alaDhcpIsfDropIntervalStopTimeStamp,</w:t>
      </w:r>
    </w:p>
    <w:p w14:paraId="69D64A1F" w14:textId="77777777" w:rsidR="00112B28" w:rsidRDefault="00112B28" w:rsidP="00112B28">
      <w:pPr>
        <w:rPr>
          <w:rFonts w:ascii="Courier New" w:hAnsi="Courier New" w:cs="Courier New"/>
          <w:color w:val="0000FF"/>
          <w:szCs w:val="20"/>
        </w:rPr>
      </w:pPr>
      <w:r w:rsidRPr="001B2171">
        <w:rPr>
          <w:rFonts w:ascii="Courier New" w:hAnsi="Courier New" w:cs="Courier New"/>
          <w:color w:val="0000FF"/>
          <w:szCs w:val="20"/>
        </w:rPr>
        <w:t xml:space="preserve">        </w:t>
      </w:r>
      <w:r>
        <w:rPr>
          <w:rFonts w:ascii="Courier New" w:hAnsi="Courier New" w:cs="Courier New"/>
          <w:color w:val="0000FF"/>
          <w:szCs w:val="20"/>
        </w:rPr>
        <w:tab/>
        <w:t xml:space="preserve"> </w:t>
      </w:r>
      <w:r w:rsidRPr="001B2171">
        <w:rPr>
          <w:rFonts w:ascii="Courier New" w:hAnsi="Courier New" w:cs="Courier New"/>
          <w:color w:val="0000FF"/>
          <w:szCs w:val="20"/>
        </w:rPr>
        <w:t>alaDhcpIsfDropCount</w:t>
      </w:r>
      <w:r w:rsidR="00D7355A">
        <w:rPr>
          <w:rFonts w:ascii="Courier New" w:hAnsi="Courier New" w:cs="Courier New"/>
          <w:color w:val="0000FF"/>
          <w:szCs w:val="20"/>
        </w:rPr>
        <w:t>,</w:t>
      </w:r>
    </w:p>
    <w:p w14:paraId="5CE67E06" w14:textId="77777777" w:rsidR="00D7355A" w:rsidRDefault="00D7355A" w:rsidP="00D7355A">
      <w:pPr>
        <w:rPr>
          <w:rFonts w:ascii="Courier New" w:hAnsi="Courier New" w:cs="Courier New"/>
          <w:color w:val="0000FF"/>
          <w:szCs w:val="20"/>
        </w:rPr>
      </w:pPr>
      <w:r>
        <w:rPr>
          <w:rFonts w:ascii="Courier New" w:hAnsi="Courier New" w:cs="Courier New"/>
          <w:color w:val="0000FF"/>
          <w:szCs w:val="20"/>
        </w:rPr>
        <w:tab/>
        <w:t xml:space="preserve"> </w:t>
      </w:r>
      <w:r>
        <w:rPr>
          <w:rFonts w:ascii="Courier New" w:hAnsi="Courier New" w:cs="Courier New"/>
          <w:color w:val="0000FF"/>
          <w:szCs w:val="20"/>
        </w:rPr>
        <w:tab/>
        <w:t xml:space="preserve"> </w:t>
      </w:r>
      <w:r w:rsidRPr="001B2171">
        <w:rPr>
          <w:rFonts w:ascii="Courier New" w:hAnsi="Courier New" w:cs="Courier New"/>
          <w:color w:val="0000FF"/>
          <w:szCs w:val="20"/>
        </w:rPr>
        <w:t>alaDhcpIsf</w:t>
      </w:r>
      <w:r w:rsidR="00F16E7D">
        <w:rPr>
          <w:rFonts w:ascii="Courier New" w:hAnsi="Courier New" w:cs="Courier New"/>
          <w:color w:val="0000FF"/>
          <w:szCs w:val="20"/>
        </w:rPr>
        <w:t>ChassisID</w:t>
      </w:r>
      <w:r w:rsidRPr="001B2171">
        <w:rPr>
          <w:rFonts w:ascii="Courier New" w:hAnsi="Courier New" w:cs="Courier New"/>
          <w:color w:val="0000FF"/>
          <w:szCs w:val="20"/>
        </w:rPr>
        <w:t>,</w:t>
      </w:r>
    </w:p>
    <w:p w14:paraId="117D8233" w14:textId="77777777" w:rsidR="00AF32B0" w:rsidRDefault="00AF32B0" w:rsidP="00AF32B0">
      <w:pPr>
        <w:ind w:left="1440"/>
        <w:rPr>
          <w:rFonts w:ascii="Courier New" w:hAnsi="Courier New" w:cs="Courier New"/>
          <w:color w:val="0000FF"/>
          <w:szCs w:val="20"/>
        </w:rPr>
      </w:pPr>
      <w:r>
        <w:rPr>
          <w:rFonts w:ascii="Courier New" w:hAnsi="Courier New" w:cs="Courier New"/>
          <w:color w:val="0000FF"/>
          <w:szCs w:val="20"/>
        </w:rPr>
        <w:t xml:space="preserve"> </w:t>
      </w:r>
      <w:r w:rsidRPr="001B2171">
        <w:rPr>
          <w:rFonts w:ascii="Courier New" w:hAnsi="Courier New" w:cs="Courier New"/>
          <w:color w:val="0000FF"/>
          <w:szCs w:val="20"/>
        </w:rPr>
        <w:t>alaDhcpIsf</w:t>
      </w:r>
      <w:r>
        <w:rPr>
          <w:rFonts w:ascii="Courier New" w:hAnsi="Courier New" w:cs="Courier New"/>
          <w:color w:val="0000FF"/>
          <w:szCs w:val="20"/>
        </w:rPr>
        <w:t>SlotID,</w:t>
      </w:r>
    </w:p>
    <w:p w14:paraId="16F8A616" w14:textId="77777777" w:rsidR="00AF32B0" w:rsidRPr="001B2171" w:rsidRDefault="00AF32B0" w:rsidP="00AF32B0">
      <w:pPr>
        <w:ind w:left="1440"/>
        <w:rPr>
          <w:rFonts w:ascii="Courier New" w:hAnsi="Courier New" w:cs="Courier New"/>
          <w:color w:val="0000FF"/>
          <w:szCs w:val="20"/>
        </w:rPr>
      </w:pPr>
      <w:r>
        <w:rPr>
          <w:rFonts w:ascii="Courier New" w:hAnsi="Courier New" w:cs="Courier New"/>
          <w:color w:val="0000FF"/>
          <w:szCs w:val="20"/>
        </w:rPr>
        <w:t xml:space="preserve"> </w:t>
      </w:r>
      <w:r w:rsidRPr="001B2171">
        <w:rPr>
          <w:rFonts w:ascii="Courier New" w:hAnsi="Courier New" w:cs="Courier New"/>
          <w:color w:val="0000FF"/>
          <w:szCs w:val="20"/>
        </w:rPr>
        <w:t>alaDhcpIsf</w:t>
      </w:r>
      <w:r>
        <w:rPr>
          <w:rFonts w:ascii="Courier New" w:hAnsi="Courier New" w:cs="Courier New"/>
          <w:color w:val="0000FF"/>
          <w:szCs w:val="20"/>
        </w:rPr>
        <w:t>VlanID</w:t>
      </w:r>
    </w:p>
    <w:p w14:paraId="5C085F60" w14:textId="77777777" w:rsidR="00112B28" w:rsidRPr="001B2171" w:rsidRDefault="00112B28" w:rsidP="00112B28">
      <w:pPr>
        <w:rPr>
          <w:rFonts w:ascii="Courier New" w:hAnsi="Courier New" w:cs="Courier New"/>
          <w:color w:val="0000FF"/>
          <w:szCs w:val="20"/>
        </w:rPr>
      </w:pPr>
      <w:r w:rsidRPr="001B2171">
        <w:rPr>
          <w:rFonts w:ascii="Courier New" w:hAnsi="Courier New" w:cs="Courier New"/>
          <w:color w:val="0000FF"/>
          <w:szCs w:val="20"/>
        </w:rPr>
        <w:t xml:space="preserve">        </w:t>
      </w:r>
      <w:r>
        <w:rPr>
          <w:rFonts w:ascii="Courier New" w:hAnsi="Courier New" w:cs="Courier New"/>
          <w:color w:val="0000FF"/>
          <w:szCs w:val="20"/>
        </w:rPr>
        <w:tab/>
        <w:t xml:space="preserve"> </w:t>
      </w:r>
      <w:r w:rsidRPr="001B2171">
        <w:rPr>
          <w:rFonts w:ascii="Courier New" w:hAnsi="Courier New" w:cs="Courier New"/>
          <w:color w:val="0000FF"/>
          <w:szCs w:val="20"/>
        </w:rPr>
        <w:t>}</w:t>
      </w:r>
    </w:p>
    <w:p w14:paraId="483FC75B" w14:textId="77777777" w:rsidR="00112B28" w:rsidRPr="001B2171" w:rsidRDefault="00112B28" w:rsidP="00112B28">
      <w:pPr>
        <w:rPr>
          <w:rFonts w:ascii="Courier New" w:hAnsi="Courier New" w:cs="Courier New"/>
          <w:color w:val="0000FF"/>
          <w:szCs w:val="20"/>
        </w:rPr>
      </w:pPr>
      <w:r>
        <w:rPr>
          <w:rFonts w:ascii="Courier New" w:hAnsi="Courier New" w:cs="Courier New"/>
          <w:color w:val="0000FF"/>
          <w:szCs w:val="20"/>
        </w:rPr>
        <w:t xml:space="preserve">     </w:t>
      </w:r>
      <w:r w:rsidRPr="001B2171">
        <w:rPr>
          <w:rFonts w:ascii="Courier New" w:hAnsi="Courier New" w:cs="Courier New"/>
          <w:color w:val="0000FF"/>
          <w:szCs w:val="20"/>
        </w:rPr>
        <w:t>STATUS   current</w:t>
      </w:r>
    </w:p>
    <w:p w14:paraId="51CFD3F6" w14:textId="77777777" w:rsidR="00112B28" w:rsidRPr="001B2171" w:rsidRDefault="00112B28" w:rsidP="00112B28">
      <w:pPr>
        <w:rPr>
          <w:rFonts w:ascii="Courier New" w:hAnsi="Courier New" w:cs="Courier New"/>
          <w:color w:val="0000FF"/>
          <w:szCs w:val="20"/>
        </w:rPr>
      </w:pPr>
      <w:r>
        <w:rPr>
          <w:rFonts w:ascii="Courier New" w:hAnsi="Courier New" w:cs="Courier New"/>
          <w:color w:val="0000FF"/>
          <w:szCs w:val="20"/>
        </w:rPr>
        <w:t xml:space="preserve">     </w:t>
      </w:r>
      <w:r w:rsidRPr="001B2171">
        <w:rPr>
          <w:rFonts w:ascii="Courier New" w:hAnsi="Courier New" w:cs="Courier New"/>
          <w:color w:val="0000FF"/>
          <w:szCs w:val="20"/>
        </w:rPr>
        <w:t>DESCRIPTION</w:t>
      </w:r>
    </w:p>
    <w:p w14:paraId="2D035F68" w14:textId="77777777" w:rsidR="00112B28" w:rsidRPr="001B2171" w:rsidRDefault="00112B28" w:rsidP="00112B28">
      <w:pPr>
        <w:rPr>
          <w:rFonts w:ascii="Courier New" w:hAnsi="Courier New" w:cs="Courier New"/>
          <w:color w:val="0000FF"/>
          <w:szCs w:val="20"/>
        </w:rPr>
      </w:pPr>
      <w:r w:rsidRPr="001B2171">
        <w:rPr>
          <w:rFonts w:ascii="Courier New" w:hAnsi="Courier New" w:cs="Courier New"/>
          <w:color w:val="0000FF"/>
          <w:szCs w:val="20"/>
        </w:rPr>
        <w:t xml:space="preserve">  </w:t>
      </w:r>
      <w:r w:rsidRPr="001B2171">
        <w:rPr>
          <w:rFonts w:ascii="Courier New" w:hAnsi="Courier New" w:cs="Courier New"/>
          <w:color w:val="0000FF"/>
          <w:szCs w:val="20"/>
        </w:rPr>
        <w:tab/>
      </w:r>
      <w:r w:rsidRPr="001B2171">
        <w:rPr>
          <w:rFonts w:ascii="Courier New" w:hAnsi="Courier New" w:cs="Courier New"/>
          <w:color w:val="0000FF"/>
          <w:szCs w:val="20"/>
        </w:rPr>
        <w:tab/>
        <w:t xml:space="preserve">"Trap message to notify ISF drop."  </w:t>
      </w:r>
    </w:p>
    <w:p w14:paraId="756FE6DB" w14:textId="77777777" w:rsidR="00112B28" w:rsidRDefault="00112B28" w:rsidP="00112B28">
      <w:pPr>
        <w:rPr>
          <w:rFonts w:ascii="Courier New" w:hAnsi="Courier New" w:cs="Courier New"/>
          <w:color w:val="0000FF"/>
          <w:szCs w:val="20"/>
        </w:rPr>
      </w:pPr>
      <w:r w:rsidRPr="001B2171">
        <w:rPr>
          <w:rFonts w:ascii="Courier New" w:hAnsi="Courier New" w:cs="Courier New"/>
          <w:color w:val="0000FF"/>
          <w:szCs w:val="20"/>
        </w:rPr>
        <w:t xml:space="preserve">       ::= { alaDhcpClientTrapsDesc 0 6 }</w:t>
      </w:r>
    </w:p>
    <w:p w14:paraId="60F843BC" w14:textId="77777777" w:rsidR="00112B28" w:rsidRDefault="00112B28" w:rsidP="00112B28">
      <w:pPr>
        <w:rPr>
          <w:sz w:val="22"/>
        </w:rPr>
      </w:pPr>
    </w:p>
    <w:p w14:paraId="2F4B7DF5" w14:textId="77777777" w:rsidR="00112B28" w:rsidRPr="00255348" w:rsidRDefault="00112B28" w:rsidP="00112B28">
      <w:pPr>
        <w:rPr>
          <w:rFonts w:ascii="Courier New" w:hAnsi="Courier New" w:cs="Courier New"/>
          <w:color w:val="0000FF"/>
          <w:sz w:val="20"/>
          <w:szCs w:val="20"/>
        </w:rPr>
      </w:pPr>
      <w:r w:rsidRPr="001B2171">
        <w:rPr>
          <w:sz w:val="22"/>
        </w:rPr>
        <w:t xml:space="preserve">     </w:t>
      </w:r>
      <w:r>
        <w:rPr>
          <w:sz w:val="22"/>
        </w:rPr>
        <w:t xml:space="preserve">    </w:t>
      </w:r>
      <w:r w:rsidRPr="00255348">
        <w:rPr>
          <w:rFonts w:ascii="Courier New" w:hAnsi="Courier New" w:cs="Courier New"/>
          <w:color w:val="0000FF"/>
          <w:sz w:val="20"/>
          <w:szCs w:val="20"/>
        </w:rPr>
        <w:t>alaDhcpIsfDropIntervalStartTimeStamp OBJECT-TYPE</w:t>
      </w:r>
    </w:p>
    <w:p w14:paraId="7E2BE0BD"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SYNTAX OCTET STRING</w:t>
      </w:r>
    </w:p>
    <w:p w14:paraId="7459B076"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MAX-ACCESS  accessible-for-notify</w:t>
      </w:r>
    </w:p>
    <w:p w14:paraId="2FD39E2C"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STATUS  current</w:t>
      </w:r>
    </w:p>
    <w:p w14:paraId="6467C8D6"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DESCRIPTION</w:t>
      </w:r>
    </w:p>
    <w:p w14:paraId="7C90A530"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This object specifies the start time of this ISF drop</w:t>
      </w:r>
    </w:p>
    <w:p w14:paraId="541E0E69"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w:t>
      </w:r>
      <w:r>
        <w:rPr>
          <w:rFonts w:ascii="Courier New" w:hAnsi="Courier New" w:cs="Courier New"/>
          <w:color w:val="0000FF"/>
          <w:szCs w:val="20"/>
        </w:rPr>
        <w:t xml:space="preserve"> </w:t>
      </w:r>
      <w:r w:rsidRPr="00255348">
        <w:rPr>
          <w:rFonts w:ascii="Courier New" w:hAnsi="Courier New" w:cs="Courier New"/>
          <w:color w:val="0000FF"/>
          <w:sz w:val="20"/>
          <w:szCs w:val="20"/>
        </w:rPr>
        <w:t xml:space="preserve">monitoring </w:t>
      </w:r>
      <w:r w:rsidRPr="00CD2502">
        <w:rPr>
          <w:rFonts w:ascii="Courier New" w:hAnsi="Courier New" w:cs="Courier New"/>
          <w:color w:val="0000FF"/>
          <w:szCs w:val="20"/>
        </w:rPr>
        <w:t>interval</w:t>
      </w:r>
      <w:r w:rsidRPr="00255348">
        <w:rPr>
          <w:rFonts w:ascii="Courier New" w:hAnsi="Courier New" w:cs="Courier New"/>
          <w:color w:val="0000FF"/>
          <w:sz w:val="20"/>
          <w:szCs w:val="20"/>
        </w:rPr>
        <w:t>."</w:t>
      </w:r>
    </w:p>
    <w:p w14:paraId="201BA23F"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 { alaDhcpClientTrapsObj 3 }</w:t>
      </w:r>
    </w:p>
    <w:p w14:paraId="5F2C0508" w14:textId="77777777" w:rsidR="00112B28" w:rsidRPr="00255348" w:rsidRDefault="00112B28" w:rsidP="00112B28">
      <w:pPr>
        <w:rPr>
          <w:rFonts w:ascii="Courier New" w:hAnsi="Courier New" w:cs="Courier New"/>
          <w:color w:val="0000FF"/>
          <w:sz w:val="20"/>
          <w:szCs w:val="20"/>
        </w:rPr>
      </w:pPr>
    </w:p>
    <w:p w14:paraId="36C9DBF3"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alaDhcpIsfDropIntervalStopTimeStamp OBJECT-TYPE</w:t>
      </w:r>
    </w:p>
    <w:p w14:paraId="7907BD29"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lastRenderedPageBreak/>
        <w:t xml:space="preserve">     SYNTAX OCTET STRING</w:t>
      </w:r>
    </w:p>
    <w:p w14:paraId="38F0BD77"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MAX-ACCESS  accessible-for-notify</w:t>
      </w:r>
    </w:p>
    <w:p w14:paraId="06A1438B"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STATUS  current</w:t>
      </w:r>
    </w:p>
    <w:p w14:paraId="73A8DFA5"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DESCRIPTION</w:t>
      </w:r>
    </w:p>
    <w:p w14:paraId="3098A6F7"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This object specifies the end time of this ISF drop</w:t>
      </w:r>
    </w:p>
    <w:p w14:paraId="6B4A2C77"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w:t>
      </w:r>
      <w:r>
        <w:rPr>
          <w:rFonts w:ascii="Courier New" w:hAnsi="Courier New" w:cs="Courier New"/>
          <w:color w:val="0000FF"/>
          <w:szCs w:val="20"/>
        </w:rPr>
        <w:t xml:space="preserve"> </w:t>
      </w:r>
      <w:r w:rsidRPr="00255348">
        <w:rPr>
          <w:rFonts w:ascii="Courier New" w:hAnsi="Courier New" w:cs="Courier New"/>
          <w:color w:val="0000FF"/>
          <w:sz w:val="20"/>
          <w:szCs w:val="20"/>
        </w:rPr>
        <w:t xml:space="preserve">monitoring </w:t>
      </w:r>
      <w:r w:rsidRPr="00CD2502">
        <w:rPr>
          <w:rFonts w:ascii="Courier New" w:hAnsi="Courier New" w:cs="Courier New"/>
          <w:color w:val="0000FF"/>
          <w:szCs w:val="20"/>
        </w:rPr>
        <w:t>interval</w:t>
      </w:r>
      <w:r w:rsidRPr="00255348">
        <w:rPr>
          <w:rFonts w:ascii="Courier New" w:hAnsi="Courier New" w:cs="Courier New"/>
          <w:color w:val="0000FF"/>
          <w:sz w:val="20"/>
          <w:szCs w:val="20"/>
        </w:rPr>
        <w:t xml:space="preserve">. This is the time at which the </w:t>
      </w:r>
    </w:p>
    <w:p w14:paraId="1798D029"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w:t>
      </w:r>
      <w:r>
        <w:rPr>
          <w:rFonts w:ascii="Courier New" w:hAnsi="Courier New" w:cs="Courier New"/>
          <w:color w:val="0000FF"/>
          <w:szCs w:val="20"/>
        </w:rPr>
        <w:t xml:space="preserve"> </w:t>
      </w:r>
      <w:r w:rsidRPr="00255348">
        <w:rPr>
          <w:rFonts w:ascii="Courier New" w:hAnsi="Courier New" w:cs="Courier New"/>
          <w:color w:val="0000FF"/>
          <w:sz w:val="20"/>
          <w:szCs w:val="20"/>
        </w:rPr>
        <w:t>trap message will be initiated."</w:t>
      </w:r>
    </w:p>
    <w:p w14:paraId="5C768358"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 { alaDhcpClientTrapsObj 4 }</w:t>
      </w:r>
    </w:p>
    <w:p w14:paraId="4999A7A0" w14:textId="77777777" w:rsidR="00112B28" w:rsidRPr="00255348" w:rsidRDefault="00112B28" w:rsidP="00112B28">
      <w:pPr>
        <w:rPr>
          <w:rFonts w:ascii="Courier New" w:hAnsi="Courier New" w:cs="Courier New"/>
          <w:color w:val="0000FF"/>
          <w:sz w:val="20"/>
          <w:szCs w:val="20"/>
        </w:rPr>
      </w:pPr>
    </w:p>
    <w:p w14:paraId="26C08B1B"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alaDhcpIsfDropCount OBJECT-TYPE</w:t>
      </w:r>
    </w:p>
    <w:p w14:paraId="43A54674"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SYNTAX Integer32</w:t>
      </w:r>
    </w:p>
    <w:p w14:paraId="368C9A19"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MAX-ACCESS  accessible-for-notify</w:t>
      </w:r>
    </w:p>
    <w:p w14:paraId="4B006F46"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STATUS  current</w:t>
      </w:r>
    </w:p>
    <w:p w14:paraId="6AB9A120"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DESCRIPTION</w:t>
      </w:r>
    </w:p>
    <w:p w14:paraId="6E673A83"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This object specifies the number of ISF drop in the time</w:t>
      </w:r>
    </w:p>
    <w:p w14:paraId="093CB764"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w:t>
      </w:r>
      <w:r>
        <w:rPr>
          <w:rFonts w:ascii="Courier New" w:hAnsi="Courier New" w:cs="Courier New"/>
          <w:color w:val="0000FF"/>
          <w:szCs w:val="20"/>
        </w:rPr>
        <w:t xml:space="preserve"> </w:t>
      </w:r>
      <w:r w:rsidRPr="00255348">
        <w:rPr>
          <w:rFonts w:ascii="Courier New" w:hAnsi="Courier New" w:cs="Courier New"/>
          <w:color w:val="0000FF"/>
          <w:sz w:val="20"/>
          <w:szCs w:val="20"/>
        </w:rPr>
        <w:t>period specified by alaDhcpIsfDropIntervalStartTimeStamp</w:t>
      </w:r>
    </w:p>
    <w:p w14:paraId="79543E48" w14:textId="77777777" w:rsidR="00112B28" w:rsidRPr="00255348" w:rsidRDefault="00112B28" w:rsidP="00112B28">
      <w:pPr>
        <w:rPr>
          <w:rFonts w:ascii="Courier New" w:hAnsi="Courier New" w:cs="Courier New"/>
          <w:color w:val="0000FF"/>
          <w:sz w:val="20"/>
          <w:szCs w:val="20"/>
        </w:rPr>
      </w:pPr>
      <w:r w:rsidRPr="00255348">
        <w:rPr>
          <w:rFonts w:ascii="Courier New" w:hAnsi="Courier New" w:cs="Courier New"/>
          <w:color w:val="0000FF"/>
          <w:sz w:val="20"/>
          <w:szCs w:val="20"/>
        </w:rPr>
        <w:t xml:space="preserve">                </w:t>
      </w:r>
      <w:r>
        <w:rPr>
          <w:rFonts w:ascii="Courier New" w:hAnsi="Courier New" w:cs="Courier New"/>
          <w:color w:val="0000FF"/>
          <w:szCs w:val="20"/>
        </w:rPr>
        <w:t xml:space="preserve"> </w:t>
      </w:r>
      <w:r w:rsidRPr="00255348">
        <w:rPr>
          <w:rFonts w:ascii="Courier New" w:hAnsi="Courier New" w:cs="Courier New"/>
          <w:color w:val="0000FF"/>
          <w:sz w:val="20"/>
          <w:szCs w:val="20"/>
        </w:rPr>
        <w:t>and alaDhcpIsfDropIntervalStopTimeStamp."</w:t>
      </w:r>
    </w:p>
    <w:p w14:paraId="2FE650E2" w14:textId="77777777" w:rsidR="00BB18E7" w:rsidRDefault="00112B28" w:rsidP="00112B28">
      <w:pPr>
        <w:rPr>
          <w:sz w:val="22"/>
        </w:rPr>
      </w:pPr>
      <w:r w:rsidRPr="00255348">
        <w:rPr>
          <w:rFonts w:ascii="Courier New" w:hAnsi="Courier New" w:cs="Courier New"/>
          <w:color w:val="0000FF"/>
          <w:sz w:val="20"/>
          <w:szCs w:val="20"/>
        </w:rPr>
        <w:t xml:space="preserve">     ::= { alaDhcpClientTrapsObj 5 }</w:t>
      </w:r>
      <w:r w:rsidRPr="001B2171">
        <w:rPr>
          <w:sz w:val="22"/>
        </w:rPr>
        <w:t xml:space="preserve">   </w:t>
      </w:r>
    </w:p>
    <w:p w14:paraId="31B9CA57" w14:textId="77777777" w:rsidR="00BB18E7" w:rsidRDefault="00BB18E7" w:rsidP="00112B28">
      <w:pPr>
        <w:rPr>
          <w:sz w:val="22"/>
        </w:rPr>
      </w:pPr>
    </w:p>
    <w:p w14:paraId="3F943616" w14:textId="77777777" w:rsidR="00BB18E7" w:rsidRPr="00255348" w:rsidRDefault="00BB18E7" w:rsidP="00BB18E7">
      <w:pPr>
        <w:rPr>
          <w:rFonts w:ascii="Courier New" w:hAnsi="Courier New" w:cs="Courier New"/>
          <w:color w:val="0000FF"/>
          <w:sz w:val="20"/>
          <w:szCs w:val="20"/>
        </w:rPr>
      </w:pPr>
      <w:r w:rsidRPr="00255348">
        <w:rPr>
          <w:rFonts w:ascii="Courier New" w:hAnsi="Courier New" w:cs="Courier New"/>
          <w:color w:val="0000FF"/>
          <w:sz w:val="20"/>
          <w:szCs w:val="20"/>
        </w:rPr>
        <w:t xml:space="preserve">     </w:t>
      </w:r>
      <w:r w:rsidR="00B118A3" w:rsidRPr="001B2171">
        <w:rPr>
          <w:rFonts w:ascii="Courier New" w:hAnsi="Courier New" w:cs="Courier New"/>
          <w:color w:val="0000FF"/>
          <w:szCs w:val="20"/>
        </w:rPr>
        <w:t>alaDhcpIsf</w:t>
      </w:r>
      <w:r w:rsidR="00B118A3">
        <w:rPr>
          <w:rFonts w:ascii="Courier New" w:hAnsi="Courier New" w:cs="Courier New"/>
          <w:color w:val="0000FF"/>
          <w:szCs w:val="20"/>
        </w:rPr>
        <w:t>ChassisID</w:t>
      </w:r>
      <w:r w:rsidR="00B118A3" w:rsidRPr="00255348">
        <w:rPr>
          <w:rFonts w:ascii="Courier New" w:hAnsi="Courier New" w:cs="Courier New"/>
          <w:color w:val="0000FF"/>
          <w:sz w:val="20"/>
          <w:szCs w:val="20"/>
        </w:rPr>
        <w:t xml:space="preserve"> </w:t>
      </w:r>
      <w:r w:rsidRPr="00255348">
        <w:rPr>
          <w:rFonts w:ascii="Courier New" w:hAnsi="Courier New" w:cs="Courier New"/>
          <w:color w:val="0000FF"/>
          <w:sz w:val="20"/>
          <w:szCs w:val="20"/>
        </w:rPr>
        <w:t>OBJECT-TYPE</w:t>
      </w:r>
    </w:p>
    <w:p w14:paraId="33EBB299" w14:textId="77777777" w:rsidR="00BB18E7" w:rsidRPr="00255348" w:rsidRDefault="00BB18E7" w:rsidP="00BB18E7">
      <w:pPr>
        <w:rPr>
          <w:rFonts w:ascii="Courier New" w:hAnsi="Courier New" w:cs="Courier New"/>
          <w:color w:val="0000FF"/>
          <w:sz w:val="20"/>
          <w:szCs w:val="20"/>
        </w:rPr>
      </w:pPr>
      <w:r w:rsidRPr="00255348">
        <w:rPr>
          <w:rFonts w:ascii="Courier New" w:hAnsi="Courier New" w:cs="Courier New"/>
          <w:color w:val="0000FF"/>
          <w:sz w:val="20"/>
          <w:szCs w:val="20"/>
        </w:rPr>
        <w:t xml:space="preserve">     SYNTAX Integer32</w:t>
      </w:r>
    </w:p>
    <w:p w14:paraId="742F71CB" w14:textId="77777777" w:rsidR="00BB18E7" w:rsidRPr="00255348" w:rsidRDefault="00BB18E7" w:rsidP="00BB18E7">
      <w:pPr>
        <w:rPr>
          <w:rFonts w:ascii="Courier New" w:hAnsi="Courier New" w:cs="Courier New"/>
          <w:color w:val="0000FF"/>
          <w:sz w:val="20"/>
          <w:szCs w:val="20"/>
        </w:rPr>
      </w:pPr>
      <w:r w:rsidRPr="00255348">
        <w:rPr>
          <w:rFonts w:ascii="Courier New" w:hAnsi="Courier New" w:cs="Courier New"/>
          <w:color w:val="0000FF"/>
          <w:sz w:val="20"/>
          <w:szCs w:val="20"/>
        </w:rPr>
        <w:t xml:space="preserve">     MAX-ACCESS  accessible-for-notify</w:t>
      </w:r>
    </w:p>
    <w:p w14:paraId="5B2D6D42" w14:textId="77777777" w:rsidR="00BB18E7" w:rsidRPr="00255348" w:rsidRDefault="00BB18E7" w:rsidP="00BB18E7">
      <w:pPr>
        <w:rPr>
          <w:rFonts w:ascii="Courier New" w:hAnsi="Courier New" w:cs="Courier New"/>
          <w:color w:val="0000FF"/>
          <w:sz w:val="20"/>
          <w:szCs w:val="20"/>
        </w:rPr>
      </w:pPr>
      <w:r w:rsidRPr="00255348">
        <w:rPr>
          <w:rFonts w:ascii="Courier New" w:hAnsi="Courier New" w:cs="Courier New"/>
          <w:color w:val="0000FF"/>
          <w:sz w:val="20"/>
          <w:szCs w:val="20"/>
        </w:rPr>
        <w:t xml:space="preserve">     STATUS  current</w:t>
      </w:r>
    </w:p>
    <w:p w14:paraId="78C56832" w14:textId="77777777" w:rsidR="00BB18E7" w:rsidRPr="00255348" w:rsidRDefault="00BB18E7" w:rsidP="00BB18E7">
      <w:pPr>
        <w:rPr>
          <w:rFonts w:ascii="Courier New" w:hAnsi="Courier New" w:cs="Courier New"/>
          <w:color w:val="0000FF"/>
          <w:sz w:val="20"/>
          <w:szCs w:val="20"/>
        </w:rPr>
      </w:pPr>
      <w:r w:rsidRPr="00255348">
        <w:rPr>
          <w:rFonts w:ascii="Courier New" w:hAnsi="Courier New" w:cs="Courier New"/>
          <w:color w:val="0000FF"/>
          <w:sz w:val="20"/>
          <w:szCs w:val="20"/>
        </w:rPr>
        <w:t xml:space="preserve">     DESCRIPTION</w:t>
      </w:r>
    </w:p>
    <w:p w14:paraId="483B4398" w14:textId="77777777" w:rsidR="00BB18E7" w:rsidRPr="00255348" w:rsidRDefault="00BB18E7" w:rsidP="00BB18E7">
      <w:pPr>
        <w:rPr>
          <w:rFonts w:ascii="Courier New" w:hAnsi="Courier New" w:cs="Courier New"/>
          <w:color w:val="0000FF"/>
          <w:sz w:val="20"/>
          <w:szCs w:val="20"/>
        </w:rPr>
      </w:pPr>
      <w:r w:rsidRPr="00255348">
        <w:rPr>
          <w:rFonts w:ascii="Courier New" w:hAnsi="Courier New" w:cs="Courier New"/>
          <w:color w:val="0000FF"/>
          <w:sz w:val="20"/>
          <w:szCs w:val="20"/>
        </w:rPr>
        <w:t xml:space="preserve">                "This object specifies the </w:t>
      </w:r>
      <w:r w:rsidR="005E3B4B">
        <w:rPr>
          <w:rFonts w:ascii="Courier New" w:hAnsi="Courier New" w:cs="Courier New"/>
          <w:color w:val="0000FF"/>
          <w:sz w:val="20"/>
          <w:szCs w:val="20"/>
        </w:rPr>
        <w:t xml:space="preserve">Chassis </w:t>
      </w:r>
      <w:r w:rsidRPr="00255348">
        <w:rPr>
          <w:rFonts w:ascii="Courier New" w:hAnsi="Courier New" w:cs="Courier New"/>
          <w:color w:val="0000FF"/>
          <w:sz w:val="20"/>
          <w:szCs w:val="20"/>
        </w:rPr>
        <w:t xml:space="preserve">number </w:t>
      </w:r>
      <w:r w:rsidR="005E3B4B">
        <w:rPr>
          <w:rFonts w:ascii="Courier New" w:hAnsi="Courier New" w:cs="Courier New"/>
          <w:color w:val="0000FF"/>
          <w:sz w:val="20"/>
          <w:szCs w:val="20"/>
        </w:rPr>
        <w:t>on which packets are dropped</w:t>
      </w:r>
      <w:r w:rsidR="001F0FF9">
        <w:rPr>
          <w:rFonts w:ascii="Courier New" w:hAnsi="Courier New" w:cs="Courier New"/>
          <w:color w:val="0000FF"/>
          <w:sz w:val="20"/>
          <w:szCs w:val="20"/>
        </w:rPr>
        <w:t>.</w:t>
      </w:r>
      <w:r w:rsidRPr="00255348">
        <w:rPr>
          <w:rFonts w:ascii="Courier New" w:hAnsi="Courier New" w:cs="Courier New"/>
          <w:color w:val="0000FF"/>
          <w:sz w:val="20"/>
          <w:szCs w:val="20"/>
        </w:rPr>
        <w:t>"</w:t>
      </w:r>
    </w:p>
    <w:p w14:paraId="249CFAC2" w14:textId="77777777" w:rsidR="00BB18E7" w:rsidRDefault="00BB18E7" w:rsidP="00BB18E7">
      <w:pPr>
        <w:rPr>
          <w:sz w:val="22"/>
        </w:rPr>
      </w:pPr>
      <w:r w:rsidRPr="00255348">
        <w:rPr>
          <w:rFonts w:ascii="Courier New" w:hAnsi="Courier New" w:cs="Courier New"/>
          <w:color w:val="0000FF"/>
          <w:sz w:val="20"/>
          <w:szCs w:val="20"/>
        </w:rPr>
        <w:t xml:space="preserve">  </w:t>
      </w:r>
      <w:r w:rsidR="00762252">
        <w:rPr>
          <w:rFonts w:ascii="Courier New" w:hAnsi="Courier New" w:cs="Courier New"/>
          <w:color w:val="0000FF"/>
          <w:sz w:val="20"/>
          <w:szCs w:val="20"/>
        </w:rPr>
        <w:t xml:space="preserve">   ::= { alaDhcpClientTrapsObj 6</w:t>
      </w:r>
      <w:r w:rsidRPr="00255348">
        <w:rPr>
          <w:rFonts w:ascii="Courier New" w:hAnsi="Courier New" w:cs="Courier New"/>
          <w:color w:val="0000FF"/>
          <w:sz w:val="20"/>
          <w:szCs w:val="20"/>
        </w:rPr>
        <w:t xml:space="preserve"> }</w:t>
      </w:r>
      <w:r w:rsidRPr="001B2171">
        <w:rPr>
          <w:sz w:val="22"/>
        </w:rPr>
        <w:t xml:space="preserve">    </w:t>
      </w:r>
    </w:p>
    <w:p w14:paraId="354CA477" w14:textId="77777777" w:rsidR="00112B28" w:rsidRDefault="00112B28" w:rsidP="00112B28">
      <w:pPr>
        <w:rPr>
          <w:sz w:val="22"/>
        </w:rPr>
      </w:pPr>
      <w:r w:rsidRPr="001B2171">
        <w:rPr>
          <w:sz w:val="22"/>
        </w:rPr>
        <w:t xml:space="preserve"> </w:t>
      </w:r>
    </w:p>
    <w:p w14:paraId="584E47B7" w14:textId="77777777" w:rsidR="00726C03" w:rsidRPr="00255348" w:rsidRDefault="00726C03" w:rsidP="00726C03">
      <w:pPr>
        <w:rPr>
          <w:rFonts w:ascii="Courier New" w:hAnsi="Courier New" w:cs="Courier New"/>
          <w:color w:val="0000FF"/>
          <w:sz w:val="20"/>
          <w:szCs w:val="20"/>
        </w:rPr>
      </w:pPr>
      <w:r w:rsidRPr="00255348">
        <w:rPr>
          <w:rFonts w:ascii="Courier New" w:hAnsi="Courier New" w:cs="Courier New"/>
          <w:color w:val="0000FF"/>
          <w:sz w:val="20"/>
          <w:szCs w:val="20"/>
        </w:rPr>
        <w:t xml:space="preserve">     </w:t>
      </w:r>
      <w:r w:rsidR="00DB76A7" w:rsidRPr="001B2171">
        <w:rPr>
          <w:rFonts w:ascii="Courier New" w:hAnsi="Courier New" w:cs="Courier New"/>
          <w:color w:val="0000FF"/>
          <w:szCs w:val="20"/>
        </w:rPr>
        <w:t>alaDhcpIsf</w:t>
      </w:r>
      <w:r w:rsidR="00DB76A7">
        <w:rPr>
          <w:rFonts w:ascii="Courier New" w:hAnsi="Courier New" w:cs="Courier New"/>
          <w:color w:val="0000FF"/>
          <w:szCs w:val="20"/>
        </w:rPr>
        <w:t>SlotID</w:t>
      </w:r>
      <w:r w:rsidR="00DB76A7" w:rsidRPr="00255348">
        <w:rPr>
          <w:rFonts w:ascii="Courier New" w:hAnsi="Courier New" w:cs="Courier New"/>
          <w:color w:val="0000FF"/>
          <w:sz w:val="20"/>
          <w:szCs w:val="20"/>
        </w:rPr>
        <w:t xml:space="preserve"> </w:t>
      </w:r>
      <w:r w:rsidRPr="00255348">
        <w:rPr>
          <w:rFonts w:ascii="Courier New" w:hAnsi="Courier New" w:cs="Courier New"/>
          <w:color w:val="0000FF"/>
          <w:sz w:val="20"/>
          <w:szCs w:val="20"/>
        </w:rPr>
        <w:t>OBJECT-TYPE</w:t>
      </w:r>
    </w:p>
    <w:p w14:paraId="4E221331" w14:textId="77777777" w:rsidR="00726C03" w:rsidRPr="00255348" w:rsidRDefault="00726C03" w:rsidP="00726C03">
      <w:pPr>
        <w:rPr>
          <w:rFonts w:ascii="Courier New" w:hAnsi="Courier New" w:cs="Courier New"/>
          <w:color w:val="0000FF"/>
          <w:sz w:val="20"/>
          <w:szCs w:val="20"/>
        </w:rPr>
      </w:pPr>
      <w:r w:rsidRPr="00255348">
        <w:rPr>
          <w:rFonts w:ascii="Courier New" w:hAnsi="Courier New" w:cs="Courier New"/>
          <w:color w:val="0000FF"/>
          <w:sz w:val="20"/>
          <w:szCs w:val="20"/>
        </w:rPr>
        <w:t xml:space="preserve">     SYNTAX Integer32</w:t>
      </w:r>
    </w:p>
    <w:p w14:paraId="0C47253B" w14:textId="77777777" w:rsidR="00726C03" w:rsidRPr="00255348" w:rsidRDefault="00726C03" w:rsidP="00726C03">
      <w:pPr>
        <w:rPr>
          <w:rFonts w:ascii="Courier New" w:hAnsi="Courier New" w:cs="Courier New"/>
          <w:color w:val="0000FF"/>
          <w:sz w:val="20"/>
          <w:szCs w:val="20"/>
        </w:rPr>
      </w:pPr>
      <w:r w:rsidRPr="00255348">
        <w:rPr>
          <w:rFonts w:ascii="Courier New" w:hAnsi="Courier New" w:cs="Courier New"/>
          <w:color w:val="0000FF"/>
          <w:sz w:val="20"/>
          <w:szCs w:val="20"/>
        </w:rPr>
        <w:t xml:space="preserve">     MAX-ACCESS  accessible-for-notify</w:t>
      </w:r>
    </w:p>
    <w:p w14:paraId="206C0787" w14:textId="77777777" w:rsidR="00726C03" w:rsidRPr="00255348" w:rsidRDefault="00726C03" w:rsidP="00726C03">
      <w:pPr>
        <w:rPr>
          <w:rFonts w:ascii="Courier New" w:hAnsi="Courier New" w:cs="Courier New"/>
          <w:color w:val="0000FF"/>
          <w:sz w:val="20"/>
          <w:szCs w:val="20"/>
        </w:rPr>
      </w:pPr>
      <w:r w:rsidRPr="00255348">
        <w:rPr>
          <w:rFonts w:ascii="Courier New" w:hAnsi="Courier New" w:cs="Courier New"/>
          <w:color w:val="0000FF"/>
          <w:sz w:val="20"/>
          <w:szCs w:val="20"/>
        </w:rPr>
        <w:t xml:space="preserve">     STATUS  current</w:t>
      </w:r>
    </w:p>
    <w:p w14:paraId="6B697745" w14:textId="77777777" w:rsidR="00726C03" w:rsidRPr="00255348" w:rsidRDefault="00726C03" w:rsidP="00726C03">
      <w:pPr>
        <w:rPr>
          <w:rFonts w:ascii="Courier New" w:hAnsi="Courier New" w:cs="Courier New"/>
          <w:color w:val="0000FF"/>
          <w:sz w:val="20"/>
          <w:szCs w:val="20"/>
        </w:rPr>
      </w:pPr>
      <w:r w:rsidRPr="00255348">
        <w:rPr>
          <w:rFonts w:ascii="Courier New" w:hAnsi="Courier New" w:cs="Courier New"/>
          <w:color w:val="0000FF"/>
          <w:sz w:val="20"/>
          <w:szCs w:val="20"/>
        </w:rPr>
        <w:t xml:space="preserve">     DESCRIPTION</w:t>
      </w:r>
    </w:p>
    <w:p w14:paraId="481178DE" w14:textId="77777777" w:rsidR="00726C03" w:rsidRPr="00255348" w:rsidRDefault="00726C03" w:rsidP="00726C03">
      <w:pPr>
        <w:rPr>
          <w:rFonts w:ascii="Courier New" w:hAnsi="Courier New" w:cs="Courier New"/>
          <w:color w:val="0000FF"/>
          <w:sz w:val="20"/>
          <w:szCs w:val="20"/>
        </w:rPr>
      </w:pPr>
      <w:r w:rsidRPr="00255348">
        <w:rPr>
          <w:rFonts w:ascii="Courier New" w:hAnsi="Courier New" w:cs="Courier New"/>
          <w:color w:val="0000FF"/>
          <w:sz w:val="20"/>
          <w:szCs w:val="20"/>
        </w:rPr>
        <w:t xml:space="preserve">                "This object specifies the </w:t>
      </w:r>
      <w:r w:rsidR="00392CFE">
        <w:rPr>
          <w:rFonts w:ascii="Courier New" w:hAnsi="Courier New" w:cs="Courier New"/>
          <w:color w:val="0000FF"/>
          <w:sz w:val="20"/>
          <w:szCs w:val="20"/>
        </w:rPr>
        <w:t>Slot</w:t>
      </w:r>
      <w:r>
        <w:rPr>
          <w:rFonts w:ascii="Courier New" w:hAnsi="Courier New" w:cs="Courier New"/>
          <w:color w:val="0000FF"/>
          <w:sz w:val="20"/>
          <w:szCs w:val="20"/>
        </w:rPr>
        <w:t xml:space="preserve"> </w:t>
      </w:r>
      <w:r w:rsidRPr="00255348">
        <w:rPr>
          <w:rFonts w:ascii="Courier New" w:hAnsi="Courier New" w:cs="Courier New"/>
          <w:color w:val="0000FF"/>
          <w:sz w:val="20"/>
          <w:szCs w:val="20"/>
        </w:rPr>
        <w:t xml:space="preserve">number </w:t>
      </w:r>
      <w:r w:rsidR="004507E4">
        <w:rPr>
          <w:rFonts w:ascii="Courier New" w:hAnsi="Courier New" w:cs="Courier New"/>
          <w:color w:val="0000FF"/>
          <w:sz w:val="20"/>
          <w:szCs w:val="20"/>
        </w:rPr>
        <w:t xml:space="preserve">on which </w:t>
      </w:r>
      <w:r>
        <w:rPr>
          <w:rFonts w:ascii="Courier New" w:hAnsi="Courier New" w:cs="Courier New"/>
          <w:color w:val="0000FF"/>
          <w:sz w:val="20"/>
          <w:szCs w:val="20"/>
        </w:rPr>
        <w:t>packets are dropped.</w:t>
      </w:r>
      <w:r w:rsidRPr="00255348">
        <w:rPr>
          <w:rFonts w:ascii="Courier New" w:hAnsi="Courier New" w:cs="Courier New"/>
          <w:color w:val="0000FF"/>
          <w:sz w:val="20"/>
          <w:szCs w:val="20"/>
        </w:rPr>
        <w:t>"</w:t>
      </w:r>
    </w:p>
    <w:p w14:paraId="6156BE94" w14:textId="77777777" w:rsidR="00726C03" w:rsidRDefault="00726C03" w:rsidP="00726C03">
      <w:pPr>
        <w:rPr>
          <w:sz w:val="22"/>
        </w:rPr>
      </w:pPr>
      <w:r w:rsidRPr="00255348">
        <w:rPr>
          <w:rFonts w:ascii="Courier New" w:hAnsi="Courier New" w:cs="Courier New"/>
          <w:color w:val="0000FF"/>
          <w:sz w:val="20"/>
          <w:szCs w:val="20"/>
        </w:rPr>
        <w:t xml:space="preserve">  </w:t>
      </w:r>
      <w:r>
        <w:rPr>
          <w:rFonts w:ascii="Courier New" w:hAnsi="Courier New" w:cs="Courier New"/>
          <w:color w:val="0000FF"/>
          <w:sz w:val="20"/>
          <w:szCs w:val="20"/>
        </w:rPr>
        <w:t xml:space="preserve">   ::= { alaDhcpClientTrapsObj </w:t>
      </w:r>
      <w:r w:rsidR="00194219">
        <w:rPr>
          <w:rFonts w:ascii="Courier New" w:hAnsi="Courier New" w:cs="Courier New"/>
          <w:color w:val="0000FF"/>
          <w:sz w:val="20"/>
          <w:szCs w:val="20"/>
        </w:rPr>
        <w:t>7</w:t>
      </w:r>
      <w:r w:rsidRPr="00255348">
        <w:rPr>
          <w:rFonts w:ascii="Courier New" w:hAnsi="Courier New" w:cs="Courier New"/>
          <w:color w:val="0000FF"/>
          <w:sz w:val="20"/>
          <w:szCs w:val="20"/>
        </w:rPr>
        <w:t xml:space="preserve"> }</w:t>
      </w:r>
      <w:r w:rsidRPr="001B2171">
        <w:rPr>
          <w:sz w:val="22"/>
        </w:rPr>
        <w:t xml:space="preserve">    </w:t>
      </w:r>
    </w:p>
    <w:p w14:paraId="57DA1D1D" w14:textId="77777777" w:rsidR="00CF646F" w:rsidRDefault="00CF646F" w:rsidP="00726C03">
      <w:pPr>
        <w:rPr>
          <w:sz w:val="22"/>
        </w:rPr>
      </w:pPr>
    </w:p>
    <w:p w14:paraId="659BCA35" w14:textId="77777777" w:rsidR="00CF646F" w:rsidRPr="00255348" w:rsidRDefault="00CF646F" w:rsidP="00CF646F">
      <w:pPr>
        <w:rPr>
          <w:rFonts w:ascii="Courier New" w:hAnsi="Courier New" w:cs="Courier New"/>
          <w:color w:val="0000FF"/>
          <w:sz w:val="20"/>
          <w:szCs w:val="20"/>
        </w:rPr>
      </w:pPr>
      <w:r w:rsidRPr="00255348">
        <w:rPr>
          <w:rFonts w:ascii="Courier New" w:hAnsi="Courier New" w:cs="Courier New"/>
          <w:color w:val="0000FF"/>
          <w:sz w:val="20"/>
          <w:szCs w:val="20"/>
        </w:rPr>
        <w:t xml:space="preserve">     </w:t>
      </w:r>
      <w:r w:rsidR="00846668" w:rsidRPr="001B2171">
        <w:rPr>
          <w:rFonts w:ascii="Courier New" w:hAnsi="Courier New" w:cs="Courier New"/>
          <w:color w:val="0000FF"/>
          <w:szCs w:val="20"/>
        </w:rPr>
        <w:t>alaDhcpIsf</w:t>
      </w:r>
      <w:r w:rsidR="00846668">
        <w:rPr>
          <w:rFonts w:ascii="Courier New" w:hAnsi="Courier New" w:cs="Courier New"/>
          <w:color w:val="0000FF"/>
          <w:szCs w:val="20"/>
        </w:rPr>
        <w:t>VlanID</w:t>
      </w:r>
      <w:r w:rsidR="00846668" w:rsidRPr="00255348">
        <w:rPr>
          <w:rFonts w:ascii="Courier New" w:hAnsi="Courier New" w:cs="Courier New"/>
          <w:color w:val="0000FF"/>
          <w:sz w:val="20"/>
          <w:szCs w:val="20"/>
        </w:rPr>
        <w:t xml:space="preserve"> </w:t>
      </w:r>
      <w:r w:rsidRPr="00255348">
        <w:rPr>
          <w:rFonts w:ascii="Courier New" w:hAnsi="Courier New" w:cs="Courier New"/>
          <w:color w:val="0000FF"/>
          <w:sz w:val="20"/>
          <w:szCs w:val="20"/>
        </w:rPr>
        <w:t>OBJECT-TYPE</w:t>
      </w:r>
    </w:p>
    <w:p w14:paraId="24A949F1" w14:textId="77777777" w:rsidR="00CF646F" w:rsidRPr="00255348" w:rsidRDefault="00CF646F" w:rsidP="00CF646F">
      <w:pPr>
        <w:rPr>
          <w:rFonts w:ascii="Courier New" w:hAnsi="Courier New" w:cs="Courier New"/>
          <w:color w:val="0000FF"/>
          <w:sz w:val="20"/>
          <w:szCs w:val="20"/>
        </w:rPr>
      </w:pPr>
      <w:r w:rsidRPr="00255348">
        <w:rPr>
          <w:rFonts w:ascii="Courier New" w:hAnsi="Courier New" w:cs="Courier New"/>
          <w:color w:val="0000FF"/>
          <w:sz w:val="20"/>
          <w:szCs w:val="20"/>
        </w:rPr>
        <w:t xml:space="preserve">     SYNTAX Integer32</w:t>
      </w:r>
    </w:p>
    <w:p w14:paraId="0D86719B" w14:textId="77777777" w:rsidR="00CF646F" w:rsidRPr="00255348" w:rsidRDefault="00CF646F" w:rsidP="00CF646F">
      <w:pPr>
        <w:rPr>
          <w:rFonts w:ascii="Courier New" w:hAnsi="Courier New" w:cs="Courier New"/>
          <w:color w:val="0000FF"/>
          <w:sz w:val="20"/>
          <w:szCs w:val="20"/>
        </w:rPr>
      </w:pPr>
      <w:r w:rsidRPr="00255348">
        <w:rPr>
          <w:rFonts w:ascii="Courier New" w:hAnsi="Courier New" w:cs="Courier New"/>
          <w:color w:val="0000FF"/>
          <w:sz w:val="20"/>
          <w:szCs w:val="20"/>
        </w:rPr>
        <w:t xml:space="preserve">     MAX-ACCESS  accessible-for-notify</w:t>
      </w:r>
    </w:p>
    <w:p w14:paraId="79C0EC9F" w14:textId="77777777" w:rsidR="00CF646F" w:rsidRPr="00255348" w:rsidRDefault="00CF646F" w:rsidP="00CF646F">
      <w:pPr>
        <w:rPr>
          <w:rFonts w:ascii="Courier New" w:hAnsi="Courier New" w:cs="Courier New"/>
          <w:color w:val="0000FF"/>
          <w:sz w:val="20"/>
          <w:szCs w:val="20"/>
        </w:rPr>
      </w:pPr>
      <w:r w:rsidRPr="00255348">
        <w:rPr>
          <w:rFonts w:ascii="Courier New" w:hAnsi="Courier New" w:cs="Courier New"/>
          <w:color w:val="0000FF"/>
          <w:sz w:val="20"/>
          <w:szCs w:val="20"/>
        </w:rPr>
        <w:t xml:space="preserve">     STATUS  current</w:t>
      </w:r>
    </w:p>
    <w:p w14:paraId="79427B21" w14:textId="77777777" w:rsidR="00CF646F" w:rsidRPr="00255348" w:rsidRDefault="00CF646F" w:rsidP="00CF646F">
      <w:pPr>
        <w:rPr>
          <w:rFonts w:ascii="Courier New" w:hAnsi="Courier New" w:cs="Courier New"/>
          <w:color w:val="0000FF"/>
          <w:sz w:val="20"/>
          <w:szCs w:val="20"/>
        </w:rPr>
      </w:pPr>
      <w:r w:rsidRPr="00255348">
        <w:rPr>
          <w:rFonts w:ascii="Courier New" w:hAnsi="Courier New" w:cs="Courier New"/>
          <w:color w:val="0000FF"/>
          <w:sz w:val="20"/>
          <w:szCs w:val="20"/>
        </w:rPr>
        <w:t xml:space="preserve">     DESCRIPTION</w:t>
      </w:r>
    </w:p>
    <w:p w14:paraId="067AAC6F" w14:textId="77777777" w:rsidR="00CF646F" w:rsidRPr="00255348" w:rsidRDefault="00CF646F" w:rsidP="00CF646F">
      <w:pPr>
        <w:rPr>
          <w:rFonts w:ascii="Courier New" w:hAnsi="Courier New" w:cs="Courier New"/>
          <w:color w:val="0000FF"/>
          <w:sz w:val="20"/>
          <w:szCs w:val="20"/>
        </w:rPr>
      </w:pPr>
      <w:r w:rsidRPr="00255348">
        <w:rPr>
          <w:rFonts w:ascii="Courier New" w:hAnsi="Courier New" w:cs="Courier New"/>
          <w:color w:val="0000FF"/>
          <w:sz w:val="20"/>
          <w:szCs w:val="20"/>
        </w:rPr>
        <w:t xml:space="preserve">                "This object specifies the </w:t>
      </w:r>
      <w:r w:rsidR="00D46612">
        <w:rPr>
          <w:rFonts w:ascii="Courier New" w:hAnsi="Courier New" w:cs="Courier New"/>
          <w:color w:val="0000FF"/>
          <w:sz w:val="20"/>
          <w:szCs w:val="20"/>
        </w:rPr>
        <w:t>Vlan</w:t>
      </w:r>
      <w:r>
        <w:rPr>
          <w:rFonts w:ascii="Courier New" w:hAnsi="Courier New" w:cs="Courier New"/>
          <w:color w:val="0000FF"/>
          <w:sz w:val="20"/>
          <w:szCs w:val="20"/>
        </w:rPr>
        <w:t xml:space="preserve"> </w:t>
      </w:r>
      <w:r w:rsidRPr="00255348">
        <w:rPr>
          <w:rFonts w:ascii="Courier New" w:hAnsi="Courier New" w:cs="Courier New"/>
          <w:color w:val="0000FF"/>
          <w:sz w:val="20"/>
          <w:szCs w:val="20"/>
        </w:rPr>
        <w:t xml:space="preserve">number </w:t>
      </w:r>
      <w:r>
        <w:rPr>
          <w:rFonts w:ascii="Courier New" w:hAnsi="Courier New" w:cs="Courier New"/>
          <w:color w:val="0000FF"/>
          <w:sz w:val="20"/>
          <w:szCs w:val="20"/>
        </w:rPr>
        <w:t>on which packets are dropped.</w:t>
      </w:r>
      <w:r w:rsidRPr="00255348">
        <w:rPr>
          <w:rFonts w:ascii="Courier New" w:hAnsi="Courier New" w:cs="Courier New"/>
          <w:color w:val="0000FF"/>
          <w:sz w:val="20"/>
          <w:szCs w:val="20"/>
        </w:rPr>
        <w:t>"</w:t>
      </w:r>
    </w:p>
    <w:p w14:paraId="2B35D326" w14:textId="77777777" w:rsidR="00CF646F" w:rsidRDefault="00CF646F" w:rsidP="00CF646F">
      <w:pPr>
        <w:rPr>
          <w:sz w:val="22"/>
        </w:rPr>
      </w:pPr>
      <w:r w:rsidRPr="00255348">
        <w:rPr>
          <w:rFonts w:ascii="Courier New" w:hAnsi="Courier New" w:cs="Courier New"/>
          <w:color w:val="0000FF"/>
          <w:sz w:val="20"/>
          <w:szCs w:val="20"/>
        </w:rPr>
        <w:t xml:space="preserve">  </w:t>
      </w:r>
      <w:r>
        <w:rPr>
          <w:rFonts w:ascii="Courier New" w:hAnsi="Courier New" w:cs="Courier New"/>
          <w:color w:val="0000FF"/>
          <w:sz w:val="20"/>
          <w:szCs w:val="20"/>
        </w:rPr>
        <w:t xml:space="preserve">   ::= { alaDhcpClientTrapsObj </w:t>
      </w:r>
      <w:r w:rsidR="00E42B9F">
        <w:rPr>
          <w:rFonts w:ascii="Courier New" w:hAnsi="Courier New" w:cs="Courier New"/>
          <w:color w:val="0000FF"/>
          <w:sz w:val="20"/>
          <w:szCs w:val="20"/>
        </w:rPr>
        <w:t>8</w:t>
      </w:r>
      <w:r w:rsidRPr="00255348">
        <w:rPr>
          <w:rFonts w:ascii="Courier New" w:hAnsi="Courier New" w:cs="Courier New"/>
          <w:color w:val="0000FF"/>
          <w:sz w:val="20"/>
          <w:szCs w:val="20"/>
        </w:rPr>
        <w:t xml:space="preserve"> }</w:t>
      </w:r>
      <w:r w:rsidRPr="001B2171">
        <w:rPr>
          <w:sz w:val="22"/>
        </w:rPr>
        <w:t xml:space="preserve">    </w:t>
      </w:r>
    </w:p>
    <w:p w14:paraId="4AF234D1" w14:textId="77777777" w:rsidR="00CF646F" w:rsidRDefault="00CF646F" w:rsidP="00726C03">
      <w:pPr>
        <w:rPr>
          <w:sz w:val="22"/>
        </w:rPr>
      </w:pPr>
    </w:p>
    <w:p w14:paraId="48E111DD" w14:textId="77777777" w:rsidR="00112B28" w:rsidRDefault="00112B28" w:rsidP="00112B28">
      <w:pPr>
        <w:rPr>
          <w:sz w:val="22"/>
        </w:rPr>
      </w:pPr>
    </w:p>
    <w:p w14:paraId="7D772040" w14:textId="77777777" w:rsidR="00726C03" w:rsidRDefault="00726C03" w:rsidP="00112B28">
      <w:pPr>
        <w:rPr>
          <w:sz w:val="22"/>
        </w:rPr>
      </w:pPr>
    </w:p>
    <w:p w14:paraId="5E1D36B4" w14:textId="77777777" w:rsidR="0025386B" w:rsidRPr="00F80F45" w:rsidRDefault="0025386B" w:rsidP="0090177E">
      <w:pPr>
        <w:pStyle w:val="Heading3"/>
        <w:numPr>
          <w:ilvl w:val="2"/>
          <w:numId w:val="49"/>
        </w:numPr>
        <w:spacing w:before="240" w:after="60"/>
        <w:jc w:val="both"/>
      </w:pPr>
      <w:bookmarkStart w:id="4131" w:name="_Toc522204980"/>
      <w:r w:rsidRPr="00F80F45">
        <w:t xml:space="preserve">SNMP TRAP </w:t>
      </w:r>
      <w:r w:rsidR="00C3687F">
        <w:t>FOR TCAM FAILURE</w:t>
      </w:r>
      <w:r w:rsidRPr="00F80F45">
        <w:t>:</w:t>
      </w:r>
      <w:bookmarkEnd w:id="4131"/>
    </w:p>
    <w:p w14:paraId="21C8702F" w14:textId="77777777" w:rsidR="0025386B" w:rsidRDefault="007663D3" w:rsidP="0025386B">
      <w:pPr>
        <w:pStyle w:val="ListParagraph"/>
        <w:ind w:left="0"/>
        <w:rPr>
          <w:rFonts w:ascii="Courier New" w:hAnsi="Courier New" w:cs="Courier New"/>
          <w:color w:val="0000FF"/>
          <w:szCs w:val="20"/>
        </w:rPr>
      </w:pPr>
      <w:r>
        <w:rPr>
          <w:rFonts w:ascii="Courier New" w:hAnsi="Courier New" w:cs="Courier New"/>
          <w:color w:val="0000FF"/>
          <w:szCs w:val="20"/>
        </w:rPr>
        <w:t>Trap will be send if DHCP binding entry creation failed because of TCAM resource allocation fail</w:t>
      </w:r>
      <w:r w:rsidR="00E811F8">
        <w:rPr>
          <w:rFonts w:ascii="Courier New" w:hAnsi="Courier New" w:cs="Courier New"/>
          <w:color w:val="0000FF"/>
          <w:szCs w:val="20"/>
        </w:rPr>
        <w:t>ure</w:t>
      </w:r>
      <w:r>
        <w:rPr>
          <w:rFonts w:ascii="Courier New" w:hAnsi="Courier New" w:cs="Courier New"/>
          <w:color w:val="0000FF"/>
          <w:szCs w:val="20"/>
        </w:rPr>
        <w:t xml:space="preserve">. But the TRAP will be send for first time resource allocation failure, </w:t>
      </w:r>
      <w:r w:rsidR="004A2793">
        <w:rPr>
          <w:rFonts w:ascii="Courier New" w:hAnsi="Courier New" w:cs="Courier New"/>
          <w:color w:val="0000FF"/>
          <w:szCs w:val="20"/>
        </w:rPr>
        <w:t xml:space="preserve">for </w:t>
      </w:r>
      <w:r>
        <w:rPr>
          <w:rFonts w:ascii="Courier New" w:hAnsi="Courier New" w:cs="Courier New"/>
          <w:color w:val="0000FF"/>
          <w:szCs w:val="20"/>
        </w:rPr>
        <w:t xml:space="preserve">subsequent failure </w:t>
      </w:r>
      <w:r w:rsidR="004A2793">
        <w:rPr>
          <w:rFonts w:ascii="Courier New" w:hAnsi="Courier New" w:cs="Courier New"/>
          <w:color w:val="0000FF"/>
          <w:szCs w:val="20"/>
        </w:rPr>
        <w:t xml:space="preserve">it </w:t>
      </w:r>
      <w:r>
        <w:rPr>
          <w:rFonts w:ascii="Courier New" w:hAnsi="Courier New" w:cs="Courier New"/>
          <w:color w:val="0000FF"/>
          <w:szCs w:val="20"/>
        </w:rPr>
        <w:t xml:space="preserve">will be ignored. </w:t>
      </w:r>
    </w:p>
    <w:p w14:paraId="218477EB" w14:textId="77777777" w:rsidR="007663D3" w:rsidRDefault="007663D3" w:rsidP="0025386B">
      <w:pPr>
        <w:pStyle w:val="ListParagraph"/>
        <w:ind w:left="0"/>
        <w:rPr>
          <w:b/>
        </w:rPr>
      </w:pPr>
    </w:p>
    <w:p w14:paraId="71F938BA"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lastRenderedPageBreak/>
        <w:t>alaDhcpBindingTcamFail NOTIFICATION-TYPE</w:t>
      </w:r>
    </w:p>
    <w:p w14:paraId="010226EB"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OBJECTS {</w:t>
      </w:r>
    </w:p>
    <w:p w14:paraId="4A9BB5D9"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 xml:space="preserve">  </w:t>
      </w:r>
      <w:r w:rsidRPr="00817B14">
        <w:rPr>
          <w:rFonts w:ascii="Courier New" w:hAnsi="Courier New" w:cs="Courier New"/>
          <w:color w:val="0000FF"/>
          <w:szCs w:val="20"/>
        </w:rPr>
        <w:tab/>
      </w:r>
      <w:r w:rsidRPr="00817B14">
        <w:rPr>
          <w:rFonts w:ascii="Courier New" w:hAnsi="Courier New" w:cs="Courier New"/>
          <w:color w:val="0000FF"/>
          <w:szCs w:val="20"/>
        </w:rPr>
        <w:tab/>
        <w:t>alaDhcpTcamFailMsg,</w:t>
      </w:r>
    </w:p>
    <w:p w14:paraId="529C33AD"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 xml:space="preserve">        }</w:t>
      </w:r>
    </w:p>
    <w:p w14:paraId="4D776417"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STATUS   current</w:t>
      </w:r>
    </w:p>
    <w:p w14:paraId="7847A3F0"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DESCRIPTION</w:t>
      </w:r>
    </w:p>
    <w:p w14:paraId="6F69295E" w14:textId="77777777" w:rsidR="0025386B" w:rsidRPr="00817B14" w:rsidRDefault="007B115F" w:rsidP="0025386B">
      <w:pPr>
        <w:pStyle w:val="BodyText"/>
        <w:rPr>
          <w:rFonts w:ascii="Courier New" w:hAnsi="Courier New" w:cs="Courier New"/>
          <w:color w:val="0000FF"/>
          <w:szCs w:val="20"/>
        </w:rPr>
      </w:pPr>
      <w:r>
        <w:rPr>
          <w:rFonts w:ascii="Courier New" w:hAnsi="Courier New" w:cs="Courier New"/>
          <w:color w:val="0000FF"/>
          <w:szCs w:val="20"/>
        </w:rPr>
        <w:t xml:space="preserve">  </w:t>
      </w:r>
      <w:r>
        <w:rPr>
          <w:rFonts w:ascii="Courier New" w:hAnsi="Courier New" w:cs="Courier New"/>
          <w:color w:val="0000FF"/>
          <w:szCs w:val="20"/>
        </w:rPr>
        <w:tab/>
        <w:t xml:space="preserve">"Trap to notify </w:t>
      </w:r>
      <w:r w:rsidR="000D1F48">
        <w:rPr>
          <w:rFonts w:ascii="Courier New" w:hAnsi="Courier New" w:cs="Courier New"/>
          <w:color w:val="0000FF"/>
          <w:szCs w:val="20"/>
        </w:rPr>
        <w:t xml:space="preserve">DHCP </w:t>
      </w:r>
      <w:r w:rsidR="00A07C27">
        <w:rPr>
          <w:rFonts w:ascii="Courier New" w:hAnsi="Courier New" w:cs="Courier New"/>
          <w:color w:val="0000FF"/>
          <w:szCs w:val="20"/>
        </w:rPr>
        <w:t>Snooping</w:t>
      </w:r>
      <w:r w:rsidR="000D1F48">
        <w:rPr>
          <w:rFonts w:ascii="Courier New" w:hAnsi="Courier New" w:cs="Courier New"/>
          <w:color w:val="0000FF"/>
          <w:szCs w:val="20"/>
        </w:rPr>
        <w:t xml:space="preserve"> resource allocation failure</w:t>
      </w:r>
      <w:r w:rsidR="0025386B" w:rsidRPr="00817B14">
        <w:rPr>
          <w:rFonts w:ascii="Courier New" w:hAnsi="Courier New" w:cs="Courier New"/>
          <w:color w:val="0000FF"/>
          <w:szCs w:val="20"/>
        </w:rPr>
        <w:t xml:space="preserve">."  </w:t>
      </w:r>
    </w:p>
    <w:p w14:paraId="3064ECAB"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 { alaDhcpClientTrapsDesc 0 5 }</w:t>
      </w:r>
    </w:p>
    <w:p w14:paraId="2AD816CB" w14:textId="77777777" w:rsidR="0025386B" w:rsidRPr="00817B14" w:rsidRDefault="0025386B" w:rsidP="0025386B">
      <w:pPr>
        <w:pStyle w:val="ListParagraph"/>
        <w:ind w:left="0"/>
        <w:rPr>
          <w:rFonts w:ascii="Courier New" w:hAnsi="Courier New" w:cs="Courier New"/>
          <w:color w:val="0000FF"/>
          <w:sz w:val="20"/>
          <w:szCs w:val="20"/>
        </w:rPr>
      </w:pPr>
    </w:p>
    <w:p w14:paraId="3EEF25D7"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alaDhcpTcamFailMsg OBJECT-TYPE</w:t>
      </w:r>
    </w:p>
    <w:p w14:paraId="778B7681" w14:textId="77777777" w:rsidR="0025386B" w:rsidRPr="00817B14" w:rsidRDefault="0025386B" w:rsidP="0025386B">
      <w:pPr>
        <w:pStyle w:val="HTMLPreformatted"/>
        <w:rPr>
          <w:rFonts w:ascii="Courier New" w:eastAsia="Times New Roman" w:hAnsi="Courier New" w:cs="Courier New"/>
          <w:color w:val="0000FF"/>
        </w:rPr>
      </w:pPr>
      <w:r w:rsidRPr="00817B14">
        <w:rPr>
          <w:rFonts w:ascii="Courier New" w:eastAsia="Times New Roman" w:hAnsi="Courier New" w:cs="Courier New"/>
          <w:color w:val="0000FF"/>
        </w:rPr>
        <w:t>SYNTAX OCTET STRING</w:t>
      </w:r>
    </w:p>
    <w:p w14:paraId="3C4E250E"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MAX-ACCESS accessible-for-notify</w:t>
      </w:r>
    </w:p>
    <w:p w14:paraId="1CF05D09"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STATUS current</w:t>
      </w:r>
    </w:p>
    <w:p w14:paraId="4C2DD8AB" w14:textId="77777777" w:rsidR="0025386B" w:rsidRPr="00817B14"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DESCRIPTION</w:t>
      </w:r>
    </w:p>
    <w:p w14:paraId="15DDED05" w14:textId="77777777" w:rsidR="0025386B" w:rsidRPr="00817B14" w:rsidRDefault="0025386B" w:rsidP="0025386B">
      <w:pPr>
        <w:pStyle w:val="BodyText"/>
        <w:ind w:firstLine="720"/>
        <w:rPr>
          <w:rFonts w:ascii="Courier New" w:hAnsi="Courier New" w:cs="Courier New"/>
          <w:color w:val="0000FF"/>
          <w:szCs w:val="20"/>
        </w:rPr>
      </w:pPr>
      <w:r w:rsidRPr="00817B14">
        <w:rPr>
          <w:rFonts w:ascii="Courier New" w:hAnsi="Courier New" w:cs="Courier New"/>
          <w:color w:val="0000FF"/>
          <w:szCs w:val="20"/>
        </w:rPr>
        <w:t xml:space="preserve">"This object specifies binding </w:t>
      </w:r>
      <w:r w:rsidR="004C34D7">
        <w:rPr>
          <w:rFonts w:ascii="Courier New" w:hAnsi="Courier New" w:cs="Courier New"/>
          <w:color w:val="0000FF"/>
          <w:szCs w:val="20"/>
        </w:rPr>
        <w:t xml:space="preserve">entry creation </w:t>
      </w:r>
      <w:r w:rsidR="007B115F">
        <w:rPr>
          <w:rFonts w:ascii="Courier New" w:hAnsi="Courier New" w:cs="Courier New"/>
          <w:color w:val="0000FF"/>
          <w:szCs w:val="20"/>
        </w:rPr>
        <w:t>fail due to TCAM r</w:t>
      </w:r>
      <w:r w:rsidRPr="00817B14">
        <w:rPr>
          <w:rFonts w:ascii="Courier New" w:hAnsi="Courier New" w:cs="Courier New"/>
          <w:color w:val="0000FF"/>
          <w:szCs w:val="20"/>
        </w:rPr>
        <w:t>esource</w:t>
      </w:r>
      <w:r w:rsidR="007B115F">
        <w:rPr>
          <w:rFonts w:ascii="Courier New" w:hAnsi="Courier New" w:cs="Courier New"/>
          <w:color w:val="0000FF"/>
          <w:szCs w:val="20"/>
        </w:rPr>
        <w:t xml:space="preserve"> failure</w:t>
      </w:r>
      <w:r w:rsidRPr="00817B14">
        <w:rPr>
          <w:rFonts w:ascii="Courier New" w:hAnsi="Courier New" w:cs="Courier New"/>
          <w:color w:val="0000FF"/>
          <w:szCs w:val="20"/>
        </w:rPr>
        <w:t>."</w:t>
      </w:r>
    </w:p>
    <w:p w14:paraId="7DDA8492" w14:textId="77777777" w:rsidR="0025386B" w:rsidRDefault="0025386B" w:rsidP="0025386B">
      <w:pPr>
        <w:pStyle w:val="BodyText"/>
        <w:rPr>
          <w:rFonts w:ascii="Courier New" w:hAnsi="Courier New" w:cs="Courier New"/>
          <w:color w:val="0000FF"/>
          <w:szCs w:val="20"/>
        </w:rPr>
      </w:pPr>
      <w:r w:rsidRPr="00817B14">
        <w:rPr>
          <w:rFonts w:ascii="Courier New" w:hAnsi="Courier New" w:cs="Courier New"/>
          <w:color w:val="0000FF"/>
          <w:szCs w:val="20"/>
        </w:rPr>
        <w:t xml:space="preserve">::= { alaDhcpClientTrapsObj </w:t>
      </w:r>
      <w:r>
        <w:rPr>
          <w:rFonts w:ascii="Courier New" w:hAnsi="Courier New" w:cs="Courier New"/>
          <w:color w:val="0000FF"/>
          <w:szCs w:val="20"/>
        </w:rPr>
        <w:t>6</w:t>
      </w:r>
      <w:r w:rsidRPr="00817B14">
        <w:rPr>
          <w:rFonts w:ascii="Courier New" w:hAnsi="Courier New" w:cs="Courier New"/>
          <w:color w:val="0000FF"/>
          <w:szCs w:val="20"/>
        </w:rPr>
        <w:t xml:space="preserve"> }</w:t>
      </w:r>
    </w:p>
    <w:p w14:paraId="431CD83D" w14:textId="77777777" w:rsidR="0025386B" w:rsidRDefault="0025386B" w:rsidP="0025386B">
      <w:pPr>
        <w:pStyle w:val="BodyText"/>
        <w:rPr>
          <w:rFonts w:ascii="Courier New" w:hAnsi="Courier New" w:cs="Courier New"/>
          <w:color w:val="0000FF"/>
          <w:szCs w:val="20"/>
        </w:rPr>
      </w:pPr>
    </w:p>
    <w:p w14:paraId="44A07819" w14:textId="77777777" w:rsidR="0025386B" w:rsidRDefault="0025386B" w:rsidP="0025386B">
      <w:pPr>
        <w:pStyle w:val="BodyText"/>
        <w:rPr>
          <w:rFonts w:ascii="Courier New" w:hAnsi="Courier New" w:cs="Courier New"/>
          <w:color w:val="0000FF"/>
          <w:szCs w:val="20"/>
        </w:rPr>
      </w:pPr>
    </w:p>
    <w:p w14:paraId="5B2C2C0D" w14:textId="77777777" w:rsidR="00D36892" w:rsidRPr="00255348" w:rsidRDefault="00D36892" w:rsidP="0090177E">
      <w:pPr>
        <w:pStyle w:val="Heading2"/>
        <w:numPr>
          <w:ilvl w:val="1"/>
          <w:numId w:val="49"/>
        </w:numPr>
        <w:tabs>
          <w:tab w:val="clear" w:pos="720"/>
        </w:tabs>
        <w:spacing w:before="240" w:after="60"/>
      </w:pPr>
      <w:bookmarkStart w:id="4132" w:name="_Toc522204981"/>
      <w:r w:rsidRPr="00255348">
        <w:t>Takeover/Reload.</w:t>
      </w:r>
      <w:bookmarkEnd w:id="4132"/>
    </w:p>
    <w:p w14:paraId="48A2C7D0" w14:textId="77777777" w:rsidR="00D36892" w:rsidRDefault="00D36892" w:rsidP="00D36892">
      <w:pPr>
        <w:pStyle w:val="BodyText"/>
        <w:ind w:left="720"/>
      </w:pPr>
      <w:r>
        <w:t>Since this is a debug framework, t</w:t>
      </w:r>
      <w:r w:rsidRPr="00255348">
        <w:t>he DHCP Snooping</w:t>
      </w:r>
      <w:r>
        <w:t xml:space="preserve"> </w:t>
      </w:r>
      <w:r w:rsidRPr="00255348">
        <w:t>debug logs and counters will not be synced across CMM</w:t>
      </w:r>
      <w:r>
        <w:t>s</w:t>
      </w:r>
      <w:r w:rsidRPr="00255348">
        <w:t xml:space="preserve">. </w:t>
      </w:r>
      <w:r w:rsidR="007B115F" w:rsidRPr="00255348">
        <w:t>These details</w:t>
      </w:r>
      <w:r w:rsidR="007B115F">
        <w:t xml:space="preserve"> will not be saved in any file</w:t>
      </w:r>
      <w:r w:rsidRPr="00255348">
        <w:t xml:space="preserve"> in the flash memory.  So the </w:t>
      </w:r>
      <w:r>
        <w:t xml:space="preserve">configuration, </w:t>
      </w:r>
      <w:r w:rsidRPr="00255348">
        <w:t xml:space="preserve">logs and counters will not be persistent across takeover/reload. </w:t>
      </w:r>
      <w:r>
        <w:t xml:space="preserve">User need to configure the debug again after reload/ takeover. </w:t>
      </w:r>
      <w:r w:rsidRPr="00255348">
        <w:t>The logs will be reinitialized</w:t>
      </w:r>
      <w:r w:rsidR="00B819D8">
        <w:t xml:space="preserve"> on Master Primary</w:t>
      </w:r>
      <w:r w:rsidRPr="00255348">
        <w:t xml:space="preserve"> after takeover/reload</w:t>
      </w:r>
      <w:r w:rsidRPr="00CD2502">
        <w:t>.</w:t>
      </w:r>
      <w:r>
        <w:t xml:space="preserve"> </w:t>
      </w:r>
    </w:p>
    <w:p w14:paraId="27D84F48" w14:textId="77777777" w:rsidR="00D36892" w:rsidRPr="009C31A6" w:rsidRDefault="00D36892" w:rsidP="0090177E">
      <w:pPr>
        <w:pStyle w:val="Heading2"/>
        <w:numPr>
          <w:ilvl w:val="1"/>
          <w:numId w:val="49"/>
        </w:numPr>
        <w:tabs>
          <w:tab w:val="clear" w:pos="720"/>
        </w:tabs>
        <w:spacing w:before="240" w:after="60"/>
      </w:pPr>
      <w:bookmarkStart w:id="4133" w:name="_Toc522204982"/>
      <w:r w:rsidRPr="009C31A6">
        <w:t>Scalability and Limitations</w:t>
      </w:r>
      <w:bookmarkEnd w:id="4133"/>
    </w:p>
    <w:p w14:paraId="30663308" w14:textId="77777777" w:rsidR="00D8712F" w:rsidRPr="00D8712F" w:rsidRDefault="00D36892" w:rsidP="0090177E">
      <w:pPr>
        <w:pStyle w:val="NoSpacing"/>
        <w:numPr>
          <w:ilvl w:val="0"/>
          <w:numId w:val="55"/>
        </w:numPr>
        <w:rPr>
          <w:rFonts w:ascii="Trebuchet MS" w:eastAsia="Times New Roman" w:hAnsi="Trebuchet MS"/>
          <w:sz w:val="24"/>
          <w:szCs w:val="24"/>
        </w:rPr>
      </w:pPr>
      <w:r w:rsidRPr="00255348">
        <w:rPr>
          <w:rFonts w:ascii="Trebuchet MS" w:eastAsia="Times New Roman" w:hAnsi="Trebuchet MS"/>
          <w:sz w:val="24"/>
          <w:szCs w:val="24"/>
        </w:rPr>
        <w:t>All log</w:t>
      </w:r>
      <w:r w:rsidR="00B819D8">
        <w:rPr>
          <w:rFonts w:ascii="Trebuchet MS" w:eastAsia="Times New Roman" w:hAnsi="Trebuchet MS"/>
          <w:sz w:val="24"/>
          <w:szCs w:val="24"/>
        </w:rPr>
        <w:t>s</w:t>
      </w:r>
      <w:r w:rsidRPr="00255348">
        <w:rPr>
          <w:rFonts w:ascii="Trebuchet MS" w:eastAsia="Times New Roman" w:hAnsi="Trebuchet MS"/>
          <w:sz w:val="24"/>
          <w:szCs w:val="24"/>
        </w:rPr>
        <w:t xml:space="preserve"> are limited in size</w:t>
      </w:r>
      <w:r w:rsidR="00D8712F">
        <w:rPr>
          <w:rFonts w:ascii="Trebuchet MS" w:eastAsia="Times New Roman" w:hAnsi="Trebuchet MS"/>
          <w:sz w:val="24"/>
          <w:szCs w:val="24"/>
        </w:rPr>
        <w:t>.</w:t>
      </w:r>
      <w:r w:rsidR="00D8712F" w:rsidRPr="00D8712F">
        <w:rPr>
          <w:rFonts w:ascii="Trebuchet MS" w:eastAsia="Times New Roman" w:hAnsi="Trebuchet MS"/>
          <w:sz w:val="24"/>
          <w:szCs w:val="24"/>
        </w:rPr>
        <w:t>A new buffer will be added to log the DHCP message. Once the buffer gets filled up, the older logs will get overwritten</w:t>
      </w:r>
      <w:r w:rsidR="00C67A77">
        <w:rPr>
          <w:rFonts w:ascii="Trebuchet MS" w:eastAsia="Times New Roman" w:hAnsi="Trebuchet MS"/>
          <w:sz w:val="24"/>
          <w:szCs w:val="24"/>
        </w:rPr>
        <w:t>(</w:t>
      </w:r>
      <w:r w:rsidR="00234C2F">
        <w:rPr>
          <w:rFonts w:ascii="Trebuchet MS" w:eastAsia="Times New Roman" w:hAnsi="Trebuchet MS"/>
          <w:sz w:val="24"/>
          <w:szCs w:val="24"/>
        </w:rPr>
        <w:t>old logs from the beginning will be removed &amp; new logs will be add at the end)</w:t>
      </w:r>
      <w:r w:rsidR="00D8712F" w:rsidRPr="00D8712F">
        <w:rPr>
          <w:rFonts w:ascii="Trebuchet MS" w:eastAsia="Times New Roman" w:hAnsi="Trebuchet MS"/>
          <w:sz w:val="24"/>
          <w:szCs w:val="24"/>
        </w:rPr>
        <w:t>. This buffer will store maximum 600 lines of log</w:t>
      </w:r>
      <w:r w:rsidR="00D078CC">
        <w:rPr>
          <w:rFonts w:ascii="Trebuchet MS" w:eastAsia="Times New Roman" w:hAnsi="Trebuchet MS"/>
          <w:sz w:val="24"/>
          <w:szCs w:val="24"/>
        </w:rPr>
        <w:t>,</w:t>
      </w:r>
      <w:r w:rsidR="00D8712F" w:rsidRPr="00D8712F">
        <w:rPr>
          <w:rFonts w:ascii="Trebuchet MS" w:eastAsia="Times New Roman" w:hAnsi="Trebuchet MS"/>
          <w:sz w:val="24"/>
          <w:szCs w:val="24"/>
        </w:rPr>
        <w:t xml:space="preserve"> each line can be of maximum 160 character in length.</w:t>
      </w:r>
    </w:p>
    <w:p w14:paraId="5BC08462" w14:textId="77777777" w:rsidR="00D8712F" w:rsidRPr="00255348" w:rsidRDefault="00D8712F" w:rsidP="00D8712F">
      <w:pPr>
        <w:pStyle w:val="NoSpacing"/>
        <w:ind w:left="720"/>
        <w:rPr>
          <w:rFonts w:ascii="Trebuchet MS" w:eastAsia="Times New Roman" w:hAnsi="Trebuchet MS"/>
          <w:sz w:val="24"/>
          <w:szCs w:val="24"/>
        </w:rPr>
      </w:pPr>
    </w:p>
    <w:p w14:paraId="03A39293" w14:textId="77777777" w:rsidR="00D36892" w:rsidRDefault="00C11C03" w:rsidP="0090177E">
      <w:pPr>
        <w:numPr>
          <w:ilvl w:val="0"/>
          <w:numId w:val="55"/>
        </w:numPr>
      </w:pPr>
      <w:r>
        <w:t xml:space="preserve">This </w:t>
      </w:r>
      <w:r w:rsidR="00D36892">
        <w:t xml:space="preserve">logging </w:t>
      </w:r>
      <w:r>
        <w:t xml:space="preserve">command is for </w:t>
      </w:r>
      <w:r w:rsidR="00D36892">
        <w:t xml:space="preserve">packets that reached </w:t>
      </w:r>
      <w:r>
        <w:t>UDP Relay</w:t>
      </w:r>
      <w:r w:rsidR="00D36892">
        <w:t xml:space="preserve"> CMM. It is possible that the packet is actually dropped at a lower level. The packet could be dropped by ACL, LPS etc. in hardware. Also the packet may be</w:t>
      </w:r>
      <w:r>
        <w:t xml:space="preserve"> received on the </w:t>
      </w:r>
      <w:r w:rsidR="00D36892">
        <w:t xml:space="preserve">CPU but dropped in software context. </w:t>
      </w:r>
    </w:p>
    <w:p w14:paraId="353AC541" w14:textId="77777777" w:rsidR="001F676D" w:rsidRDefault="00D36892" w:rsidP="0090177E">
      <w:pPr>
        <w:numPr>
          <w:ilvl w:val="0"/>
          <w:numId w:val="55"/>
        </w:numPr>
      </w:pPr>
      <w:r>
        <w:t>In port/</w:t>
      </w:r>
      <w:r w:rsidR="000D2B35">
        <w:t xml:space="preserve"> </w:t>
      </w:r>
      <w:r>
        <w:t>linkagg based debugging where the DHCP requests</w:t>
      </w:r>
      <w:r w:rsidR="000D2B35">
        <w:t xml:space="preserve"> are supposed to be seen. The D</w:t>
      </w:r>
      <w:r>
        <w:t>H</w:t>
      </w:r>
      <w:r w:rsidR="000D2B35">
        <w:t>C</w:t>
      </w:r>
      <w:r>
        <w:t xml:space="preserve">P response will be received on another port and DHCP does not </w:t>
      </w:r>
      <w:r>
        <w:lastRenderedPageBreak/>
        <w:t>bind such response to the client port. It can only bind the DHCP to the client mac-address.</w:t>
      </w:r>
    </w:p>
    <w:p w14:paraId="2AAE1CC4" w14:textId="77777777" w:rsidR="00D36892" w:rsidRDefault="001F676D" w:rsidP="0090177E">
      <w:pPr>
        <w:numPr>
          <w:ilvl w:val="0"/>
          <w:numId w:val="55"/>
        </w:numPr>
      </w:pPr>
      <w:r>
        <w:t xml:space="preserve">ISF drop counters and trap will not be available for OS6465, due to TCAM limitation wrt counters. </w:t>
      </w:r>
      <w:r w:rsidR="00D36892">
        <w:t xml:space="preserve"> </w:t>
      </w:r>
    </w:p>
    <w:p w14:paraId="74924FFC" w14:textId="77777777" w:rsidR="00D36892" w:rsidRDefault="00D36892" w:rsidP="0090177E">
      <w:pPr>
        <w:pStyle w:val="Heading2"/>
        <w:numPr>
          <w:ilvl w:val="1"/>
          <w:numId w:val="49"/>
        </w:numPr>
        <w:tabs>
          <w:tab w:val="clear" w:pos="720"/>
        </w:tabs>
        <w:spacing w:before="240" w:after="60"/>
      </w:pPr>
      <w:bookmarkStart w:id="4134" w:name="_Toc522204983"/>
      <w:r>
        <w:t>Testability.</w:t>
      </w:r>
      <w:bookmarkEnd w:id="4134"/>
    </w:p>
    <w:p w14:paraId="2C136D03" w14:textId="77777777" w:rsidR="00D36892" w:rsidRPr="00F80F45" w:rsidRDefault="00D36892" w:rsidP="0090177E">
      <w:pPr>
        <w:pStyle w:val="Heading4"/>
        <w:numPr>
          <w:ilvl w:val="3"/>
          <w:numId w:val="49"/>
        </w:numPr>
        <w:spacing w:before="120"/>
        <w:jc w:val="both"/>
        <w:rPr>
          <w:b w:val="0"/>
        </w:rPr>
      </w:pPr>
      <w:bookmarkStart w:id="4135" w:name="_Toc505701722"/>
      <w:bookmarkStart w:id="4136" w:name="_Toc522204984"/>
      <w:r w:rsidRPr="00F80F45">
        <w:rPr>
          <w:b w:val="0"/>
        </w:rPr>
        <w:t>To test whether the clear command added for clearing DHCP snooping violation counter is clearing the counters properly.</w:t>
      </w:r>
      <w:bookmarkEnd w:id="4135"/>
      <w:bookmarkEnd w:id="4136"/>
    </w:p>
    <w:p w14:paraId="0049C650" w14:textId="77777777" w:rsidR="00D36892" w:rsidRPr="00F80F45" w:rsidRDefault="00D36892" w:rsidP="0090177E">
      <w:pPr>
        <w:pStyle w:val="Heading4"/>
        <w:numPr>
          <w:ilvl w:val="3"/>
          <w:numId w:val="49"/>
        </w:numPr>
        <w:spacing w:before="120"/>
        <w:jc w:val="both"/>
        <w:rPr>
          <w:b w:val="0"/>
        </w:rPr>
      </w:pPr>
      <w:bookmarkStart w:id="4137" w:name="_Toc505701723"/>
      <w:bookmarkStart w:id="4138" w:name="_Toc522204985"/>
      <w:r w:rsidRPr="00F80F45">
        <w:rPr>
          <w:b w:val="0"/>
        </w:rPr>
        <w:t>To test whether the DHCP snooping global counters are getting displayed properly. Certain counters are for internal errors which may not get incremented in normal scenarios. Hence incrementing this counters while system testing may not be possible.</w:t>
      </w:r>
      <w:bookmarkEnd w:id="4137"/>
      <w:bookmarkEnd w:id="4138"/>
    </w:p>
    <w:p w14:paraId="2949A3B6" w14:textId="77777777" w:rsidR="00D36892" w:rsidRPr="00F80F45" w:rsidRDefault="00D36892" w:rsidP="0090177E">
      <w:pPr>
        <w:pStyle w:val="Heading4"/>
        <w:numPr>
          <w:ilvl w:val="3"/>
          <w:numId w:val="49"/>
        </w:numPr>
        <w:spacing w:before="120"/>
        <w:jc w:val="both"/>
        <w:rPr>
          <w:b w:val="0"/>
        </w:rPr>
      </w:pPr>
      <w:bookmarkStart w:id="4139" w:name="_Toc505701724"/>
      <w:bookmarkStart w:id="4140" w:name="_Toc522204986"/>
      <w:r w:rsidRPr="00F80F45">
        <w:rPr>
          <w:b w:val="0"/>
        </w:rPr>
        <w:t>To test whether on demand debug logs are getting populated for the specified client. The logs added for error cases may not be verifiable at system testing since the internal errors occur very rarely.</w:t>
      </w:r>
      <w:bookmarkEnd w:id="4139"/>
      <w:bookmarkEnd w:id="4140"/>
    </w:p>
    <w:p w14:paraId="091A3CE3" w14:textId="77777777" w:rsidR="00D36892" w:rsidRPr="00F80F45" w:rsidRDefault="00D36892" w:rsidP="0090177E">
      <w:pPr>
        <w:pStyle w:val="Heading4"/>
        <w:numPr>
          <w:ilvl w:val="3"/>
          <w:numId w:val="49"/>
        </w:numPr>
        <w:spacing w:before="120"/>
        <w:jc w:val="both"/>
        <w:rPr>
          <w:b w:val="0"/>
        </w:rPr>
      </w:pPr>
      <w:bookmarkStart w:id="4141" w:name="_Toc505701725"/>
      <w:bookmarkStart w:id="4142" w:name="_Toc522204987"/>
      <w:r w:rsidRPr="00F80F45">
        <w:rPr>
          <w:b w:val="0"/>
        </w:rPr>
        <w:t>To test whether swlog and SNMP trap is initiated for binding failure due to TCAM resource failure.</w:t>
      </w:r>
      <w:bookmarkEnd w:id="4141"/>
      <w:bookmarkEnd w:id="4142"/>
    </w:p>
    <w:p w14:paraId="4E9E8211" w14:textId="77777777" w:rsidR="00D36892" w:rsidRPr="00AE471E" w:rsidRDefault="00D36892" w:rsidP="00D36892"/>
    <w:p w14:paraId="31F0A975" w14:textId="77777777" w:rsidR="0025352C" w:rsidRDefault="0025352C" w:rsidP="0090177E">
      <w:pPr>
        <w:pStyle w:val="Heading2"/>
        <w:numPr>
          <w:ilvl w:val="1"/>
          <w:numId w:val="49"/>
        </w:numPr>
        <w:tabs>
          <w:tab w:val="clear" w:pos="720"/>
        </w:tabs>
        <w:spacing w:before="240" w:after="60"/>
      </w:pPr>
      <w:bookmarkStart w:id="4143" w:name="_Toc522204988"/>
      <w:r>
        <w:t>WebView Support.</w:t>
      </w:r>
      <w:bookmarkEnd w:id="4143"/>
    </w:p>
    <w:p w14:paraId="78A1BAD4" w14:textId="77777777" w:rsidR="0025352C" w:rsidRDefault="0025352C" w:rsidP="0025352C">
      <w:pPr>
        <w:pStyle w:val="BodyText"/>
        <w:ind w:left="720"/>
      </w:pPr>
      <w:r>
        <w:t>Since this enhancement includes only debug commands, no WebView support is provided for this enhancement.</w:t>
      </w:r>
    </w:p>
    <w:p w14:paraId="6F89423C" w14:textId="77777777" w:rsidR="0025352C" w:rsidRDefault="0025352C" w:rsidP="0090177E">
      <w:pPr>
        <w:pStyle w:val="Heading2"/>
        <w:numPr>
          <w:ilvl w:val="1"/>
          <w:numId w:val="49"/>
        </w:numPr>
        <w:tabs>
          <w:tab w:val="clear" w:pos="720"/>
        </w:tabs>
        <w:spacing w:before="240" w:after="60"/>
      </w:pPr>
      <w:bookmarkStart w:id="4144" w:name="_Toc522204989"/>
      <w:r>
        <w:t>SNMP Support.</w:t>
      </w:r>
      <w:bookmarkEnd w:id="4144"/>
    </w:p>
    <w:p w14:paraId="7FBEF54C" w14:textId="77777777" w:rsidR="0025352C" w:rsidRDefault="0025352C" w:rsidP="0025352C">
      <w:pPr>
        <w:pStyle w:val="BodyText"/>
        <w:ind w:left="720"/>
      </w:pPr>
      <w:r>
        <w:t>SNMP trap messages are added for ISF drop and binding failure due to TCAM resource failure.</w:t>
      </w:r>
    </w:p>
    <w:p w14:paraId="5BD56E67" w14:textId="77777777" w:rsidR="0025352C" w:rsidRDefault="0025352C" w:rsidP="0025352C">
      <w:pPr>
        <w:pStyle w:val="BodyText"/>
        <w:ind w:left="720"/>
      </w:pPr>
      <w:r>
        <w:t>Since this enhancement includes only debug commands, n</w:t>
      </w:r>
      <w:r w:rsidRPr="00467ADC">
        <w:t xml:space="preserve">o </w:t>
      </w:r>
      <w:r>
        <w:t>SNMP get/set</w:t>
      </w:r>
      <w:r w:rsidRPr="00467ADC">
        <w:t xml:space="preserve"> support is provided for this </w:t>
      </w:r>
      <w:r>
        <w:t>enhancement</w:t>
      </w:r>
      <w:r w:rsidRPr="00467ADC">
        <w:t>.</w:t>
      </w:r>
    </w:p>
    <w:p w14:paraId="25F940C2" w14:textId="77777777" w:rsidR="00797EB7" w:rsidRDefault="00797EB7" w:rsidP="00797EB7">
      <w:pPr>
        <w:rPr>
          <w:rStyle w:val="SC46282631"/>
          <w:rFonts w:ascii="Consolas" w:hAnsi="Consolas"/>
          <w:b w:val="0"/>
          <w:sz w:val="18"/>
        </w:rPr>
      </w:pPr>
    </w:p>
    <w:p w14:paraId="6636160F" w14:textId="77777777" w:rsidR="00D86329" w:rsidRDefault="00D86329" w:rsidP="0090177E">
      <w:pPr>
        <w:pStyle w:val="Heading2"/>
        <w:numPr>
          <w:ilvl w:val="1"/>
          <w:numId w:val="49"/>
        </w:numPr>
        <w:tabs>
          <w:tab w:val="clear" w:pos="720"/>
        </w:tabs>
        <w:spacing w:before="240" w:after="60"/>
      </w:pPr>
      <w:bookmarkStart w:id="4145" w:name="_Toc505701728"/>
      <w:bookmarkStart w:id="4146" w:name="_Toc505701729"/>
      <w:bookmarkStart w:id="4147" w:name="_Toc505701730"/>
      <w:bookmarkStart w:id="4148" w:name="_Toc505701731"/>
      <w:bookmarkStart w:id="4149" w:name="_Toc505701732"/>
      <w:bookmarkStart w:id="4150" w:name="_Toc505701733"/>
      <w:bookmarkStart w:id="4151" w:name="_Toc505701734"/>
      <w:bookmarkStart w:id="4152" w:name="_Toc505701735"/>
      <w:bookmarkStart w:id="4153" w:name="_Toc505701736"/>
      <w:bookmarkStart w:id="4154" w:name="_Toc505701737"/>
      <w:bookmarkStart w:id="4155" w:name="_Toc505701738"/>
      <w:bookmarkStart w:id="4156" w:name="_Toc505701739"/>
      <w:bookmarkStart w:id="4157" w:name="_Toc505701740"/>
      <w:bookmarkStart w:id="4158" w:name="_Toc505701741"/>
      <w:bookmarkStart w:id="4159" w:name="_Toc505701742"/>
      <w:bookmarkStart w:id="4160" w:name="_Toc479679035"/>
      <w:bookmarkStart w:id="4161" w:name="_Toc522204990"/>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r>
        <w:t>SYSTEM DESIGN (APIs and Data Structures Added/Modified).</w:t>
      </w:r>
      <w:bookmarkEnd w:id="4160"/>
      <w:bookmarkEnd w:id="4161"/>
    </w:p>
    <w:p w14:paraId="43F93782" w14:textId="77777777" w:rsidR="00D86329" w:rsidRDefault="00D86329" w:rsidP="00D86329"/>
    <w:p w14:paraId="4AD34BF2" w14:textId="77777777" w:rsidR="00D86329" w:rsidRPr="00817B14" w:rsidRDefault="00D86329" w:rsidP="0090177E">
      <w:pPr>
        <w:numPr>
          <w:ilvl w:val="2"/>
          <w:numId w:val="54"/>
        </w:numPr>
        <w:rPr>
          <w:b/>
          <w:sz w:val="22"/>
        </w:rPr>
      </w:pPr>
      <w:r w:rsidRPr="00817B14">
        <w:rPr>
          <w:b/>
          <w:sz w:val="22"/>
        </w:rPr>
        <w:t>Clear</w:t>
      </w:r>
      <w:r>
        <w:rPr>
          <w:b/>
          <w:sz w:val="22"/>
        </w:rPr>
        <w:t xml:space="preserve"> </w:t>
      </w:r>
      <w:r w:rsidRPr="00F80F45">
        <w:rPr>
          <w:b/>
          <w:sz w:val="22"/>
        </w:rPr>
        <w:t>command for DHCP snooping violation counters</w:t>
      </w:r>
      <w:r>
        <w:rPr>
          <w:b/>
          <w:sz w:val="22"/>
        </w:rPr>
        <w:t>.</w:t>
      </w:r>
    </w:p>
    <w:p w14:paraId="271554F6" w14:textId="77777777" w:rsidR="00D86329" w:rsidRDefault="00D86329" w:rsidP="00D86329"/>
    <w:p w14:paraId="7869373B" w14:textId="77777777" w:rsidR="00D86329" w:rsidRPr="00F80F45" w:rsidRDefault="00D86329" w:rsidP="00D86329">
      <w:pPr>
        <w:pStyle w:val="HTMLPreformatted"/>
        <w:rPr>
          <w:rFonts w:ascii="Trebuchet MS" w:eastAsia="Times New Roman" w:hAnsi="Trebuchet MS"/>
          <w:color w:val="auto"/>
          <w:szCs w:val="24"/>
        </w:rPr>
      </w:pPr>
      <w:r w:rsidRPr="00F80F45">
        <w:rPr>
          <w:rFonts w:ascii="Trebuchet MS" w:eastAsia="Times New Roman" w:hAnsi="Trebuchet MS"/>
          <w:color w:val="auto"/>
          <w:szCs w:val="24"/>
        </w:rPr>
        <w:t>The DHCP snooping violation counter values are stored in the data structure “</w:t>
      </w:r>
      <w:r w:rsidRPr="00F80F45">
        <w:rPr>
          <w:rFonts w:ascii="Trebuchet MS" w:eastAsia="Times New Roman" w:hAnsi="Trebuchet MS"/>
          <w:i/>
          <w:color w:val="auto"/>
          <w:szCs w:val="24"/>
        </w:rPr>
        <w:t>DhcpSnoopingPortEntry</w:t>
      </w:r>
      <w:r w:rsidRPr="00F80F45">
        <w:rPr>
          <w:rFonts w:ascii="Trebuchet MS" w:eastAsia="Times New Roman" w:hAnsi="Trebuchet MS"/>
          <w:color w:val="auto"/>
          <w:szCs w:val="24"/>
        </w:rPr>
        <w:t>” and updated in the RB Tree. A new API is added to clear these counter values. This API will accept a particular port/slot/port-list/linkagg for which the counter needs to be cleared.</w:t>
      </w:r>
    </w:p>
    <w:p w14:paraId="7778D8C7" w14:textId="77777777" w:rsidR="00D86329" w:rsidRDefault="00D86329" w:rsidP="00D86329">
      <w:pPr>
        <w:pStyle w:val="HTMLPreformatted"/>
      </w:pPr>
    </w:p>
    <w:p w14:paraId="72213E5B" w14:textId="77777777" w:rsidR="00D86329" w:rsidRPr="00245618" w:rsidRDefault="00D86329" w:rsidP="00D86329">
      <w:pPr>
        <w:pStyle w:val="HTMLPreformatted"/>
        <w:rPr>
          <w:rFonts w:ascii="Courier New" w:eastAsia="Times New Roman" w:hAnsi="Courier New" w:cs="Courier New"/>
          <w:color w:val="auto"/>
        </w:rPr>
      </w:pPr>
      <w:r w:rsidRPr="00245618">
        <w:rPr>
          <w:rFonts w:ascii="Courier New" w:eastAsia="Times New Roman" w:hAnsi="Courier New" w:cs="Courier New"/>
          <w:color w:val="0000FF"/>
        </w:rPr>
        <w:t>MIP_RETCOD clear</w:t>
      </w:r>
      <w:r w:rsidR="00C72F17">
        <w:rPr>
          <w:rFonts w:ascii="Courier New" w:eastAsia="Times New Roman" w:hAnsi="Courier New" w:cs="Courier New"/>
          <w:color w:val="0000FF"/>
          <w:lang w:val="en-US"/>
        </w:rPr>
        <w:t>U</w:t>
      </w:r>
      <w:r w:rsidRPr="00245618">
        <w:rPr>
          <w:rFonts w:ascii="Courier New" w:eastAsia="Times New Roman" w:hAnsi="Courier New" w:cs="Courier New"/>
          <w:color w:val="0000FF"/>
        </w:rPr>
        <w:t>dp</w:t>
      </w:r>
      <w:r w:rsidR="00C72F17">
        <w:rPr>
          <w:rFonts w:ascii="Courier New" w:eastAsia="Times New Roman" w:hAnsi="Courier New" w:cs="Courier New"/>
          <w:color w:val="0000FF"/>
          <w:lang w:val="en-US"/>
        </w:rPr>
        <w:t>R</w:t>
      </w:r>
      <w:r w:rsidRPr="00245618">
        <w:rPr>
          <w:rFonts w:ascii="Courier New" w:eastAsia="Times New Roman" w:hAnsi="Courier New" w:cs="Courier New"/>
          <w:color w:val="0000FF"/>
        </w:rPr>
        <w:t>elay</w:t>
      </w:r>
      <w:r w:rsidR="00C72F17">
        <w:rPr>
          <w:rFonts w:ascii="Courier New" w:eastAsia="Times New Roman" w:hAnsi="Courier New" w:cs="Courier New"/>
          <w:color w:val="0000FF"/>
          <w:lang w:val="en-US"/>
        </w:rPr>
        <w:t>D</w:t>
      </w:r>
      <w:r w:rsidRPr="00245618">
        <w:rPr>
          <w:rFonts w:ascii="Courier New" w:eastAsia="Times New Roman" w:hAnsi="Courier New" w:cs="Courier New"/>
          <w:color w:val="0000FF"/>
        </w:rPr>
        <w:t>hcp</w:t>
      </w:r>
      <w:r w:rsidR="00C72F17">
        <w:rPr>
          <w:rFonts w:ascii="Courier New" w:eastAsia="Times New Roman" w:hAnsi="Courier New" w:cs="Courier New"/>
          <w:color w:val="0000FF"/>
          <w:lang w:val="en-US"/>
        </w:rPr>
        <w:t>S</w:t>
      </w:r>
      <w:r w:rsidRPr="00245618">
        <w:rPr>
          <w:rFonts w:ascii="Courier New" w:eastAsia="Times New Roman" w:hAnsi="Courier New" w:cs="Courier New"/>
          <w:color w:val="0000FF"/>
        </w:rPr>
        <w:t>nooping</w:t>
      </w:r>
      <w:r w:rsidR="00C72F17">
        <w:rPr>
          <w:rFonts w:ascii="Courier New" w:eastAsia="Times New Roman" w:hAnsi="Courier New" w:cs="Courier New"/>
          <w:color w:val="0000FF"/>
          <w:lang w:val="en-US"/>
        </w:rPr>
        <w:t>V</w:t>
      </w:r>
      <w:r w:rsidRPr="00245618">
        <w:rPr>
          <w:rFonts w:ascii="Courier New" w:eastAsia="Times New Roman" w:hAnsi="Courier New" w:cs="Courier New"/>
          <w:color w:val="0000FF"/>
        </w:rPr>
        <w:t>iolation</w:t>
      </w:r>
      <w:r w:rsidR="00C72F17">
        <w:rPr>
          <w:rFonts w:ascii="Courier New" w:eastAsia="Times New Roman" w:hAnsi="Courier New" w:cs="Courier New"/>
          <w:color w:val="0000FF"/>
          <w:lang w:val="en-US"/>
        </w:rPr>
        <w:t>C</w:t>
      </w:r>
      <w:r w:rsidRPr="00245618">
        <w:rPr>
          <w:rFonts w:ascii="Courier New" w:eastAsia="Times New Roman" w:hAnsi="Courier New" w:cs="Courier New"/>
          <w:color w:val="0000FF"/>
        </w:rPr>
        <w:t>ounters(int option, int slot_agg, int port1, int port2)</w:t>
      </w:r>
    </w:p>
    <w:p w14:paraId="006210D7" w14:textId="77777777" w:rsidR="00D86329" w:rsidRPr="00817B14" w:rsidRDefault="00D86329" w:rsidP="00D86329">
      <w:pPr>
        <w:ind w:left="720"/>
        <w:rPr>
          <w:color w:val="0000FF"/>
        </w:rPr>
      </w:pPr>
    </w:p>
    <w:p w14:paraId="4D2CAB3F" w14:textId="77777777" w:rsidR="00D86329" w:rsidRPr="00F80F45" w:rsidRDefault="00D86329">
      <w:r w:rsidRPr="00F80F45">
        <w:t xml:space="preserve">This API will read the </w:t>
      </w:r>
      <w:r w:rsidRPr="005924B9">
        <w:t>“</w:t>
      </w:r>
      <w:r w:rsidRPr="005924B9">
        <w:rPr>
          <w:i/>
        </w:rPr>
        <w:t>DhcpSnoopingPortEntry</w:t>
      </w:r>
      <w:r w:rsidRPr="00F80F45">
        <w:t>”</w:t>
      </w:r>
      <w:r w:rsidRPr="005924B9">
        <w:t xml:space="preserve"> of the </w:t>
      </w:r>
      <w:r w:rsidRPr="00F80F45">
        <w:t>port-list/slot/linkagg specified by the user and will reset the below counter values.</w:t>
      </w:r>
    </w:p>
    <w:p w14:paraId="45B270FF" w14:textId="77777777" w:rsidR="00D86329" w:rsidRDefault="00D86329" w:rsidP="00D86329">
      <w:pPr>
        <w:rPr>
          <w:color w:val="0000FF"/>
        </w:rPr>
      </w:pPr>
    </w:p>
    <w:p w14:paraId="69A5B815" w14:textId="77777777" w:rsidR="00D86329" w:rsidRPr="008B7D8C" w:rsidRDefault="00D86329" w:rsidP="00D86329">
      <w:pPr>
        <w:pStyle w:val="HTMLPreformatted"/>
        <w:rPr>
          <w:rFonts w:ascii="Courier New" w:eastAsia="Times New Roman" w:hAnsi="Courier New" w:cs="Courier New"/>
          <w:color w:val="0000FF"/>
          <w:lang w:val="fr-FR"/>
        </w:rPr>
      </w:pPr>
      <w:r w:rsidRPr="008B7D8C">
        <w:rPr>
          <w:rFonts w:ascii="Courier New" w:eastAsia="Times New Roman" w:hAnsi="Courier New" w:cs="Courier New"/>
          <w:color w:val="0000FF"/>
          <w:lang w:val="fr-FR"/>
        </w:rPr>
        <w:t>portEntPtr-&gt;dhcpServerViolation = 0;</w:t>
      </w:r>
    </w:p>
    <w:p w14:paraId="1593E87B" w14:textId="77777777" w:rsidR="00D86329" w:rsidRPr="008B7D8C" w:rsidRDefault="00D86329" w:rsidP="00D86329">
      <w:pPr>
        <w:pStyle w:val="HTMLPreformatted"/>
        <w:rPr>
          <w:rFonts w:ascii="Courier New" w:eastAsia="Times New Roman" w:hAnsi="Courier New" w:cs="Courier New"/>
          <w:color w:val="0000FF"/>
          <w:lang w:val="fr-FR"/>
        </w:rPr>
      </w:pPr>
      <w:r w:rsidRPr="008B7D8C">
        <w:rPr>
          <w:rFonts w:ascii="Courier New" w:eastAsia="Times New Roman" w:hAnsi="Courier New" w:cs="Courier New"/>
          <w:color w:val="0000FF"/>
          <w:lang w:val="fr-FR"/>
        </w:rPr>
        <w:lastRenderedPageBreak/>
        <w:t>portEntPtr-&gt;macAddrViolation = 0;</w:t>
      </w:r>
    </w:p>
    <w:p w14:paraId="664A6AE8" w14:textId="77777777" w:rsidR="00D86329" w:rsidRPr="008B7D8C" w:rsidRDefault="00D86329" w:rsidP="00D86329">
      <w:pPr>
        <w:pStyle w:val="HTMLPreformatted"/>
        <w:rPr>
          <w:rFonts w:ascii="Courier New" w:eastAsia="Times New Roman" w:hAnsi="Courier New" w:cs="Courier New"/>
          <w:color w:val="0000FF"/>
          <w:lang w:val="fr-FR"/>
        </w:rPr>
      </w:pPr>
      <w:r w:rsidRPr="008B7D8C">
        <w:rPr>
          <w:rFonts w:ascii="Courier New" w:eastAsia="Times New Roman" w:hAnsi="Courier New" w:cs="Courier New"/>
          <w:color w:val="0000FF"/>
          <w:lang w:val="fr-FR"/>
        </w:rPr>
        <w:t>portEntPtr-&gt;relayAgentViolation = 0;</w:t>
      </w:r>
    </w:p>
    <w:p w14:paraId="4FF43746" w14:textId="77777777" w:rsidR="00D86329" w:rsidRPr="00817B14" w:rsidRDefault="00D86329" w:rsidP="00D86329">
      <w:pPr>
        <w:pStyle w:val="HTMLPreformatted"/>
        <w:rPr>
          <w:rFonts w:ascii="Courier New" w:eastAsia="Times New Roman" w:hAnsi="Courier New" w:cs="Courier New"/>
          <w:color w:val="0000FF"/>
        </w:rPr>
      </w:pPr>
      <w:r w:rsidRPr="00817B14">
        <w:rPr>
          <w:rFonts w:ascii="Courier New" w:eastAsia="Times New Roman" w:hAnsi="Courier New" w:cs="Courier New"/>
          <w:color w:val="0000FF"/>
        </w:rPr>
        <w:t>portEntPtr-&gt;option82Violation = 0;</w:t>
      </w:r>
    </w:p>
    <w:p w14:paraId="66F94EF8" w14:textId="77777777" w:rsidR="00D86329" w:rsidRPr="00817B14" w:rsidRDefault="00D86329" w:rsidP="00D86329">
      <w:pPr>
        <w:rPr>
          <w:rFonts w:ascii="Courier New" w:hAnsi="Courier New" w:cs="Courier New"/>
          <w:color w:val="0000FF"/>
          <w:szCs w:val="20"/>
        </w:rPr>
      </w:pPr>
      <w:r w:rsidRPr="00817B14">
        <w:rPr>
          <w:rFonts w:ascii="Courier New" w:hAnsi="Courier New" w:cs="Courier New"/>
          <w:color w:val="0000FF"/>
          <w:szCs w:val="20"/>
        </w:rPr>
        <w:t>portEntPtr-&gt;bindingViolation = 0;</w:t>
      </w:r>
    </w:p>
    <w:p w14:paraId="0557786F" w14:textId="77777777" w:rsidR="00D86329" w:rsidRDefault="00D86329" w:rsidP="00D86329">
      <w:pPr>
        <w:rPr>
          <w:color w:val="0000FF"/>
        </w:rPr>
      </w:pPr>
    </w:p>
    <w:p w14:paraId="07B3E2DD" w14:textId="77777777" w:rsidR="00D86329" w:rsidRPr="00817B14" w:rsidRDefault="00D86329" w:rsidP="00D86329">
      <w:pPr>
        <w:rPr>
          <w:rFonts w:ascii="Arial Unicode MS" w:eastAsia="Arial Unicode MS" w:hAnsi="Arial Unicode MS" w:cs="Arial Unicode MS"/>
          <w:color w:val="000000"/>
          <w:szCs w:val="20"/>
        </w:rPr>
      </w:pPr>
      <w:r w:rsidRPr="00F80F45">
        <w:t>The below CLI wrapper function is added to invoke this API.</w:t>
      </w:r>
    </w:p>
    <w:p w14:paraId="1B12F607" w14:textId="77777777" w:rsidR="00D86329" w:rsidRPr="00245618"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245618">
        <w:rPr>
          <w:rFonts w:ascii="Courier New" w:hAnsi="Courier New" w:cs="Courier New"/>
          <w:color w:val="0000FF"/>
          <w:szCs w:val="20"/>
        </w:rPr>
        <w:t>void WRPMiscClearDhcpViolationCounters(CliSubparserGlobals *globals, int displayId, int option, int slot_agg, int port1, int port2)</w:t>
      </w:r>
    </w:p>
    <w:p w14:paraId="417537CB" w14:textId="77777777" w:rsidR="00D86329" w:rsidRDefault="00D86329" w:rsidP="00D86329">
      <w:pPr>
        <w:rPr>
          <w:color w:val="0000FF"/>
        </w:rPr>
      </w:pPr>
    </w:p>
    <w:p w14:paraId="48EA4B00" w14:textId="77777777" w:rsidR="00D86329" w:rsidRDefault="00D86329" w:rsidP="00D86329">
      <w:pPr>
        <w:rPr>
          <w:color w:val="0000FF"/>
        </w:rPr>
      </w:pPr>
    </w:p>
    <w:p w14:paraId="5F4C1A30" w14:textId="77777777" w:rsidR="00D86329" w:rsidRDefault="00D86329" w:rsidP="0090177E">
      <w:pPr>
        <w:numPr>
          <w:ilvl w:val="2"/>
          <w:numId w:val="54"/>
        </w:numPr>
        <w:rPr>
          <w:b/>
          <w:sz w:val="22"/>
        </w:rPr>
      </w:pPr>
      <w:r w:rsidRPr="00817B14">
        <w:rPr>
          <w:b/>
          <w:sz w:val="22"/>
        </w:rPr>
        <w:t>CLI Show command to display and clear the DHCP Snooping/Relay global counters.</w:t>
      </w:r>
    </w:p>
    <w:p w14:paraId="05957F74" w14:textId="77777777" w:rsidR="00D86329" w:rsidRDefault="00D86329" w:rsidP="00D86329">
      <w:pPr>
        <w:rPr>
          <w:b/>
          <w:sz w:val="22"/>
        </w:rPr>
      </w:pPr>
    </w:p>
    <w:p w14:paraId="53473AB7" w14:textId="77777777" w:rsidR="00712EBE" w:rsidRDefault="00D86329" w:rsidP="00D86329">
      <w:pPr>
        <w:rPr>
          <w:rFonts w:ascii="Courier New" w:hAnsi="Courier New" w:cs="Courier New"/>
          <w:color w:val="0000FF"/>
          <w:szCs w:val="20"/>
        </w:rPr>
      </w:pPr>
      <w:r w:rsidRPr="00F80F45">
        <w:t>A new API is added to display the DHCP snooping Global counter values.</w:t>
      </w:r>
      <w:r>
        <w:t xml:space="preserve"> The counter values displayed are software counters. </w:t>
      </w:r>
    </w:p>
    <w:p w14:paraId="6EA45372" w14:textId="77777777" w:rsidR="00D86329" w:rsidRDefault="00D86329" w:rsidP="00D86329">
      <w:pPr>
        <w:rPr>
          <w:rFonts w:ascii="Courier New" w:hAnsi="Courier New" w:cs="Courier New"/>
          <w:color w:val="0000FF"/>
          <w:szCs w:val="20"/>
        </w:rPr>
      </w:pPr>
      <w:r w:rsidRPr="00817B14">
        <w:rPr>
          <w:rFonts w:ascii="Courier New" w:hAnsi="Courier New" w:cs="Courier New"/>
          <w:color w:val="0000FF"/>
          <w:szCs w:val="20"/>
        </w:rPr>
        <w:t>MIP_RETCOD view_udp_relay_dhcp_snooping_global_counters()</w:t>
      </w:r>
    </w:p>
    <w:p w14:paraId="31223BDE" w14:textId="77777777" w:rsidR="00D86329" w:rsidRDefault="00D86329" w:rsidP="00D86329">
      <w:pPr>
        <w:rPr>
          <w:rFonts w:ascii="Courier New" w:hAnsi="Courier New" w:cs="Courier New"/>
          <w:color w:val="0000FF"/>
          <w:szCs w:val="20"/>
        </w:rPr>
      </w:pPr>
    </w:p>
    <w:p w14:paraId="095F8C71" w14:textId="77777777" w:rsidR="00D86329" w:rsidRPr="00F80F45" w:rsidRDefault="00D86329" w:rsidP="00D86329">
      <w:r w:rsidRPr="00F80F45">
        <w:t>The below CLI wrapper function is added to invoke this API.</w:t>
      </w:r>
    </w:p>
    <w:p w14:paraId="319B87E5" w14:textId="77777777" w:rsidR="00D86329" w:rsidRPr="007344BA"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7344BA">
        <w:rPr>
          <w:rFonts w:ascii="Courier New" w:hAnsi="Courier New" w:cs="Courier New"/>
          <w:color w:val="0000FF"/>
          <w:szCs w:val="20"/>
        </w:rPr>
        <w:t>void WRPMiscShowDhcpGlobalCounters(CliSubparserGlobals *globals, int displayId)</w:t>
      </w:r>
    </w:p>
    <w:p w14:paraId="36B9228D" w14:textId="77777777" w:rsidR="00D86329" w:rsidRDefault="00D86329" w:rsidP="00D86329">
      <w:pPr>
        <w:rPr>
          <w:color w:val="0000FF"/>
        </w:rPr>
      </w:pPr>
    </w:p>
    <w:p w14:paraId="776F4433" w14:textId="77777777" w:rsidR="00D86329" w:rsidRPr="00F80F45" w:rsidRDefault="00D86329" w:rsidP="00D86329">
      <w:r w:rsidRPr="00F80F45">
        <w:t>Below counter variables are used</w:t>
      </w:r>
      <w:r>
        <w:t xml:space="preserve"> in CMM</w:t>
      </w:r>
      <w:r w:rsidRPr="00F80F45">
        <w:t xml:space="preserve"> to </w:t>
      </w:r>
      <w:r>
        <w:t>collect</w:t>
      </w:r>
      <w:r w:rsidRPr="00F80F45">
        <w:t xml:space="preserve"> the respective values.</w:t>
      </w:r>
      <w:r>
        <w:t xml:space="preserve"> The counters for the DHCP message types like discover offer etc. will be updated only if the packet reaches CMM. These counters are not synced to secondary CMM.</w:t>
      </w:r>
    </w:p>
    <w:p w14:paraId="02985596"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F80F45">
        <w:t>DHCP Discover</w:t>
      </w:r>
      <w:r w:rsidRPr="00F80F45">
        <w:tab/>
      </w:r>
      <w:r w:rsidRPr="00F80F45">
        <w:tab/>
      </w:r>
      <w:r w:rsidRPr="00817B14">
        <w:rPr>
          <w:rFonts w:ascii="Courier New" w:hAnsi="Courier New" w:cs="Courier New"/>
          <w:color w:val="0000FF"/>
          <w:szCs w:val="20"/>
        </w:rPr>
        <w:t>: dhcpDiscoverCnt;</w:t>
      </w:r>
    </w:p>
    <w:p w14:paraId="2918151D"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F80F45">
        <w:t xml:space="preserve">DHCP Offer   </w:t>
      </w:r>
      <w:r w:rsidRPr="00F80F45">
        <w:tab/>
      </w:r>
      <w:r w:rsidRPr="00F80F45">
        <w:tab/>
      </w:r>
      <w:r w:rsidRPr="00817B14">
        <w:rPr>
          <w:rFonts w:ascii="Courier New" w:hAnsi="Courier New" w:cs="Courier New"/>
          <w:color w:val="0000FF"/>
          <w:szCs w:val="20"/>
        </w:rPr>
        <w:t>: dhcpOfferCnt;</w:t>
      </w:r>
    </w:p>
    <w:p w14:paraId="1BEEC72A"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F80F45">
        <w:t>DHCP Request</w:t>
      </w:r>
      <w:r w:rsidRPr="00F80F45">
        <w:tab/>
      </w:r>
      <w:r w:rsidRPr="00F80F45">
        <w:tab/>
      </w:r>
      <w:r w:rsidRPr="00817B14">
        <w:rPr>
          <w:rFonts w:ascii="Courier New" w:hAnsi="Courier New" w:cs="Courier New"/>
          <w:color w:val="0000FF"/>
          <w:szCs w:val="20"/>
        </w:rPr>
        <w:t>: dhcpRequestCnt;</w:t>
      </w:r>
    </w:p>
    <w:p w14:paraId="325B67A2"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F80F45">
        <w:t>DHCP Decline</w:t>
      </w:r>
      <w:r w:rsidRPr="00F80F45">
        <w:tab/>
      </w:r>
      <w:r w:rsidRPr="00F80F45">
        <w:tab/>
      </w:r>
      <w:r w:rsidRPr="00817B14">
        <w:rPr>
          <w:rFonts w:ascii="Courier New" w:hAnsi="Courier New" w:cs="Courier New"/>
          <w:color w:val="0000FF"/>
          <w:szCs w:val="20"/>
        </w:rPr>
        <w:t>: dhcpDeclineCnt;</w:t>
      </w:r>
    </w:p>
    <w:p w14:paraId="77A36F5D"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F80F45">
        <w:t>DHCP ACK</w:t>
      </w:r>
      <w:r w:rsidRPr="00F80F45">
        <w:tab/>
      </w:r>
      <w:r w:rsidRPr="00F80F45">
        <w:tab/>
      </w:r>
      <w:r w:rsidRPr="00817B14">
        <w:rPr>
          <w:rFonts w:ascii="Courier New" w:hAnsi="Courier New" w:cs="Courier New"/>
          <w:color w:val="0000FF"/>
          <w:szCs w:val="20"/>
        </w:rPr>
        <w:t>: dhcpAckCnt;</w:t>
      </w:r>
    </w:p>
    <w:p w14:paraId="53F447DB"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F80F45">
        <w:t>DHCP NACK</w:t>
      </w:r>
      <w:r w:rsidRPr="00F80F45">
        <w:tab/>
      </w:r>
      <w:r w:rsidRPr="00F80F45">
        <w:tab/>
      </w:r>
      <w:r w:rsidRPr="00817B14">
        <w:rPr>
          <w:rFonts w:ascii="Courier New" w:hAnsi="Courier New" w:cs="Courier New"/>
          <w:color w:val="0000FF"/>
          <w:szCs w:val="20"/>
        </w:rPr>
        <w:t>: dhcpNackCnt;</w:t>
      </w:r>
    </w:p>
    <w:p w14:paraId="5D758D2D"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F80F45">
        <w:t>DHCP Release</w:t>
      </w:r>
      <w:r w:rsidRPr="00F80F45">
        <w:tab/>
      </w:r>
      <w:r w:rsidRPr="00F80F45">
        <w:tab/>
      </w:r>
      <w:r w:rsidRPr="00817B14">
        <w:rPr>
          <w:rFonts w:ascii="Courier New" w:hAnsi="Courier New" w:cs="Courier New"/>
          <w:color w:val="0000FF"/>
          <w:szCs w:val="20"/>
        </w:rPr>
        <w:t>: dhcpReleaseCnt;</w:t>
      </w:r>
    </w:p>
    <w:p w14:paraId="01B5D16A"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F80F45">
        <w:t>DHCP Inform</w:t>
      </w:r>
      <w:r w:rsidRPr="00F80F45">
        <w:tab/>
      </w:r>
      <w:r w:rsidRPr="00F80F45">
        <w:tab/>
      </w:r>
      <w:r w:rsidRPr="00817B14">
        <w:rPr>
          <w:rFonts w:ascii="Courier New" w:hAnsi="Courier New" w:cs="Courier New"/>
          <w:color w:val="0000FF"/>
          <w:szCs w:val="20"/>
        </w:rPr>
        <w:t>: dhcpInformCnt;</w:t>
      </w:r>
    </w:p>
    <w:p w14:paraId="372F8FB9"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F80F45">
        <w:t>DHCP Unknown Packets</w:t>
      </w:r>
      <w:r w:rsidRPr="00F80F45">
        <w:tab/>
      </w:r>
      <w:r>
        <w:rPr>
          <w:rFonts w:ascii="Courier New" w:hAnsi="Courier New" w:cs="Courier New"/>
          <w:color w:val="0000FF"/>
          <w:szCs w:val="20"/>
        </w:rPr>
        <w:t xml:space="preserve">: </w:t>
      </w:r>
      <w:r w:rsidRPr="00484045">
        <w:rPr>
          <w:rFonts w:ascii="Courier New" w:hAnsi="Courier New" w:cs="Courier New"/>
          <w:color w:val="0000FF"/>
          <w:szCs w:val="20"/>
        </w:rPr>
        <w:t>dhcpUnknownPktDropped;</w:t>
      </w:r>
    </w:p>
    <w:p w14:paraId="36A9793D"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Unicode MS" w:eastAsia="Arial Unicode MS" w:hAnsi="Arial Unicode MS" w:cs="Arial Unicode MS"/>
          <w:szCs w:val="20"/>
        </w:rPr>
      </w:pPr>
      <w:r w:rsidRPr="00F80F45">
        <w:t>DHCP Malformed</w:t>
      </w:r>
      <w:r w:rsidRPr="00F80F45">
        <w:tab/>
      </w:r>
      <w:r w:rsidRPr="00F80F45">
        <w:tab/>
      </w:r>
      <w:r w:rsidRPr="00F80F45">
        <w:rPr>
          <w:rFonts w:ascii="Courier New" w:hAnsi="Courier New" w:cs="Courier New"/>
          <w:color w:val="0000FF"/>
          <w:szCs w:val="20"/>
        </w:rPr>
        <w:t>: dhcpSnoopingCorrUDPHdrLen</w:t>
      </w:r>
      <w:r w:rsidRPr="00F80F45">
        <w:rPr>
          <w:rFonts w:ascii="Arial Unicode MS" w:eastAsia="Arial Unicode MS" w:hAnsi="Arial Unicode MS" w:cs="Arial Unicode MS"/>
          <w:szCs w:val="20"/>
        </w:rPr>
        <w:t>;</w:t>
      </w:r>
    </w:p>
    <w:p w14:paraId="1E9CD927"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F80F45">
        <w:t xml:space="preserve">DHCP packet with large size   </w:t>
      </w:r>
      <w:r>
        <w:rPr>
          <w:rFonts w:ascii="Arial Unicode MS" w:eastAsia="Arial Unicode MS" w:hAnsi="Arial Unicode MS" w:cs="Arial Unicode MS"/>
          <w:szCs w:val="20"/>
        </w:rPr>
        <w:t xml:space="preserve"> </w:t>
      </w:r>
      <w:r w:rsidRPr="00F80F45">
        <w:rPr>
          <w:rFonts w:ascii="Courier New" w:hAnsi="Courier New" w:cs="Courier New"/>
          <w:color w:val="0000FF"/>
          <w:szCs w:val="20"/>
        </w:rPr>
        <w:t>:</w:t>
      </w:r>
      <w:r>
        <w:rPr>
          <w:rFonts w:ascii="Arial Unicode MS" w:eastAsia="Arial Unicode MS" w:hAnsi="Arial Unicode MS" w:cs="Arial Unicode MS"/>
          <w:szCs w:val="20"/>
        </w:rPr>
        <w:t xml:space="preserve">  </w:t>
      </w:r>
      <w:r w:rsidRPr="00284322">
        <w:rPr>
          <w:rFonts w:ascii="Courier New" w:hAnsi="Courier New" w:cs="Courier New"/>
          <w:color w:val="0000FF"/>
          <w:szCs w:val="20"/>
        </w:rPr>
        <w:t>dhcpPktSizeTooLarge</w:t>
      </w:r>
      <w:r>
        <w:rPr>
          <w:rFonts w:ascii="Courier New" w:hAnsi="Courier New" w:cs="Courier New"/>
          <w:color w:val="0000FF"/>
          <w:szCs w:val="20"/>
        </w:rPr>
        <w:t>;</w:t>
      </w:r>
    </w:p>
    <w:p w14:paraId="0243654B" w14:textId="77777777" w:rsidR="00983A1A" w:rsidRPr="00255348" w:rsidRDefault="00D86329" w:rsidP="00983A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Unicode MS" w:eastAsia="Arial Unicode MS" w:hAnsi="Arial Unicode MS" w:cs="Arial Unicode MS"/>
          <w:color w:val="000000"/>
          <w:szCs w:val="20"/>
        </w:rPr>
      </w:pPr>
      <w:r w:rsidRPr="00F80F45">
        <w:t xml:space="preserve">DHCP binding failure due to TCAM resource </w:t>
      </w:r>
      <w:r w:rsidRPr="00E97BE0">
        <w:t>failure</w:t>
      </w:r>
      <w:r>
        <w:rPr>
          <w:rFonts w:ascii="Arial Unicode MS" w:eastAsia="Arial Unicode MS" w:hAnsi="Arial Unicode MS" w:cs="Arial Unicode MS"/>
          <w:color w:val="000000"/>
          <w:szCs w:val="20"/>
        </w:rPr>
        <w:t xml:space="preserve">: </w:t>
      </w:r>
      <w:r w:rsidR="00983A1A" w:rsidRPr="00983A1A">
        <w:rPr>
          <w:rFonts w:ascii="Courier New" w:hAnsi="Courier New" w:cs="Courier New"/>
          <w:color w:val="0000FF"/>
          <w:szCs w:val="20"/>
        </w:rPr>
        <w:t xml:space="preserve"> </w:t>
      </w:r>
      <w:r w:rsidR="00983A1A" w:rsidRPr="00484045">
        <w:rPr>
          <w:rFonts w:ascii="Courier New" w:hAnsi="Courier New" w:cs="Courier New"/>
          <w:color w:val="0000FF"/>
          <w:szCs w:val="20"/>
        </w:rPr>
        <w:t>dhcpBindingFail_TCAMresources;</w:t>
      </w:r>
    </w:p>
    <w:p w14:paraId="6E91A398" w14:textId="77777777" w:rsidR="00D86329" w:rsidRPr="00F80F45"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Unicode MS" w:eastAsia="Arial Unicode MS" w:hAnsi="Arial Unicode MS" w:cs="Arial Unicode MS"/>
          <w:color w:val="000000"/>
          <w:szCs w:val="20"/>
        </w:rPr>
      </w:pPr>
    </w:p>
    <w:p w14:paraId="643DE4A5" w14:textId="77777777" w:rsidR="00D86329" w:rsidRPr="00CD2502"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Unicode MS" w:eastAsia="Arial Unicode MS" w:hAnsi="Arial Unicode MS" w:cs="Arial Unicode MS"/>
          <w:szCs w:val="20"/>
        </w:rPr>
      </w:pPr>
    </w:p>
    <w:p w14:paraId="35798A66"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Unicode MS" w:eastAsia="Arial Unicode MS" w:hAnsi="Arial Unicode MS" w:cs="Arial Unicode MS"/>
          <w:color w:val="000000"/>
          <w:szCs w:val="20"/>
        </w:rPr>
      </w:pPr>
      <w:r w:rsidRPr="00F80F45">
        <w:t xml:space="preserve">In the show </w:t>
      </w:r>
      <w:r w:rsidRPr="00E97BE0">
        <w:t>command,</w:t>
      </w:r>
      <w:r w:rsidRPr="00F80F45">
        <w:t xml:space="preserve"> “Unknown/Malformed Packets Dropped” will be the sum of</w:t>
      </w:r>
      <w:r w:rsidRPr="00F80F45">
        <w:rPr>
          <w:rStyle w:val="SC46282631"/>
          <w:rFonts w:ascii="Consolas" w:hAnsi="Consolas"/>
          <w:sz w:val="18"/>
        </w:rPr>
        <w:t xml:space="preserve"> </w:t>
      </w:r>
      <w:r w:rsidRPr="00CD2502">
        <w:rPr>
          <w:rFonts w:ascii="Courier New" w:hAnsi="Courier New" w:cs="Courier New"/>
          <w:color w:val="0000FF"/>
          <w:szCs w:val="20"/>
        </w:rPr>
        <w:t xml:space="preserve">dhcpUnknownPktDropped, </w:t>
      </w:r>
      <w:r w:rsidRPr="00F80F45">
        <w:rPr>
          <w:rFonts w:ascii="Courier New" w:hAnsi="Courier New" w:cs="Courier New"/>
          <w:color w:val="0000FF"/>
          <w:szCs w:val="20"/>
        </w:rPr>
        <w:t>dhcpSnoopingCorrUDPHdrLen</w:t>
      </w:r>
      <w:r>
        <w:rPr>
          <w:rFonts w:ascii="Courier New" w:hAnsi="Courier New" w:cs="Courier New"/>
          <w:color w:val="0000FF"/>
          <w:szCs w:val="20"/>
        </w:rPr>
        <w:t xml:space="preserve"> and </w:t>
      </w:r>
      <w:r w:rsidRPr="00284322">
        <w:rPr>
          <w:rFonts w:ascii="Courier New" w:hAnsi="Courier New" w:cs="Courier New"/>
          <w:color w:val="0000FF"/>
          <w:szCs w:val="20"/>
        </w:rPr>
        <w:t>dhcpPktSizeTooLarge</w:t>
      </w:r>
      <w:r w:rsidRPr="00F80F45">
        <w:rPr>
          <w:rFonts w:ascii="Courier New" w:hAnsi="Courier New" w:cs="Courier New"/>
          <w:color w:val="0000FF"/>
          <w:szCs w:val="20"/>
        </w:rPr>
        <w:t>.</w:t>
      </w:r>
    </w:p>
    <w:p w14:paraId="12BF3995"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p>
    <w:p w14:paraId="4D10CA64" w14:textId="77777777" w:rsidR="00381BE8" w:rsidRPr="00D16AFB" w:rsidRDefault="00381BE8" w:rsidP="00381B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Unicode MS" w:eastAsia="Arial Unicode MS" w:hAnsi="Arial Unicode MS" w:cs="Arial Unicode MS"/>
          <w:color w:val="000000"/>
          <w:sz w:val="16"/>
          <w:szCs w:val="16"/>
        </w:rPr>
      </w:pPr>
      <w:r w:rsidRPr="00662907">
        <w:t>Below counter variables are used</w:t>
      </w:r>
      <w:r>
        <w:t xml:space="preserve"> in CMM to count the respective values</w:t>
      </w:r>
      <w:r w:rsidRPr="00817B14">
        <w:rPr>
          <w:rFonts w:ascii="Arial Unicode MS" w:eastAsia="Arial Unicode MS" w:hAnsi="Arial Unicode MS" w:cs="Arial Unicode MS"/>
          <w:color w:val="000000"/>
          <w:szCs w:val="20"/>
        </w:rPr>
        <w:t>.</w:t>
      </w:r>
    </w:p>
    <w:p w14:paraId="18314030" w14:textId="77777777" w:rsidR="00381BE8" w:rsidRDefault="00381BE8" w:rsidP="00381B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662907">
        <w:lastRenderedPageBreak/>
        <w:t>Packet</w:t>
      </w:r>
      <w:r>
        <w:t xml:space="preserve"> Tx</w:t>
      </w:r>
      <w:r w:rsidR="00752288">
        <w:t xml:space="preserve"> b/w CMM and NI</w:t>
      </w:r>
      <w:r w:rsidRPr="00662907">
        <w:rPr>
          <w:rFonts w:ascii="Arial Unicode MS" w:eastAsia="Arial Unicode MS" w:hAnsi="Arial Unicode MS" w:cs="Arial Unicode MS"/>
          <w:color w:val="000000"/>
          <w:szCs w:val="20"/>
        </w:rPr>
        <w:t xml:space="preserve">  </w:t>
      </w:r>
      <w:r>
        <w:rPr>
          <w:rFonts w:ascii="Arial Unicode MS" w:eastAsia="Arial Unicode MS" w:hAnsi="Arial Unicode MS" w:cs="Arial Unicode MS"/>
          <w:color w:val="000000"/>
          <w:szCs w:val="20"/>
        </w:rPr>
        <w:t xml:space="preserve">                                  </w:t>
      </w:r>
      <w:r w:rsidRPr="00C86D89">
        <w:rPr>
          <w:rFonts w:ascii="Arial Unicode MS" w:eastAsia="Arial Unicode MS" w:hAnsi="Arial Unicode MS" w:cs="Arial Unicode MS"/>
          <w:b/>
          <w:color w:val="000000"/>
          <w:szCs w:val="20"/>
        </w:rPr>
        <w:t xml:space="preserve">: </w:t>
      </w:r>
      <w:r>
        <w:rPr>
          <w:rFonts w:ascii="Arial Unicode MS" w:eastAsia="Arial Unicode MS" w:hAnsi="Arial Unicode MS" w:cs="Arial Unicode MS"/>
          <w:b/>
          <w:color w:val="000000"/>
          <w:szCs w:val="20"/>
        </w:rPr>
        <w:t xml:space="preserve"> </w:t>
      </w:r>
      <w:r w:rsidRPr="00995ECD">
        <w:rPr>
          <w:rFonts w:ascii="Courier New" w:hAnsi="Courier New" w:cs="Courier New"/>
          <w:color w:val="0000FF"/>
          <w:szCs w:val="20"/>
        </w:rPr>
        <w:t>dhcpPk</w:t>
      </w:r>
      <w:r>
        <w:rPr>
          <w:rFonts w:ascii="Courier New" w:hAnsi="Courier New" w:cs="Courier New"/>
          <w:color w:val="0000FF"/>
          <w:szCs w:val="20"/>
        </w:rPr>
        <w:t>tFrom</w:t>
      </w:r>
      <w:r w:rsidR="00AD605B">
        <w:rPr>
          <w:rFonts w:ascii="Courier New" w:hAnsi="Courier New" w:cs="Courier New"/>
          <w:color w:val="0000FF"/>
          <w:szCs w:val="20"/>
        </w:rPr>
        <w:t>CMMtoNI</w:t>
      </w:r>
      <w:r w:rsidRPr="00995ECD">
        <w:rPr>
          <w:rFonts w:ascii="Courier New" w:hAnsi="Courier New" w:cs="Courier New"/>
          <w:color w:val="0000FF"/>
          <w:szCs w:val="20"/>
        </w:rPr>
        <w:t>;</w:t>
      </w:r>
    </w:p>
    <w:p w14:paraId="34782D75" w14:textId="77777777" w:rsidR="00F955DB" w:rsidRDefault="00F955DB" w:rsidP="00381B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662907">
        <w:t>Packet</w:t>
      </w:r>
      <w:r w:rsidR="00621FE2">
        <w:t xml:space="preserve"> R</w:t>
      </w:r>
      <w:r>
        <w:t xml:space="preserve">x b/w </w:t>
      </w:r>
      <w:r w:rsidR="00E7192F">
        <w:t>CMM and NI</w:t>
      </w:r>
      <w:r w:rsidRPr="00662907">
        <w:rPr>
          <w:rFonts w:ascii="Arial Unicode MS" w:eastAsia="Arial Unicode MS" w:hAnsi="Arial Unicode MS" w:cs="Arial Unicode MS"/>
          <w:color w:val="000000"/>
          <w:szCs w:val="20"/>
        </w:rPr>
        <w:t xml:space="preserve">  </w:t>
      </w:r>
      <w:r>
        <w:rPr>
          <w:rFonts w:ascii="Arial Unicode MS" w:eastAsia="Arial Unicode MS" w:hAnsi="Arial Unicode MS" w:cs="Arial Unicode MS"/>
          <w:color w:val="000000"/>
          <w:szCs w:val="20"/>
        </w:rPr>
        <w:t xml:space="preserve">                                  </w:t>
      </w:r>
      <w:r w:rsidRPr="00C86D89">
        <w:rPr>
          <w:rFonts w:ascii="Arial Unicode MS" w:eastAsia="Arial Unicode MS" w:hAnsi="Arial Unicode MS" w:cs="Arial Unicode MS"/>
          <w:b/>
          <w:color w:val="000000"/>
          <w:szCs w:val="20"/>
        </w:rPr>
        <w:t xml:space="preserve">: </w:t>
      </w:r>
      <w:r>
        <w:rPr>
          <w:rFonts w:ascii="Arial Unicode MS" w:eastAsia="Arial Unicode MS" w:hAnsi="Arial Unicode MS" w:cs="Arial Unicode MS"/>
          <w:b/>
          <w:color w:val="000000"/>
          <w:szCs w:val="20"/>
        </w:rPr>
        <w:t xml:space="preserve"> </w:t>
      </w:r>
      <w:r w:rsidRPr="00995ECD">
        <w:rPr>
          <w:rFonts w:ascii="Courier New" w:hAnsi="Courier New" w:cs="Courier New"/>
          <w:color w:val="0000FF"/>
          <w:szCs w:val="20"/>
        </w:rPr>
        <w:t>dhcpPk</w:t>
      </w:r>
      <w:r>
        <w:rPr>
          <w:rFonts w:ascii="Courier New" w:hAnsi="Courier New" w:cs="Courier New"/>
          <w:color w:val="0000FF"/>
          <w:szCs w:val="20"/>
        </w:rPr>
        <w:t>tFrom</w:t>
      </w:r>
      <w:r w:rsidR="00F338DE">
        <w:rPr>
          <w:rFonts w:ascii="Courier New" w:hAnsi="Courier New" w:cs="Courier New"/>
          <w:color w:val="0000FF"/>
          <w:szCs w:val="20"/>
        </w:rPr>
        <w:t>NItoCMM</w:t>
      </w:r>
      <w:r w:rsidRPr="00995ECD">
        <w:rPr>
          <w:rFonts w:ascii="Courier New" w:hAnsi="Courier New" w:cs="Courier New"/>
          <w:color w:val="0000FF"/>
          <w:szCs w:val="20"/>
        </w:rPr>
        <w:t>;</w:t>
      </w:r>
    </w:p>
    <w:p w14:paraId="0174A7F1" w14:textId="77777777" w:rsidR="00473231" w:rsidRPr="00995ECD" w:rsidRDefault="00473231" w:rsidP="00473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p>
    <w:p w14:paraId="735B7222" w14:textId="77777777" w:rsidR="00473231" w:rsidRDefault="00473231" w:rsidP="00381B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p>
    <w:p w14:paraId="16367B4A" w14:textId="77777777" w:rsidR="00381BE8" w:rsidRDefault="00381BE8"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p>
    <w:p w14:paraId="43248B57" w14:textId="77777777" w:rsidR="00D86329" w:rsidRPr="00D16AFB"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Unicode MS" w:eastAsia="Arial Unicode MS" w:hAnsi="Arial Unicode MS" w:cs="Arial Unicode MS"/>
          <w:color w:val="000000"/>
          <w:sz w:val="16"/>
          <w:szCs w:val="16"/>
        </w:rPr>
      </w:pPr>
      <w:r w:rsidRPr="00F80F45">
        <w:t>Below counter variables are used</w:t>
      </w:r>
      <w:r>
        <w:t xml:space="preserve"> in NI to count the respective values</w:t>
      </w:r>
      <w:r w:rsidRPr="00817B14">
        <w:rPr>
          <w:rFonts w:ascii="Arial Unicode MS" w:eastAsia="Arial Unicode MS" w:hAnsi="Arial Unicode MS" w:cs="Arial Unicode MS"/>
          <w:color w:val="000000"/>
          <w:szCs w:val="20"/>
        </w:rPr>
        <w:t>.</w:t>
      </w:r>
    </w:p>
    <w:p w14:paraId="6C02710E"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F80F45">
        <w:t>Packet</w:t>
      </w:r>
      <w:r w:rsidR="0008562F">
        <w:t xml:space="preserve"> Tx</w:t>
      </w:r>
      <w:r w:rsidR="000339F3">
        <w:t xml:space="preserve"> </w:t>
      </w:r>
      <w:r w:rsidRPr="00F80F45">
        <w:t>b/w NI and CMM</w:t>
      </w:r>
      <w:r w:rsidRPr="00F80F45">
        <w:rPr>
          <w:rFonts w:ascii="Arial Unicode MS" w:eastAsia="Arial Unicode MS" w:hAnsi="Arial Unicode MS" w:cs="Arial Unicode MS"/>
          <w:color w:val="000000"/>
          <w:szCs w:val="20"/>
        </w:rPr>
        <w:t xml:space="preserve">  </w:t>
      </w:r>
      <w:r>
        <w:rPr>
          <w:rFonts w:ascii="Arial Unicode MS" w:eastAsia="Arial Unicode MS" w:hAnsi="Arial Unicode MS" w:cs="Arial Unicode MS"/>
          <w:color w:val="000000"/>
          <w:szCs w:val="20"/>
        </w:rPr>
        <w:t xml:space="preserve">                                  </w:t>
      </w:r>
      <w:r w:rsidRPr="00C86D89">
        <w:rPr>
          <w:rFonts w:ascii="Arial Unicode MS" w:eastAsia="Arial Unicode MS" w:hAnsi="Arial Unicode MS" w:cs="Arial Unicode MS"/>
          <w:b/>
          <w:color w:val="000000"/>
          <w:szCs w:val="20"/>
        </w:rPr>
        <w:t xml:space="preserve">: </w:t>
      </w:r>
      <w:r>
        <w:rPr>
          <w:rFonts w:ascii="Arial Unicode MS" w:eastAsia="Arial Unicode MS" w:hAnsi="Arial Unicode MS" w:cs="Arial Unicode MS"/>
          <w:b/>
          <w:color w:val="000000"/>
          <w:szCs w:val="20"/>
        </w:rPr>
        <w:t xml:space="preserve"> </w:t>
      </w:r>
      <w:r w:rsidRPr="00995ECD">
        <w:rPr>
          <w:rFonts w:ascii="Courier New" w:hAnsi="Courier New" w:cs="Courier New"/>
          <w:color w:val="0000FF"/>
          <w:szCs w:val="20"/>
        </w:rPr>
        <w:t>dhcpPk</w:t>
      </w:r>
      <w:r w:rsidR="00194A18">
        <w:rPr>
          <w:rFonts w:ascii="Courier New" w:hAnsi="Courier New" w:cs="Courier New"/>
          <w:color w:val="0000FF"/>
          <w:szCs w:val="20"/>
        </w:rPr>
        <w:t>tFro</w:t>
      </w:r>
      <w:r w:rsidR="003702C7">
        <w:rPr>
          <w:rFonts w:ascii="Courier New" w:hAnsi="Courier New" w:cs="Courier New"/>
          <w:color w:val="0000FF"/>
          <w:szCs w:val="20"/>
        </w:rPr>
        <w:t>m</w:t>
      </w:r>
      <w:r w:rsidRPr="00995ECD">
        <w:rPr>
          <w:rFonts w:ascii="Courier New" w:hAnsi="Courier New" w:cs="Courier New"/>
          <w:color w:val="0000FF"/>
          <w:szCs w:val="20"/>
        </w:rPr>
        <w:t>NItoCMM;</w:t>
      </w:r>
    </w:p>
    <w:p w14:paraId="34B807DE" w14:textId="77777777" w:rsidR="001520EC" w:rsidRDefault="001520EC" w:rsidP="00152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662907">
        <w:t xml:space="preserve">Packet </w:t>
      </w:r>
      <w:r w:rsidR="00381BE8">
        <w:t>R</w:t>
      </w:r>
      <w:r w:rsidRPr="00662907">
        <w:t xml:space="preserve">x b/w CMM and NI </w:t>
      </w:r>
      <w:r>
        <w:t xml:space="preserve">                               </w:t>
      </w:r>
      <w:r w:rsidR="00D32416">
        <w:t xml:space="preserve"> </w:t>
      </w:r>
      <w:r>
        <w:t xml:space="preserve">:  </w:t>
      </w:r>
      <w:r w:rsidRPr="00995ECD">
        <w:rPr>
          <w:rFonts w:ascii="Courier New" w:hAnsi="Courier New" w:cs="Courier New"/>
          <w:color w:val="0000FF"/>
          <w:szCs w:val="20"/>
        </w:rPr>
        <w:t>dhcpPktsFromCMMToNI;</w:t>
      </w:r>
    </w:p>
    <w:p w14:paraId="1312AB24"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p>
    <w:p w14:paraId="4E3C2F3C"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A global structure </w:t>
      </w:r>
      <w:r w:rsidRPr="00A949FF">
        <w:rPr>
          <w:rFonts w:ascii="Courier New" w:hAnsi="Courier New" w:cs="Courier New"/>
          <w:color w:val="0000FF"/>
          <w:sz w:val="18"/>
          <w:szCs w:val="20"/>
        </w:rPr>
        <w:t>cmm_dhcp_ni_global_counters</w:t>
      </w:r>
      <w:r>
        <w:rPr>
          <w:color w:val="0000FF"/>
        </w:rPr>
        <w:t xml:space="preserve"> </w:t>
      </w:r>
      <w:r>
        <w:t xml:space="preserve">is created in CMM to store the counter values from each NI. </w:t>
      </w:r>
      <w:r w:rsidR="0016666F">
        <w:t>Every time a dhcp packet come to CMM these counters will be increment.</w:t>
      </w:r>
      <w:r>
        <w:t xml:space="preserve"> This data structure is not synced across CMM.</w:t>
      </w:r>
      <w:r w:rsidR="00AF21B0">
        <w:t xml:space="preserve"> Please note that the NI counters will be piggy backed with the existing IPC between IPNI and UDP Relay CMM – no additional polling or IPC is needed. </w:t>
      </w:r>
    </w:p>
    <w:p w14:paraId="75ED029C" w14:textId="77777777" w:rsidR="00D86329" w:rsidRPr="00F80F45"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08A1781" w14:textId="77777777" w:rsidR="00D86329" w:rsidRPr="00A949FF"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18"/>
          <w:szCs w:val="20"/>
        </w:rPr>
      </w:pPr>
      <w:r w:rsidRPr="00A949FF">
        <w:rPr>
          <w:rFonts w:ascii="Courier New" w:hAnsi="Courier New" w:cs="Courier New"/>
          <w:color w:val="0000FF"/>
          <w:sz w:val="18"/>
          <w:szCs w:val="20"/>
        </w:rPr>
        <w:t>typedef struct dhcp_ni_global_counters</w:t>
      </w:r>
    </w:p>
    <w:p w14:paraId="6CB47B04" w14:textId="77777777" w:rsidR="00D86329" w:rsidRPr="00F80F45"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18"/>
          <w:szCs w:val="20"/>
        </w:rPr>
      </w:pPr>
      <w:r w:rsidRPr="00F80F45">
        <w:rPr>
          <w:rFonts w:ascii="Courier New" w:hAnsi="Courier New" w:cs="Courier New"/>
          <w:color w:val="0000FF"/>
          <w:sz w:val="18"/>
          <w:szCs w:val="20"/>
        </w:rPr>
        <w:t>{</w:t>
      </w:r>
    </w:p>
    <w:p w14:paraId="62E02969" w14:textId="77777777" w:rsidR="00D86329" w:rsidRPr="00F80F45" w:rsidRDefault="00387065"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18"/>
          <w:szCs w:val="20"/>
        </w:rPr>
      </w:pPr>
      <w:r>
        <w:rPr>
          <w:rFonts w:ascii="Courier New" w:hAnsi="Courier New" w:cs="Courier New"/>
          <w:color w:val="0000FF"/>
          <w:sz w:val="18"/>
          <w:szCs w:val="20"/>
        </w:rPr>
        <w:t xml:space="preserve">    </w:t>
      </w:r>
      <w:r w:rsidR="00D86329" w:rsidRPr="00F80F45">
        <w:rPr>
          <w:rFonts w:ascii="Courier New" w:hAnsi="Courier New" w:cs="Courier New"/>
          <w:color w:val="0000FF"/>
          <w:sz w:val="18"/>
          <w:szCs w:val="20"/>
        </w:rPr>
        <w:t>uint32 cmm_dhcpPktsFromCMMToNI;</w:t>
      </w:r>
    </w:p>
    <w:p w14:paraId="4CA17CC8" w14:textId="77777777" w:rsidR="00C57E3A" w:rsidRPr="00F80F45" w:rsidRDefault="00C57E3A" w:rsidP="00C57E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18"/>
          <w:szCs w:val="20"/>
        </w:rPr>
      </w:pPr>
      <w:r w:rsidRPr="00F80F45">
        <w:rPr>
          <w:rFonts w:ascii="Courier New" w:hAnsi="Courier New" w:cs="Courier New"/>
          <w:color w:val="0000FF"/>
          <w:sz w:val="18"/>
          <w:szCs w:val="20"/>
        </w:rPr>
        <w:t xml:space="preserve">    uint32 cmm_dhcpPktsFromNIToCMM;</w:t>
      </w:r>
    </w:p>
    <w:p w14:paraId="6A3CE41D" w14:textId="77777777" w:rsidR="008D3D80" w:rsidRPr="00F80F45" w:rsidRDefault="008D3D80" w:rsidP="008D3D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18"/>
          <w:szCs w:val="20"/>
        </w:rPr>
      </w:pPr>
      <w:r w:rsidRPr="00F80F45">
        <w:rPr>
          <w:rFonts w:ascii="Courier New" w:hAnsi="Courier New" w:cs="Courier New"/>
          <w:color w:val="0000FF"/>
          <w:sz w:val="18"/>
          <w:szCs w:val="20"/>
        </w:rPr>
        <w:t xml:space="preserve">    uint32 </w:t>
      </w:r>
      <w:r w:rsidR="00E70A23" w:rsidRPr="00F80F45">
        <w:rPr>
          <w:rFonts w:ascii="Courier New" w:hAnsi="Courier New" w:cs="Courier New"/>
          <w:color w:val="0000FF"/>
          <w:sz w:val="18"/>
          <w:szCs w:val="20"/>
        </w:rPr>
        <w:t>ni</w:t>
      </w:r>
      <w:r w:rsidRPr="00F80F45">
        <w:rPr>
          <w:rFonts w:ascii="Courier New" w:hAnsi="Courier New" w:cs="Courier New"/>
          <w:color w:val="0000FF"/>
          <w:sz w:val="18"/>
          <w:szCs w:val="20"/>
        </w:rPr>
        <w:t>_dhcpPktsFromCMMToNI;</w:t>
      </w:r>
    </w:p>
    <w:p w14:paraId="3D08161C" w14:textId="77777777" w:rsidR="008D3D80" w:rsidRPr="00F80F45" w:rsidRDefault="00E70A23" w:rsidP="008D3D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18"/>
          <w:szCs w:val="20"/>
        </w:rPr>
      </w:pPr>
      <w:r w:rsidRPr="00F80F45">
        <w:rPr>
          <w:rFonts w:ascii="Courier New" w:hAnsi="Courier New" w:cs="Courier New"/>
          <w:color w:val="0000FF"/>
          <w:sz w:val="18"/>
          <w:szCs w:val="20"/>
        </w:rPr>
        <w:t xml:space="preserve">    uint32 ni</w:t>
      </w:r>
      <w:r w:rsidR="008D3D80" w:rsidRPr="00F80F45">
        <w:rPr>
          <w:rFonts w:ascii="Courier New" w:hAnsi="Courier New" w:cs="Courier New"/>
          <w:color w:val="0000FF"/>
          <w:sz w:val="18"/>
          <w:szCs w:val="20"/>
        </w:rPr>
        <w:t>_dhcpPktsFromNIToCMM;</w:t>
      </w:r>
    </w:p>
    <w:p w14:paraId="7A450763" w14:textId="77777777" w:rsidR="00D86329" w:rsidRPr="00A949FF"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18"/>
          <w:szCs w:val="20"/>
        </w:rPr>
      </w:pPr>
      <w:r w:rsidRPr="00A949FF">
        <w:rPr>
          <w:rFonts w:ascii="Courier New" w:hAnsi="Courier New" w:cs="Courier New"/>
          <w:color w:val="0000FF"/>
          <w:sz w:val="18"/>
          <w:szCs w:val="20"/>
        </w:rPr>
        <w:t>}DHCP_NI_GLOBAL_COUNTERS;</w:t>
      </w:r>
    </w:p>
    <w:p w14:paraId="45394B4A"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p>
    <w:p w14:paraId="420A2622"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80F45">
        <w:t>Number of packet processed but resulting to an error (i.e. not transmitted) for each of the internal events.</w:t>
      </w:r>
      <w:r>
        <w:t xml:space="preserve"> </w:t>
      </w:r>
      <w:r w:rsidRPr="00F80F45">
        <w:t>This includes the internal errors in the switch like buffer unavailability, IPC/message failure etc. This count will not include drop due to packet errors, violations etc.</w:t>
      </w:r>
    </w:p>
    <w:p w14:paraId="1A65AE6F"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p>
    <w:p w14:paraId="49E1A81F" w14:textId="77777777" w:rsidR="00D86329" w:rsidRPr="00F80F45" w:rsidRDefault="00D86329" w:rsidP="00D86329">
      <w:r w:rsidRPr="00F80F45">
        <w:t xml:space="preserve">The </w:t>
      </w:r>
      <w:r>
        <w:t xml:space="preserve">below </w:t>
      </w:r>
      <w:r w:rsidRPr="00F80F45">
        <w:t>wrapper is added to clear the counter values.</w:t>
      </w:r>
    </w:p>
    <w:p w14:paraId="70FB9842"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7344BA">
        <w:rPr>
          <w:rFonts w:ascii="Courier New" w:hAnsi="Courier New" w:cs="Courier New"/>
          <w:color w:val="0000FF"/>
          <w:szCs w:val="20"/>
        </w:rPr>
        <w:t>void WRPMiscClearDhcpGlobalCounters(CliSubparserGlobals *globals, int displayId)</w:t>
      </w:r>
    </w:p>
    <w:p w14:paraId="7F0D047F" w14:textId="77777777" w:rsidR="00D86329" w:rsidRPr="007344BA"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p>
    <w:p w14:paraId="31728B53" w14:textId="77777777" w:rsidR="00D86329" w:rsidRPr="00F80F45" w:rsidRDefault="00D86329" w:rsidP="00D86329">
      <w:r w:rsidRPr="00F80F45">
        <w:t xml:space="preserve">This </w:t>
      </w:r>
      <w:r>
        <w:t xml:space="preserve">wrapper </w:t>
      </w:r>
      <w:r w:rsidRPr="00F80F45">
        <w:t>function will invoke the below function to clear the global counter values.</w:t>
      </w:r>
    </w:p>
    <w:p w14:paraId="1257CD7D" w14:textId="77777777" w:rsidR="00D86329" w:rsidRDefault="00D86329" w:rsidP="00D86329">
      <w:pPr>
        <w:rPr>
          <w:rFonts w:ascii="Arial Unicode MS" w:eastAsia="Arial Unicode MS" w:hAnsi="Arial Unicode MS" w:cs="Arial Unicode MS"/>
          <w:color w:val="000000"/>
          <w:szCs w:val="20"/>
        </w:rPr>
      </w:pPr>
      <w:r w:rsidRPr="002823D9">
        <w:rPr>
          <w:rFonts w:ascii="Courier New" w:hAnsi="Courier New" w:cs="Courier New"/>
          <w:color w:val="0000FF"/>
          <w:szCs w:val="20"/>
        </w:rPr>
        <w:t>MIP_RETCOD</w:t>
      </w:r>
      <w:r>
        <w:rPr>
          <w:rFonts w:ascii="Courier New" w:hAnsi="Courier New" w:cs="Courier New"/>
          <w:color w:val="0000FF"/>
          <w:szCs w:val="20"/>
        </w:rPr>
        <w:t xml:space="preserve"> </w:t>
      </w:r>
      <w:r w:rsidRPr="003002A2">
        <w:rPr>
          <w:rFonts w:ascii="Courier New" w:hAnsi="Courier New" w:cs="Courier New"/>
          <w:color w:val="0000FF"/>
          <w:szCs w:val="20"/>
        </w:rPr>
        <w:t>clear_dhcp_snooping_global_counters()</w:t>
      </w:r>
      <w:r>
        <w:rPr>
          <w:rFonts w:ascii="Courier New" w:hAnsi="Courier New" w:cs="Courier New"/>
          <w:color w:val="0000FF"/>
          <w:szCs w:val="20"/>
        </w:rPr>
        <w:t>;</w:t>
      </w:r>
    </w:p>
    <w:p w14:paraId="4D73022F" w14:textId="77777777" w:rsidR="00D86329" w:rsidRDefault="00D86329" w:rsidP="00D86329">
      <w:pPr>
        <w:rPr>
          <w:rFonts w:ascii="Courier New" w:hAnsi="Courier New" w:cs="Courier New"/>
          <w:color w:val="0000FF"/>
          <w:szCs w:val="20"/>
        </w:rPr>
      </w:pPr>
    </w:p>
    <w:p w14:paraId="5027B3BE" w14:textId="77777777" w:rsidR="00D86329" w:rsidRDefault="00D86329" w:rsidP="00D86329">
      <w:pPr>
        <w:rPr>
          <w:rFonts w:ascii="Courier New" w:hAnsi="Courier New" w:cs="Courier New"/>
          <w:color w:val="0000FF"/>
          <w:szCs w:val="20"/>
        </w:rPr>
      </w:pPr>
    </w:p>
    <w:p w14:paraId="1E2764BB" w14:textId="77777777" w:rsidR="00D86329" w:rsidRDefault="00D86329" w:rsidP="0090177E">
      <w:pPr>
        <w:numPr>
          <w:ilvl w:val="2"/>
          <w:numId w:val="54"/>
        </w:numPr>
        <w:rPr>
          <w:b/>
          <w:sz w:val="22"/>
        </w:rPr>
      </w:pPr>
      <w:r w:rsidRPr="00CD2502">
        <w:rPr>
          <w:b/>
          <w:sz w:val="22"/>
        </w:rPr>
        <w:t>Swlog and SNMP trap for ISF drop.</w:t>
      </w:r>
    </w:p>
    <w:p w14:paraId="68501234" w14:textId="77777777" w:rsidR="00D86329" w:rsidRPr="00CD2502" w:rsidRDefault="00D86329" w:rsidP="00D86329">
      <w:pPr>
        <w:rPr>
          <w:b/>
          <w:sz w:val="22"/>
        </w:rPr>
      </w:pPr>
    </w:p>
    <w:p w14:paraId="62D73E8A" w14:textId="77777777" w:rsidR="00D86329" w:rsidRPr="00F80F45" w:rsidRDefault="00D86329" w:rsidP="00D86329"/>
    <w:p w14:paraId="76871251" w14:textId="77777777" w:rsidR="00D86329" w:rsidRPr="00F80F45" w:rsidRDefault="00D86329" w:rsidP="00D86329">
      <w:r w:rsidRPr="00F80F45">
        <w:t>Switch log will be populated with appID “</w:t>
      </w:r>
      <w:r w:rsidR="00A74B87">
        <w:t>UdpRelay</w:t>
      </w:r>
      <w:r w:rsidRPr="00F80F45">
        <w:t>” with debug level “DEBUG2”.</w:t>
      </w:r>
    </w:p>
    <w:p w14:paraId="36D693A1" w14:textId="77777777" w:rsidR="00D86329" w:rsidRPr="00F80F45" w:rsidRDefault="00D86329" w:rsidP="00D86329">
      <w:pPr>
        <w:pStyle w:val="ListParagraph"/>
        <w:ind w:left="0"/>
      </w:pPr>
      <w:r w:rsidRPr="00F80F45">
        <w:t>SwLog Example:</w:t>
      </w:r>
    </w:p>
    <w:p w14:paraId="60EA5809" w14:textId="77777777" w:rsidR="00D86329" w:rsidRDefault="00D86329" w:rsidP="00D86329">
      <w:pPr>
        <w:rPr>
          <w:sz w:val="22"/>
        </w:rPr>
      </w:pPr>
    </w:p>
    <w:p w14:paraId="1940353A"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gt; show log swlog</w:t>
      </w:r>
    </w:p>
    <w:p w14:paraId="4F46B162"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Displaying file contents for '/flash/swlog1.log'</w:t>
      </w:r>
    </w:p>
    <w:p w14:paraId="660FE919"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 xml:space="preserve">FILEID: fileName[/flash/swlog1.log], </w:t>
      </w:r>
    </w:p>
    <w:p w14:paraId="0B6E3E86"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Time Stamp               Application  Level   Log Message</w:t>
      </w:r>
    </w:p>
    <w:p w14:paraId="1F615760"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w:t>
      </w:r>
    </w:p>
    <w:p w14:paraId="7461B64B" w14:textId="77777777" w:rsidR="00D86329" w:rsidRPr="00817B14" w:rsidRDefault="00D86329" w:rsidP="00D86329">
      <w:pPr>
        <w:rPr>
          <w:rStyle w:val="SC46282631"/>
          <w:rFonts w:ascii="Consolas" w:hAnsi="Consolas"/>
          <w:b w:val="0"/>
          <w:sz w:val="16"/>
        </w:rPr>
      </w:pPr>
      <w:r w:rsidRPr="00CD2502">
        <w:rPr>
          <w:rStyle w:val="SC46282631"/>
          <w:rFonts w:ascii="Consolas" w:hAnsi="Consolas"/>
          <w:b w:val="0"/>
          <w:sz w:val="16"/>
        </w:rPr>
        <w:t>TUE DEC 19 19:22:54 2016</w:t>
      </w:r>
      <w:r w:rsidRPr="00F80F45">
        <w:rPr>
          <w:rStyle w:val="SC46282631"/>
          <w:rFonts w:ascii="Consolas" w:hAnsi="Consolas"/>
          <w:sz w:val="16"/>
        </w:rPr>
        <w:t xml:space="preserve">  </w:t>
      </w:r>
      <w:r w:rsidR="00325D73" w:rsidRPr="00F80F45">
        <w:rPr>
          <w:rStyle w:val="SC46282631"/>
          <w:rFonts w:ascii="Consolas" w:hAnsi="Consolas"/>
          <w:sz w:val="16"/>
        </w:rPr>
        <w:t>UdpRelay</w:t>
      </w:r>
      <w:r w:rsidRPr="00F80F45">
        <w:rPr>
          <w:rStyle w:val="SC46282631"/>
          <w:rFonts w:ascii="Consolas" w:hAnsi="Consolas"/>
          <w:sz w:val="16"/>
        </w:rPr>
        <w:t xml:space="preserve">   debug2   ISF: 300 packets dropped between </w:t>
      </w:r>
      <w:r>
        <w:rPr>
          <w:rStyle w:val="SC46282631"/>
          <w:rFonts w:ascii="Consolas" w:hAnsi="Consolas"/>
          <w:b w:val="0"/>
          <w:sz w:val="16"/>
        </w:rPr>
        <w:t xml:space="preserve">12-28-2016 </w:t>
      </w:r>
      <w:r w:rsidRPr="00F80F45">
        <w:rPr>
          <w:rStyle w:val="SC46282631"/>
          <w:rFonts w:ascii="Consolas" w:hAnsi="Consolas"/>
          <w:sz w:val="16"/>
        </w:rPr>
        <w:t xml:space="preserve">18:22:54 to </w:t>
      </w:r>
      <w:r>
        <w:rPr>
          <w:rStyle w:val="SC46282631"/>
          <w:rFonts w:ascii="Consolas" w:hAnsi="Consolas"/>
          <w:b w:val="0"/>
          <w:sz w:val="16"/>
        </w:rPr>
        <w:t xml:space="preserve">12-28-2016 </w:t>
      </w:r>
      <w:r w:rsidRPr="00F80F45">
        <w:rPr>
          <w:rStyle w:val="SC46282631"/>
          <w:rFonts w:ascii="Consolas" w:hAnsi="Consolas"/>
          <w:sz w:val="16"/>
        </w:rPr>
        <w:t>19:22:54</w:t>
      </w:r>
    </w:p>
    <w:p w14:paraId="639B52D4" w14:textId="77777777" w:rsidR="00D86329" w:rsidRPr="00817B14" w:rsidRDefault="00D86329" w:rsidP="00D86329">
      <w:pPr>
        <w:rPr>
          <w:sz w:val="22"/>
        </w:rPr>
      </w:pPr>
    </w:p>
    <w:p w14:paraId="58C58B52" w14:textId="77777777" w:rsidR="00D86329" w:rsidRDefault="00D86329" w:rsidP="00D86329"/>
    <w:p w14:paraId="2D7EAFBE" w14:textId="77777777" w:rsidR="00D86329" w:rsidRDefault="00D86329" w:rsidP="00D86329">
      <w:r w:rsidRPr="00817B14">
        <w:t>The below new API is added to generate the trap message.</w:t>
      </w:r>
      <w:r>
        <w:t xml:space="preserve"> A timer will invoke this API if there is an ISF drop observed in that time interval. This API takes 3 arguments, the start time and the end time of the interval for which ISF drop was monitored and the number of drop observer in that time frame.</w:t>
      </w:r>
    </w:p>
    <w:p w14:paraId="7028D587" w14:textId="77777777" w:rsidR="00D86329" w:rsidRDefault="00D86329" w:rsidP="00D86329">
      <w:pPr>
        <w:rPr>
          <w:rFonts w:ascii="Courier New" w:hAnsi="Courier New" w:cs="Courier New"/>
          <w:color w:val="0000FF"/>
          <w:szCs w:val="20"/>
        </w:rPr>
      </w:pPr>
      <w:r w:rsidRPr="00817B14">
        <w:rPr>
          <w:rFonts w:ascii="Courier New" w:hAnsi="Courier New" w:cs="Courier New"/>
          <w:color w:val="0000FF"/>
          <w:szCs w:val="20"/>
        </w:rPr>
        <w:t>int UDPRelay_alaDhcpIsfDropTrap_Generate(</w:t>
      </w:r>
      <w:r>
        <w:rPr>
          <w:rFonts w:ascii="Courier New" w:hAnsi="Courier New" w:cs="Courier New"/>
          <w:color w:val="0000FF"/>
          <w:szCs w:val="20"/>
        </w:rPr>
        <w:t>char</w:t>
      </w:r>
      <w:r w:rsidRPr="00817B14">
        <w:rPr>
          <w:rFonts w:ascii="Courier New" w:hAnsi="Courier New" w:cs="Courier New"/>
          <w:color w:val="0000FF"/>
          <w:szCs w:val="20"/>
        </w:rPr>
        <w:t xml:space="preserve"> *</w:t>
      </w:r>
      <w:r>
        <w:rPr>
          <w:rFonts w:ascii="Courier New" w:hAnsi="Courier New" w:cs="Courier New"/>
          <w:color w:val="0000FF"/>
          <w:szCs w:val="20"/>
        </w:rPr>
        <w:t>startTime</w:t>
      </w:r>
      <w:r w:rsidRPr="00817B14">
        <w:rPr>
          <w:rFonts w:ascii="Courier New" w:hAnsi="Courier New" w:cs="Courier New"/>
          <w:color w:val="0000FF"/>
          <w:szCs w:val="20"/>
        </w:rPr>
        <w:t xml:space="preserve">, </w:t>
      </w:r>
      <w:r>
        <w:rPr>
          <w:rFonts w:ascii="Courier New" w:hAnsi="Courier New" w:cs="Courier New"/>
          <w:color w:val="0000FF"/>
          <w:szCs w:val="20"/>
        </w:rPr>
        <w:t>char</w:t>
      </w:r>
      <w:r w:rsidRPr="00B32717">
        <w:rPr>
          <w:rFonts w:ascii="Courier New" w:hAnsi="Courier New" w:cs="Courier New"/>
          <w:color w:val="0000FF"/>
          <w:szCs w:val="20"/>
        </w:rPr>
        <w:t xml:space="preserve"> *</w:t>
      </w:r>
      <w:r>
        <w:rPr>
          <w:rFonts w:ascii="Courier New" w:hAnsi="Courier New" w:cs="Courier New"/>
          <w:color w:val="0000FF"/>
          <w:szCs w:val="20"/>
        </w:rPr>
        <w:t>stopTime</w:t>
      </w:r>
      <w:r w:rsidRPr="00817B14">
        <w:rPr>
          <w:rFonts w:ascii="Courier New" w:hAnsi="Courier New" w:cs="Courier New"/>
          <w:color w:val="0000FF"/>
          <w:szCs w:val="20"/>
        </w:rPr>
        <w:t xml:space="preserve">, int32 </w:t>
      </w:r>
      <w:r w:rsidRPr="001B2171">
        <w:rPr>
          <w:rFonts w:ascii="Courier New" w:hAnsi="Courier New" w:cs="Courier New"/>
          <w:color w:val="0000FF"/>
          <w:szCs w:val="20"/>
        </w:rPr>
        <w:t>dropCount</w:t>
      </w:r>
      <w:r w:rsidRPr="00817B14">
        <w:rPr>
          <w:rFonts w:ascii="Courier New" w:hAnsi="Courier New" w:cs="Courier New"/>
          <w:color w:val="0000FF"/>
          <w:szCs w:val="20"/>
        </w:rPr>
        <w:t>)</w:t>
      </w:r>
    </w:p>
    <w:p w14:paraId="69947D26" w14:textId="77777777" w:rsidR="00D86329" w:rsidRDefault="00D86329" w:rsidP="00D86329">
      <w:pPr>
        <w:rPr>
          <w:rFonts w:ascii="Courier New" w:hAnsi="Courier New" w:cs="Courier New"/>
          <w:color w:val="0000FF"/>
          <w:szCs w:val="20"/>
        </w:rPr>
      </w:pPr>
    </w:p>
    <w:p w14:paraId="0092043C" w14:textId="77777777" w:rsidR="00D86329" w:rsidRDefault="00D86329" w:rsidP="00D86329">
      <w:r w:rsidRPr="00F80F45">
        <w:t xml:space="preserve">Below APIs are added to </w:t>
      </w:r>
      <w:r w:rsidRPr="00CD2502">
        <w:t>implement</w:t>
      </w:r>
      <w:r w:rsidRPr="00F80F45">
        <w:t xml:space="preserve"> the timer. The reload and expiry period will be one hour.</w:t>
      </w:r>
    </w:p>
    <w:p w14:paraId="7CB914B6" w14:textId="77777777" w:rsidR="00D86329" w:rsidRPr="00F80F45" w:rsidRDefault="00D86329" w:rsidP="00D86329">
      <w:pPr>
        <w:rPr>
          <w:rFonts w:ascii="Courier New" w:hAnsi="Courier New" w:cs="Courier New"/>
          <w:color w:val="0000FF"/>
          <w:szCs w:val="20"/>
        </w:rPr>
      </w:pPr>
      <w:r w:rsidRPr="00F80F45">
        <w:rPr>
          <w:rFonts w:ascii="Courier New" w:hAnsi="Courier New" w:cs="Courier New"/>
          <w:color w:val="0000FF"/>
          <w:szCs w:val="20"/>
        </w:rPr>
        <w:t>void dhcpSnoopingStartIsfTrapTimerCB();</w:t>
      </w:r>
    </w:p>
    <w:p w14:paraId="635C7CAF" w14:textId="77777777" w:rsidR="00D86329" w:rsidRPr="00F80F45" w:rsidRDefault="00D86329" w:rsidP="00D86329">
      <w:pPr>
        <w:rPr>
          <w:rFonts w:ascii="Courier New" w:hAnsi="Courier New" w:cs="Courier New"/>
          <w:color w:val="0000FF"/>
          <w:szCs w:val="20"/>
        </w:rPr>
      </w:pPr>
      <w:r w:rsidRPr="00F80F45">
        <w:rPr>
          <w:rFonts w:ascii="Courier New" w:hAnsi="Courier New" w:cs="Courier New"/>
          <w:color w:val="0000FF"/>
          <w:szCs w:val="20"/>
        </w:rPr>
        <w:t>void dhcpSnoopingAddIsfTrapTimer();</w:t>
      </w:r>
    </w:p>
    <w:p w14:paraId="6E28209C" w14:textId="77777777" w:rsidR="00D86329" w:rsidRDefault="00D86329" w:rsidP="00D86329">
      <w:pPr>
        <w:rPr>
          <w:rFonts w:ascii="Courier New" w:hAnsi="Courier New" w:cs="Courier New"/>
          <w:color w:val="0000FF"/>
          <w:szCs w:val="20"/>
        </w:rPr>
      </w:pPr>
      <w:r w:rsidRPr="00F80F45">
        <w:rPr>
          <w:rFonts w:ascii="Courier New" w:hAnsi="Courier New" w:cs="Courier New"/>
          <w:color w:val="0000FF"/>
          <w:szCs w:val="20"/>
        </w:rPr>
        <w:t>void dhcpSnoopingRemoveIsfTrapTimer();</w:t>
      </w:r>
    </w:p>
    <w:p w14:paraId="1477F51D" w14:textId="77777777" w:rsidR="00D86329" w:rsidRDefault="00D86329" w:rsidP="00D86329">
      <w:pPr>
        <w:rPr>
          <w:rFonts w:ascii="Courier New" w:hAnsi="Courier New" w:cs="Courier New"/>
          <w:color w:val="0000FF"/>
          <w:szCs w:val="20"/>
        </w:rPr>
      </w:pPr>
    </w:p>
    <w:p w14:paraId="59031780" w14:textId="77777777" w:rsidR="00D86329" w:rsidRDefault="00D86329" w:rsidP="00D86329">
      <w:r w:rsidRPr="00F80F45">
        <w:t xml:space="preserve">The below API is added to invoke the trap message and add the swlog message, if an ISF drop </w:t>
      </w:r>
      <w:r w:rsidRPr="00CD2502">
        <w:t>occur</w:t>
      </w:r>
      <w:r w:rsidRPr="00F80F45">
        <w:t xml:space="preserve"> in the </w:t>
      </w:r>
      <w:r w:rsidRPr="00CD2502">
        <w:t>one-hour</w:t>
      </w:r>
      <w:r w:rsidRPr="00F80F45">
        <w:t xml:space="preserve"> time period.</w:t>
      </w:r>
      <w:r>
        <w:t xml:space="preserve"> Every one hour the timer will get triggered and this API will be invoked. This</w:t>
      </w:r>
    </w:p>
    <w:p w14:paraId="66A96BA7" w14:textId="77777777" w:rsidR="00D86329" w:rsidRPr="00CD2502" w:rsidRDefault="00D86329" w:rsidP="00D86329">
      <w:r>
        <w:t>API will check whether there is any ISF drop occurred in this time interval. If there is an ISF drop a switch log will be generated and the API to generate the trap message will be invoked.</w:t>
      </w:r>
    </w:p>
    <w:p w14:paraId="0C93E3ED" w14:textId="77777777" w:rsidR="00D86329" w:rsidRDefault="00D86329" w:rsidP="00D86329">
      <w:pPr>
        <w:rPr>
          <w:rFonts w:ascii="Courier New" w:hAnsi="Courier New" w:cs="Courier New"/>
          <w:color w:val="0000FF"/>
          <w:szCs w:val="20"/>
        </w:rPr>
      </w:pPr>
      <w:r w:rsidRPr="00F80F45">
        <w:rPr>
          <w:rFonts w:ascii="Courier New" w:hAnsi="Courier New" w:cs="Courier New"/>
          <w:color w:val="0000FF"/>
          <w:szCs w:val="20"/>
        </w:rPr>
        <w:t>void dhcpSnoopingIsfTrapTimerHandler();</w:t>
      </w:r>
    </w:p>
    <w:p w14:paraId="209BB10C" w14:textId="77777777" w:rsidR="00D86329" w:rsidRDefault="00D86329" w:rsidP="00D86329">
      <w:pPr>
        <w:rPr>
          <w:rFonts w:ascii="Courier New" w:hAnsi="Courier New" w:cs="Courier New"/>
          <w:color w:val="0000FF"/>
          <w:szCs w:val="20"/>
        </w:rPr>
      </w:pPr>
    </w:p>
    <w:p w14:paraId="0FE3EACF" w14:textId="77777777" w:rsidR="00D86329" w:rsidRDefault="00D86329" w:rsidP="00D86329">
      <w:pPr>
        <w:rPr>
          <w:rFonts w:ascii="Courier New" w:hAnsi="Courier New" w:cs="Courier New"/>
          <w:color w:val="0000FF"/>
          <w:szCs w:val="20"/>
        </w:rPr>
      </w:pPr>
    </w:p>
    <w:p w14:paraId="35B3CBAF" w14:textId="77777777" w:rsidR="00D86329" w:rsidRDefault="00D86329" w:rsidP="00D86329">
      <w:pPr>
        <w:rPr>
          <w:rFonts w:ascii="Courier New" w:hAnsi="Courier New" w:cs="Courier New"/>
          <w:color w:val="0000FF"/>
          <w:szCs w:val="20"/>
        </w:rPr>
      </w:pPr>
    </w:p>
    <w:p w14:paraId="4D99D329" w14:textId="77777777" w:rsidR="00D86329" w:rsidRDefault="00D86329" w:rsidP="00D86329">
      <w:pPr>
        <w:rPr>
          <w:rFonts w:ascii="Courier New" w:hAnsi="Courier New" w:cs="Courier New"/>
          <w:color w:val="0000FF"/>
          <w:szCs w:val="20"/>
        </w:rPr>
      </w:pPr>
    </w:p>
    <w:p w14:paraId="2146BCE3" w14:textId="77777777" w:rsidR="00D86329" w:rsidRDefault="00D86329" w:rsidP="00D86329">
      <w:pPr>
        <w:rPr>
          <w:rFonts w:ascii="Courier New" w:hAnsi="Courier New" w:cs="Courier New"/>
          <w:color w:val="0000FF"/>
          <w:szCs w:val="20"/>
        </w:rPr>
      </w:pPr>
    </w:p>
    <w:p w14:paraId="31C92702" w14:textId="77777777" w:rsidR="00D86329" w:rsidRDefault="00D86329" w:rsidP="0090177E">
      <w:pPr>
        <w:pStyle w:val="ListParagraph"/>
        <w:numPr>
          <w:ilvl w:val="2"/>
          <w:numId w:val="54"/>
        </w:numPr>
        <w:rPr>
          <w:b/>
        </w:rPr>
      </w:pPr>
      <w:r w:rsidRPr="00817B14">
        <w:rPr>
          <w:b/>
        </w:rPr>
        <w:t>Swlog and SNMP trap for binding entry creation failure due to TCAM resources</w:t>
      </w:r>
      <w:r>
        <w:rPr>
          <w:b/>
        </w:rPr>
        <w:t xml:space="preserve"> fail.</w:t>
      </w:r>
    </w:p>
    <w:p w14:paraId="0CEA49B4" w14:textId="77777777" w:rsidR="00D86329" w:rsidRPr="00F80F45" w:rsidRDefault="00D86329" w:rsidP="00F80F45"/>
    <w:p w14:paraId="131A26EE" w14:textId="77777777" w:rsidR="00D86329" w:rsidRPr="00F80F45" w:rsidRDefault="00D86329" w:rsidP="00F80F45">
      <w:r w:rsidRPr="00F80F45">
        <w:t>A swlog entry and an SNMP trap message is added for binding entry creation failure due to TCAM resources fail. Code changes to invoke the trap message and swlog is done in the UDPRELAY CMM code. The log will contain the details, which are available from the client at that point of code flow.</w:t>
      </w:r>
    </w:p>
    <w:p w14:paraId="6D543633" w14:textId="77777777" w:rsidR="00D86329" w:rsidRDefault="00D86329" w:rsidP="00F80F45"/>
    <w:p w14:paraId="52B03624" w14:textId="77777777" w:rsidR="00D86329" w:rsidRPr="00F80F45" w:rsidRDefault="00D86329" w:rsidP="00D86329">
      <w:r w:rsidRPr="00F80F45">
        <w:t>Switch log will be populated with appID “</w:t>
      </w:r>
      <w:r w:rsidR="00141313">
        <w:t>udpRelay</w:t>
      </w:r>
      <w:r w:rsidRPr="00F80F45">
        <w:t>” with debug level “DEBUG2”.</w:t>
      </w:r>
    </w:p>
    <w:p w14:paraId="4D19E768" w14:textId="77777777" w:rsidR="00D86329" w:rsidRDefault="00D86329" w:rsidP="00D86329">
      <w:pPr>
        <w:pStyle w:val="ListParagraph"/>
        <w:ind w:left="0"/>
      </w:pPr>
    </w:p>
    <w:p w14:paraId="75CF62EF" w14:textId="77777777" w:rsidR="00D86329" w:rsidRPr="00F80F45" w:rsidRDefault="00D86329" w:rsidP="00D86329">
      <w:pPr>
        <w:pStyle w:val="ListParagraph"/>
        <w:ind w:left="0"/>
      </w:pPr>
      <w:r w:rsidRPr="00F80F45">
        <w:rPr>
          <w:sz w:val="20"/>
          <w:u w:val="single"/>
        </w:rPr>
        <w:t>SwLog Example.</w:t>
      </w:r>
    </w:p>
    <w:p w14:paraId="30136914"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gt; show log swlog</w:t>
      </w:r>
    </w:p>
    <w:p w14:paraId="73B300A6"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Displaying file contents for '/flash/swlog1.log'</w:t>
      </w:r>
    </w:p>
    <w:p w14:paraId="352CDF16"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 xml:space="preserve">FILEID: fileName[/flash/swlog1.log], </w:t>
      </w:r>
    </w:p>
    <w:p w14:paraId="15770F5C"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Time Stamp               Application  Level   Log Message</w:t>
      </w:r>
    </w:p>
    <w:p w14:paraId="1394F106"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w:t>
      </w:r>
    </w:p>
    <w:p w14:paraId="53EF3A49"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 xml:space="preserve">TUE DEC 19 21:03:54 2000  </w:t>
      </w:r>
      <w:r w:rsidR="00F40F30" w:rsidRPr="00F80F45">
        <w:rPr>
          <w:rStyle w:val="SC46282631"/>
          <w:rFonts w:ascii="Consolas" w:hAnsi="Consolas"/>
          <w:color w:val="000000" w:themeColor="text1"/>
          <w:sz w:val="16"/>
        </w:rPr>
        <w:t>UdpRelay</w:t>
      </w:r>
      <w:r w:rsidRPr="00F80F45">
        <w:rPr>
          <w:rStyle w:val="SC46282631"/>
          <w:rFonts w:ascii="Consolas" w:hAnsi="Consolas"/>
          <w:color w:val="000000" w:themeColor="text1"/>
          <w:sz w:val="16"/>
        </w:rPr>
        <w:t xml:space="preserve">   </w:t>
      </w:r>
      <w:r w:rsidRPr="00F80F45">
        <w:rPr>
          <w:rStyle w:val="SC46282631"/>
          <w:rFonts w:ascii="Consolas" w:hAnsi="Consolas"/>
          <w:sz w:val="16"/>
        </w:rPr>
        <w:t>debug2  In DhcpSnoopingBindingTableSet:2853: Binding Failed: In-sufficient TCAM</w:t>
      </w:r>
    </w:p>
    <w:p w14:paraId="1B9BEAD2" w14:textId="77777777" w:rsidR="00D86329" w:rsidRPr="00591B2C" w:rsidRDefault="00D86329" w:rsidP="00D86329">
      <w:pPr>
        <w:rPr>
          <w:rStyle w:val="SC46282631"/>
          <w:rFonts w:ascii="Consolas" w:hAnsi="Consolas"/>
          <w:sz w:val="16"/>
          <w:lang w:val="fr-FR"/>
        </w:rPr>
      </w:pPr>
      <w:r w:rsidRPr="00F80F45">
        <w:rPr>
          <w:rStyle w:val="SC46282631"/>
          <w:rFonts w:ascii="Consolas" w:hAnsi="Consolas"/>
          <w:sz w:val="16"/>
        </w:rPr>
        <w:t xml:space="preserve">TUE DEC 19 21:03:54 2000  </w:t>
      </w:r>
      <w:r w:rsidR="00F40F30" w:rsidRPr="00F80F45">
        <w:rPr>
          <w:rStyle w:val="SC46282631"/>
          <w:rFonts w:ascii="Consolas" w:hAnsi="Consolas"/>
          <w:color w:val="000000" w:themeColor="text1"/>
          <w:sz w:val="16"/>
        </w:rPr>
        <w:t xml:space="preserve">UdpRelay   </w:t>
      </w:r>
      <w:r w:rsidRPr="00F80F45">
        <w:rPr>
          <w:rStyle w:val="SC46282631"/>
          <w:rFonts w:ascii="Consolas" w:hAnsi="Consolas"/>
          <w:sz w:val="16"/>
        </w:rPr>
        <w:t xml:space="preserve">debug2  [Count.]Resource. </w:t>
      </w:r>
      <w:r w:rsidRPr="00591B2C">
        <w:rPr>
          <w:rStyle w:val="SC46282631"/>
          <w:rFonts w:ascii="Consolas" w:hAnsi="Consolas"/>
          <w:sz w:val="16"/>
          <w:lang w:val="fr-FR"/>
        </w:rPr>
        <w:t>Slot: 1 Port: 10 MAC: 0-0-0-0-0-ff VLAN: 100</w:t>
      </w:r>
    </w:p>
    <w:p w14:paraId="478C4E22" w14:textId="77777777" w:rsidR="00D86329" w:rsidRPr="00F80F45" w:rsidRDefault="00D86329" w:rsidP="00D86329">
      <w:pPr>
        <w:rPr>
          <w:rStyle w:val="SC46282631"/>
          <w:rFonts w:ascii="Consolas" w:hAnsi="Consolas"/>
          <w:sz w:val="16"/>
        </w:rPr>
      </w:pPr>
      <w:r w:rsidRPr="00F80F45">
        <w:rPr>
          <w:rStyle w:val="SC46282631"/>
          <w:rFonts w:ascii="Consolas" w:hAnsi="Consolas"/>
          <w:sz w:val="16"/>
        </w:rPr>
        <w:t xml:space="preserve">TUE DEC 19 21:03:54 2000  </w:t>
      </w:r>
      <w:r w:rsidR="00F40F30" w:rsidRPr="00662907">
        <w:rPr>
          <w:rStyle w:val="SC46282631"/>
          <w:rFonts w:ascii="Consolas" w:hAnsi="Consolas"/>
          <w:color w:val="000000" w:themeColor="text1"/>
          <w:sz w:val="16"/>
        </w:rPr>
        <w:t xml:space="preserve">UdpRelay   </w:t>
      </w:r>
      <w:r w:rsidRPr="00F80F45">
        <w:rPr>
          <w:rStyle w:val="SC46282631"/>
          <w:rFonts w:ascii="Consolas" w:hAnsi="Consolas"/>
          <w:sz w:val="16"/>
        </w:rPr>
        <w:t>debug2  In dhcpSnoopingPostNiReadyConfigISF:6980: Binding Failed: In-sufficient TCAM</w:t>
      </w:r>
    </w:p>
    <w:p w14:paraId="6C9E5201" w14:textId="77777777" w:rsidR="00D86329" w:rsidRPr="00CD2502" w:rsidRDefault="00D86329" w:rsidP="00D86329">
      <w:pPr>
        <w:rPr>
          <w:rStyle w:val="SC46282631"/>
          <w:rFonts w:ascii="Consolas" w:hAnsi="Consolas"/>
          <w:b w:val="0"/>
          <w:sz w:val="16"/>
        </w:rPr>
      </w:pPr>
      <w:r w:rsidRPr="00F80F45">
        <w:rPr>
          <w:rStyle w:val="SC46282631"/>
          <w:rFonts w:ascii="Consolas" w:hAnsi="Consolas"/>
          <w:sz w:val="16"/>
        </w:rPr>
        <w:t xml:space="preserve">TUE DEC 19 21:03:54 2000  </w:t>
      </w:r>
      <w:r w:rsidR="00F40F30" w:rsidRPr="00662907">
        <w:rPr>
          <w:rStyle w:val="SC46282631"/>
          <w:rFonts w:ascii="Consolas" w:hAnsi="Consolas"/>
          <w:color w:val="000000" w:themeColor="text1"/>
          <w:sz w:val="16"/>
        </w:rPr>
        <w:t xml:space="preserve">UdpRelay   </w:t>
      </w:r>
      <w:r w:rsidRPr="00F80F45">
        <w:rPr>
          <w:rStyle w:val="SC46282631"/>
          <w:rFonts w:ascii="Consolas" w:hAnsi="Consolas"/>
          <w:sz w:val="16"/>
        </w:rPr>
        <w:t>debug2  [Count.]Resource. Slot: 1 Port: 10</w:t>
      </w:r>
    </w:p>
    <w:p w14:paraId="10BCE089" w14:textId="77777777" w:rsidR="00D86329" w:rsidRDefault="00D86329" w:rsidP="00D86329">
      <w:pPr>
        <w:pStyle w:val="ListParagraph"/>
        <w:ind w:left="0"/>
      </w:pPr>
    </w:p>
    <w:p w14:paraId="38FE9819" w14:textId="77777777" w:rsidR="00D86329" w:rsidRDefault="00D86329" w:rsidP="00D86329">
      <w:pPr>
        <w:pStyle w:val="ListParagraph"/>
        <w:ind w:left="0"/>
      </w:pPr>
    </w:p>
    <w:p w14:paraId="1A1DD6FE" w14:textId="77777777" w:rsidR="00D86329" w:rsidRDefault="00D86329" w:rsidP="00D86329">
      <w:pPr>
        <w:pStyle w:val="ListParagraph"/>
        <w:ind w:left="0"/>
        <w:rPr>
          <w:b/>
        </w:rPr>
      </w:pPr>
    </w:p>
    <w:p w14:paraId="05CD94EF" w14:textId="77777777" w:rsidR="00D86329" w:rsidRDefault="00D86329" w:rsidP="00D86329">
      <w:r w:rsidRPr="00B32717">
        <w:t>The below new API is added to generate the trap message.</w:t>
      </w:r>
      <w:r>
        <w:t xml:space="preserve"> The below API fills the octet string variable in the trap message with a string that specifies TCAM failure.</w:t>
      </w:r>
    </w:p>
    <w:p w14:paraId="3AD75351" w14:textId="77777777" w:rsidR="00D86329" w:rsidRPr="008606B3" w:rsidRDefault="00D86329" w:rsidP="00D86329">
      <w:pPr>
        <w:pStyle w:val="ListParagraph"/>
        <w:ind w:left="0"/>
        <w:rPr>
          <w:rFonts w:ascii="Courier New" w:hAnsi="Courier New" w:cs="Courier New"/>
          <w:color w:val="0000FF"/>
          <w:sz w:val="20"/>
          <w:szCs w:val="20"/>
        </w:rPr>
      </w:pPr>
      <w:r w:rsidRPr="008606B3">
        <w:rPr>
          <w:rFonts w:ascii="Courier New" w:hAnsi="Courier New" w:cs="Courier New"/>
          <w:color w:val="0000FF"/>
          <w:sz w:val="20"/>
          <w:szCs w:val="20"/>
        </w:rPr>
        <w:t>int  UDPRelay_alaDhcpBindingTcamFailTrap_Generate()</w:t>
      </w:r>
    </w:p>
    <w:p w14:paraId="71A410A2" w14:textId="77777777" w:rsidR="00D86329" w:rsidRDefault="00D86329" w:rsidP="00D86329">
      <w:pPr>
        <w:pStyle w:val="ListParagraph"/>
        <w:ind w:left="0"/>
        <w:rPr>
          <w:color w:val="0000FF"/>
        </w:rPr>
      </w:pPr>
    </w:p>
    <w:p w14:paraId="3E1EF842" w14:textId="77777777" w:rsidR="00D86329" w:rsidRPr="008606B3" w:rsidRDefault="00D86329" w:rsidP="00D86329">
      <w:pPr>
        <w:pStyle w:val="ListParagraph"/>
        <w:ind w:left="0"/>
        <w:rPr>
          <w:sz w:val="20"/>
        </w:rPr>
      </w:pPr>
      <w:r w:rsidRPr="008606B3">
        <w:rPr>
          <w:sz w:val="20"/>
        </w:rPr>
        <w:t>Message in the trap:</w:t>
      </w:r>
      <w:r>
        <w:rPr>
          <w:sz w:val="20"/>
        </w:rPr>
        <w:t xml:space="preserve"> </w:t>
      </w:r>
      <w:r>
        <w:rPr>
          <w:color w:val="0000FF"/>
        </w:rPr>
        <w:t>char</w:t>
      </w:r>
      <w:r w:rsidRPr="008606B3">
        <w:rPr>
          <w:color w:val="0000FF"/>
        </w:rPr>
        <w:t xml:space="preserve">* msg </w:t>
      </w:r>
      <w:r>
        <w:rPr>
          <w:color w:val="0000FF"/>
        </w:rPr>
        <w:t>= "DHCP snooping binding failed</w:t>
      </w:r>
      <w:r w:rsidRPr="008606B3">
        <w:rPr>
          <w:color w:val="0000FF"/>
        </w:rPr>
        <w:t xml:space="preserve"> due to TCAM resource failure.";</w:t>
      </w:r>
    </w:p>
    <w:p w14:paraId="4526DAE9" w14:textId="77777777" w:rsidR="00D86329" w:rsidRDefault="00D86329" w:rsidP="00D86329">
      <w:pPr>
        <w:pStyle w:val="ListParagraph"/>
        <w:ind w:left="0"/>
        <w:rPr>
          <w:b/>
        </w:rPr>
      </w:pPr>
    </w:p>
    <w:p w14:paraId="7EA8FBCD" w14:textId="77777777" w:rsidR="00D86329" w:rsidRDefault="00D86329" w:rsidP="00D86329">
      <w:pPr>
        <w:pStyle w:val="ListParagraph"/>
        <w:ind w:left="0"/>
        <w:rPr>
          <w:sz w:val="20"/>
        </w:rPr>
      </w:pPr>
    </w:p>
    <w:p w14:paraId="33D0DB8A" w14:textId="77777777" w:rsidR="00D86329" w:rsidRPr="00817B14" w:rsidRDefault="00D86329" w:rsidP="00D86329">
      <w:pPr>
        <w:pStyle w:val="ListParagraph"/>
        <w:ind w:left="0"/>
        <w:rPr>
          <w:sz w:val="20"/>
        </w:rPr>
      </w:pPr>
    </w:p>
    <w:p w14:paraId="6E82FE8B" w14:textId="77777777" w:rsidR="00D86329" w:rsidRDefault="00D86329" w:rsidP="0090177E">
      <w:pPr>
        <w:pStyle w:val="ListParagraph"/>
        <w:numPr>
          <w:ilvl w:val="2"/>
          <w:numId w:val="54"/>
        </w:numPr>
        <w:rPr>
          <w:b/>
        </w:rPr>
      </w:pPr>
      <w:r w:rsidRPr="00817B14">
        <w:rPr>
          <w:b/>
        </w:rPr>
        <w:t xml:space="preserve"> </w:t>
      </w:r>
      <w:r>
        <w:rPr>
          <w:b/>
        </w:rPr>
        <w:t>DHCP Snooping o</w:t>
      </w:r>
      <w:r w:rsidRPr="00817B14">
        <w:rPr>
          <w:b/>
        </w:rPr>
        <w:t>n demand debugging for a given port</w:t>
      </w:r>
      <w:r>
        <w:rPr>
          <w:b/>
        </w:rPr>
        <w:t>, linkagg</w:t>
      </w:r>
      <w:r w:rsidRPr="00817B14">
        <w:rPr>
          <w:b/>
        </w:rPr>
        <w:t xml:space="preserve"> or client MAC-address</w:t>
      </w:r>
      <w:r>
        <w:rPr>
          <w:b/>
        </w:rPr>
        <w:t>.</w:t>
      </w:r>
    </w:p>
    <w:p w14:paraId="326C0A4A" w14:textId="77777777" w:rsidR="00D86329" w:rsidRDefault="00D86329" w:rsidP="00D86329">
      <w:pPr>
        <w:pStyle w:val="ListParagraph"/>
        <w:ind w:left="0"/>
        <w:rPr>
          <w:b/>
        </w:rPr>
      </w:pPr>
    </w:p>
    <w:p w14:paraId="75D39305" w14:textId="77777777" w:rsidR="00D86329" w:rsidRPr="00F80F45" w:rsidRDefault="00D86329" w:rsidP="00D86329">
      <w:pPr>
        <w:pStyle w:val="ListParagraph"/>
        <w:ind w:left="0"/>
      </w:pPr>
      <w:r w:rsidRPr="00F80F45">
        <w:t>This will log the DHCP events and transactions for the specified client or all clients on the specified port on a switch into a separate log buffer. There will not be any separate debug levels for this logs. This log will be stored in a buffer and will not be stored in files. So this logs will not be persistent across takeover and reload.</w:t>
      </w:r>
    </w:p>
    <w:p w14:paraId="50BC145C" w14:textId="77777777" w:rsidR="00D86329" w:rsidRPr="00F80F45" w:rsidRDefault="00D86329" w:rsidP="00D86329">
      <w:pPr>
        <w:pStyle w:val="ListParagraph"/>
        <w:ind w:left="0"/>
      </w:pPr>
    </w:p>
    <w:p w14:paraId="5A65FCD7" w14:textId="77777777" w:rsidR="00D86329" w:rsidRPr="00F80F45" w:rsidRDefault="00D86329" w:rsidP="00D86329">
      <w:pPr>
        <w:pStyle w:val="ListParagraph"/>
        <w:ind w:left="0"/>
      </w:pPr>
      <w:r w:rsidRPr="00F80F45">
        <w:t>User needs to enable this feature globally and needs to specify the client MAC address or port or linkagg for which debug needs to be enabled. At a time, the debug will be done only for a MAC or a port or a linkagg and a combination of this will not be used. The port/MAC/linkagg specified at last is taken for logging. A user can specify whether the DHCP packet also needs to be dumped into the log buffer. This utility is for debugging switch with DHCP Snooping enabled. If DHCP Snooping is not enabled, then the DHCP packets may not be reaching CMM and may not get logged into the buffer.</w:t>
      </w:r>
    </w:p>
    <w:p w14:paraId="15A1A1C5" w14:textId="77777777" w:rsidR="00D86329" w:rsidRPr="00F80F45" w:rsidRDefault="00D86329" w:rsidP="00D86329">
      <w:pPr>
        <w:pStyle w:val="ListParagraph"/>
        <w:ind w:left="0"/>
      </w:pPr>
    </w:p>
    <w:p w14:paraId="74C7B7FD" w14:textId="77777777" w:rsidR="00D86329" w:rsidRPr="00F80F45" w:rsidRDefault="00D86329" w:rsidP="00D86329">
      <w:pPr>
        <w:pStyle w:val="ListParagraph"/>
        <w:ind w:left="0"/>
      </w:pPr>
      <w:r w:rsidRPr="00F80F45">
        <w:t>The below API and wrapper is added to get the input from the user.</w:t>
      </w:r>
    </w:p>
    <w:p w14:paraId="2CEA524F" w14:textId="77777777" w:rsidR="00D86329" w:rsidRDefault="00D86329" w:rsidP="00D86329">
      <w:pPr>
        <w:pStyle w:val="ListParagraph"/>
        <w:ind w:left="0"/>
        <w:rPr>
          <w:sz w:val="20"/>
        </w:rPr>
      </w:pPr>
    </w:p>
    <w:p w14:paraId="34645BAB" w14:textId="77777777" w:rsidR="00D86329" w:rsidRPr="00817B14" w:rsidRDefault="00D86329" w:rsidP="00D86329">
      <w:pPr>
        <w:pStyle w:val="ListParagraph"/>
        <w:ind w:left="0"/>
        <w:rPr>
          <w:rFonts w:ascii="Courier New" w:hAnsi="Courier New" w:cs="Courier New"/>
          <w:color w:val="0000FF"/>
          <w:sz w:val="20"/>
          <w:szCs w:val="20"/>
        </w:rPr>
      </w:pPr>
      <w:r w:rsidRPr="00817B14">
        <w:rPr>
          <w:rFonts w:ascii="Courier New" w:hAnsi="Courier New" w:cs="Courier New"/>
          <w:color w:val="0000FF"/>
          <w:sz w:val="20"/>
          <w:szCs w:val="20"/>
        </w:rPr>
        <w:t>MIP_RETCOD enable_udp_relay_dhcp_snooping_debug_log(MIP_OIDC *inIndex)</w:t>
      </w:r>
    </w:p>
    <w:p w14:paraId="091D8717"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A1098A">
        <w:rPr>
          <w:rFonts w:ascii="Courier New" w:hAnsi="Courier New" w:cs="Courier New"/>
          <w:color w:val="0000FF"/>
          <w:szCs w:val="20"/>
        </w:rPr>
        <w:t>void WRPMiscEnableDhcpSnoopingDebugLog(CliSubparserGlobals *globals, int displayId, int option1, int option2, int slot_agg, int port, char* macAddress</w:t>
      </w:r>
      <w:r>
        <w:rPr>
          <w:rFonts w:ascii="Courier New" w:hAnsi="Courier New" w:cs="Courier New"/>
          <w:color w:val="0000FF"/>
          <w:szCs w:val="20"/>
        </w:rPr>
        <w:t>, int vlan</w:t>
      </w:r>
      <w:r w:rsidRPr="00A1098A">
        <w:rPr>
          <w:rFonts w:ascii="Courier New" w:hAnsi="Courier New" w:cs="Courier New"/>
          <w:color w:val="0000FF"/>
          <w:szCs w:val="20"/>
        </w:rPr>
        <w:t>)</w:t>
      </w:r>
    </w:p>
    <w:p w14:paraId="4CD43A46" w14:textId="77777777" w:rsidR="00D86329" w:rsidRDefault="00D86329" w:rsidP="00D86329">
      <w:pPr>
        <w:pStyle w:val="ListParagraph"/>
        <w:ind w:left="0"/>
        <w:rPr>
          <w:sz w:val="20"/>
        </w:rPr>
      </w:pPr>
    </w:p>
    <w:p w14:paraId="04CC5CC2" w14:textId="77777777" w:rsidR="00D86329" w:rsidRPr="00F80F45" w:rsidRDefault="00D86329" w:rsidP="00D86329">
      <w:pPr>
        <w:pStyle w:val="ListParagraph"/>
        <w:ind w:left="0"/>
      </w:pPr>
      <w:r w:rsidRPr="00F80F45">
        <w:t>The debug configurations will not be updated in configuration snapshot. It will be stored in a run time data structure. These configurations will be displayed along with the logs by “debug show dhcp” command. These configurations will not be persistent across reload/takeover. A new data structure is added to store the configurations for DHCP Snooping on demand debugging.</w:t>
      </w:r>
    </w:p>
    <w:p w14:paraId="2F0F4356"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typedef struct dhcpClientDebug</w:t>
      </w:r>
    </w:p>
    <w:p w14:paraId="7797114E"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w:t>
      </w:r>
    </w:p>
    <w:p w14:paraId="797FE015"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 xml:space="preserve">    int     port;</w:t>
      </w:r>
    </w:p>
    <w:p w14:paraId="39C4847C"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 xml:space="preserve">    uint8   mac[6];</w:t>
      </w:r>
    </w:p>
    <w:p w14:paraId="431B5074"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 xml:space="preserve">    uint8   flag;</w:t>
      </w:r>
    </w:p>
    <w:p w14:paraId="09EA4FF4"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 xml:space="preserve">    int     debug_enable;</w:t>
      </w:r>
    </w:p>
    <w:p w14:paraId="7D0A06FF"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 xml:space="preserve">    int     dump_packet_enable;</w:t>
      </w:r>
    </w:p>
    <w:p w14:paraId="04BB7028"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 xml:space="preserve">    int     linkAgg;</w:t>
      </w:r>
    </w:p>
    <w:p w14:paraId="25CA6A67" w14:textId="77777777" w:rsidR="00D86329" w:rsidRPr="001D59E7" w:rsidRDefault="00D86329" w:rsidP="00D86329">
      <w:pPr>
        <w:rPr>
          <w:rFonts w:ascii="Courier New" w:hAnsi="Courier New" w:cs="Courier New"/>
          <w:color w:val="0000FF"/>
          <w:szCs w:val="20"/>
        </w:rPr>
      </w:pPr>
      <w:r w:rsidRPr="001D59E7">
        <w:rPr>
          <w:rFonts w:ascii="Courier New" w:hAnsi="Courier New" w:cs="Courier New"/>
          <w:color w:val="0000FF"/>
          <w:szCs w:val="20"/>
        </w:rPr>
        <w:t xml:space="preserve">    int     vlan;</w:t>
      </w:r>
    </w:p>
    <w:p w14:paraId="6160A9EA" w14:textId="77777777" w:rsidR="00D86329" w:rsidRDefault="00D86329" w:rsidP="00D86329">
      <w:pPr>
        <w:rPr>
          <w:rFonts w:ascii="Courier New" w:hAnsi="Courier New" w:cs="Courier New"/>
          <w:color w:val="0000FF"/>
          <w:szCs w:val="20"/>
        </w:rPr>
      </w:pPr>
      <w:r w:rsidRPr="001D59E7">
        <w:rPr>
          <w:rFonts w:ascii="Courier New" w:hAnsi="Courier New" w:cs="Courier New"/>
          <w:color w:val="0000FF"/>
          <w:szCs w:val="20"/>
        </w:rPr>
        <w:lastRenderedPageBreak/>
        <w:t>}DHCP_CLIENT_DEBUG;</w:t>
      </w:r>
    </w:p>
    <w:p w14:paraId="54634E33" w14:textId="77777777" w:rsidR="00D86329" w:rsidRDefault="00D86329" w:rsidP="00D86329">
      <w:pPr>
        <w:rPr>
          <w:b/>
          <w:sz w:val="22"/>
        </w:rPr>
      </w:pPr>
    </w:p>
    <w:p w14:paraId="00BBCC5A" w14:textId="77777777" w:rsidR="00D86329" w:rsidRPr="00F80F45" w:rsidRDefault="00D86329" w:rsidP="00D86329">
      <w:pPr>
        <w:pStyle w:val="ListParagraph"/>
        <w:ind w:left="0"/>
      </w:pPr>
      <w:r w:rsidRPr="00F80F45">
        <w:t xml:space="preserve">port: </w:t>
      </w:r>
      <w:r w:rsidRPr="00F80F45">
        <w:tab/>
      </w:r>
      <w:r w:rsidRPr="00F80F45">
        <w:tab/>
        <w:t>Holds the interface ID of port on which debugging needs to be enabled.</w:t>
      </w:r>
    </w:p>
    <w:p w14:paraId="3F9B59A9" w14:textId="77777777" w:rsidR="00D86329" w:rsidRPr="00F80F45" w:rsidRDefault="00D86329" w:rsidP="00D86329">
      <w:pPr>
        <w:pStyle w:val="ListParagraph"/>
        <w:ind w:left="0"/>
      </w:pPr>
      <w:r w:rsidRPr="00F80F45">
        <w:t xml:space="preserve">linkAgg: </w:t>
      </w:r>
      <w:r w:rsidRPr="00F80F45">
        <w:tab/>
        <w:t>Holds the linkagg id on which debugging needs to be enabled.</w:t>
      </w:r>
    </w:p>
    <w:p w14:paraId="45CB6E61" w14:textId="77777777" w:rsidR="00D86329" w:rsidRPr="00F80F45" w:rsidRDefault="00D86329" w:rsidP="00D86329">
      <w:pPr>
        <w:pStyle w:val="ListParagraph"/>
        <w:ind w:left="0"/>
      </w:pPr>
      <w:r w:rsidRPr="00F80F45">
        <w:t>mac:</w:t>
      </w:r>
      <w:r w:rsidRPr="00F80F45">
        <w:tab/>
        <w:t xml:space="preserve"> </w:t>
      </w:r>
      <w:r w:rsidRPr="00F80F45">
        <w:tab/>
        <w:t>MAC address of the client that needs to be debugged.</w:t>
      </w:r>
    </w:p>
    <w:p w14:paraId="28565735" w14:textId="77777777" w:rsidR="00D86329" w:rsidRPr="00F80F45" w:rsidRDefault="00D86329" w:rsidP="00D86329">
      <w:pPr>
        <w:pStyle w:val="ListParagraph"/>
        <w:ind w:left="0"/>
      </w:pPr>
      <w:r w:rsidRPr="00F80F45">
        <w:t>vlan:                 VLAN on which the specified client will be searched.</w:t>
      </w:r>
    </w:p>
    <w:p w14:paraId="135C492C" w14:textId="77777777" w:rsidR="00D86329" w:rsidRPr="00F80F45" w:rsidRDefault="00D86329" w:rsidP="00D86329">
      <w:pPr>
        <w:pStyle w:val="ListParagraph"/>
        <w:ind w:left="1440" w:hanging="1440"/>
      </w:pPr>
      <w:r w:rsidRPr="00F80F45">
        <w:t>flag:</w:t>
      </w:r>
      <w:r w:rsidRPr="00F80F45">
        <w:tab/>
        <w:t>Flag denotes whether debugging needs to be done on port/MAC/linkagg.</w:t>
      </w:r>
    </w:p>
    <w:p w14:paraId="566FEA4F" w14:textId="77777777" w:rsidR="00D86329" w:rsidRPr="00F80F45" w:rsidRDefault="00D86329" w:rsidP="00D86329">
      <w:pPr>
        <w:pStyle w:val="ListParagraph"/>
        <w:ind w:left="1440"/>
      </w:pPr>
      <w:r w:rsidRPr="00F80F45">
        <w:t>#define DHCP_SNOOPING_DEBUG_MAC       1</w:t>
      </w:r>
    </w:p>
    <w:p w14:paraId="1E7CC3ED" w14:textId="77777777" w:rsidR="00D86329" w:rsidRPr="00F80F45" w:rsidRDefault="00D86329" w:rsidP="00D86329">
      <w:pPr>
        <w:pStyle w:val="ListParagraph"/>
        <w:ind w:left="1440"/>
      </w:pPr>
      <w:r w:rsidRPr="00F80F45">
        <w:t>#define DHCP_SNOOPING_DEBUG_PORT      2</w:t>
      </w:r>
    </w:p>
    <w:p w14:paraId="33750BCD" w14:textId="77777777" w:rsidR="00D86329" w:rsidRPr="00F80F45" w:rsidRDefault="00D86329" w:rsidP="00D86329">
      <w:pPr>
        <w:pStyle w:val="ListParagraph"/>
        <w:ind w:left="1440"/>
      </w:pPr>
      <w:r w:rsidRPr="00F80F45">
        <w:t>#define DHCP_SNOOPING_DEBUG_LINKAGG   3</w:t>
      </w:r>
    </w:p>
    <w:p w14:paraId="2C5293DC" w14:textId="77777777" w:rsidR="00D86329" w:rsidRPr="00F80F45" w:rsidRDefault="00D86329" w:rsidP="00D86329">
      <w:pPr>
        <w:pStyle w:val="ListParagraph"/>
        <w:ind w:left="1440"/>
      </w:pPr>
    </w:p>
    <w:p w14:paraId="76FF3756" w14:textId="77777777" w:rsidR="00D86329" w:rsidRPr="00F80F45" w:rsidRDefault="00D86329" w:rsidP="00D86329">
      <w:pPr>
        <w:pStyle w:val="ListParagraph"/>
        <w:ind w:left="0"/>
      </w:pPr>
      <w:r w:rsidRPr="00F80F45">
        <w:t>debug_enable:  Specifies whether on demand debugging is enabled globally.</w:t>
      </w:r>
    </w:p>
    <w:p w14:paraId="37FAC4F8" w14:textId="77777777" w:rsidR="00D86329" w:rsidRPr="00F80F45" w:rsidRDefault="00D86329" w:rsidP="00D86329">
      <w:pPr>
        <w:pStyle w:val="ListParagraph"/>
        <w:ind w:left="0"/>
      </w:pPr>
      <w:r w:rsidRPr="00F80F45">
        <w:t>dump_packet_enable: Specifies whether dump packet option is enabled.</w:t>
      </w:r>
    </w:p>
    <w:p w14:paraId="2A633922" w14:textId="77777777" w:rsidR="00D86329" w:rsidRPr="00F80F45" w:rsidRDefault="00D86329" w:rsidP="00D86329">
      <w:pPr>
        <w:pStyle w:val="ListParagraph"/>
        <w:ind w:left="0"/>
      </w:pPr>
    </w:p>
    <w:p w14:paraId="3B939B6D" w14:textId="77777777" w:rsidR="00D86329" w:rsidRPr="00F80F45" w:rsidRDefault="00D86329" w:rsidP="00F80F45">
      <w:pPr>
        <w:pStyle w:val="ListParagraph"/>
        <w:ind w:left="0"/>
      </w:pPr>
      <w:r w:rsidRPr="00F80F45">
        <w:t>A new buffer will be added to log the DHCP message. Once the buffer gets filled up, the older logs will get overwritten. This buffer will store maximum 600 lines of log each line can be of maximum 160 character in length.</w:t>
      </w:r>
    </w:p>
    <w:p w14:paraId="28BE88C7" w14:textId="77777777" w:rsidR="00D86329" w:rsidRPr="00F80F45" w:rsidRDefault="00D86329" w:rsidP="00F80F45">
      <w:pPr>
        <w:pStyle w:val="ListParagraph"/>
        <w:ind w:left="0"/>
        <w:rPr>
          <w:rFonts w:ascii="Courier New" w:hAnsi="Courier New" w:cs="Courier New"/>
          <w:color w:val="0000FF"/>
          <w:sz w:val="20"/>
          <w:szCs w:val="20"/>
        </w:rPr>
      </w:pPr>
      <w:r w:rsidRPr="00F80F45">
        <w:rPr>
          <w:rFonts w:ascii="Courier New" w:hAnsi="Courier New" w:cs="Courier New"/>
          <w:color w:val="0000FF"/>
          <w:sz w:val="20"/>
          <w:szCs w:val="20"/>
        </w:rPr>
        <w:t>#define DHCP_LOG_LINESIZE   160</w:t>
      </w:r>
    </w:p>
    <w:p w14:paraId="30920E83" w14:textId="77777777" w:rsidR="00D86329" w:rsidRPr="00F80F45" w:rsidRDefault="00D86329" w:rsidP="00D86329">
      <w:pPr>
        <w:pStyle w:val="ListParagraph"/>
        <w:ind w:left="0"/>
        <w:rPr>
          <w:rFonts w:ascii="Courier New" w:hAnsi="Courier New" w:cs="Courier New"/>
          <w:color w:val="0000FF"/>
          <w:sz w:val="20"/>
          <w:szCs w:val="20"/>
        </w:rPr>
      </w:pPr>
      <w:r w:rsidRPr="00F80F45">
        <w:rPr>
          <w:rFonts w:ascii="Courier New" w:hAnsi="Courier New" w:cs="Courier New"/>
          <w:color w:val="0000FF"/>
          <w:sz w:val="20"/>
          <w:szCs w:val="20"/>
        </w:rPr>
        <w:t xml:space="preserve">#define DHCP_LOG_MAXLINES   </w:t>
      </w:r>
      <w:r>
        <w:rPr>
          <w:rFonts w:ascii="Courier New" w:hAnsi="Courier New" w:cs="Courier New"/>
          <w:color w:val="0000FF"/>
          <w:sz w:val="20"/>
          <w:szCs w:val="20"/>
        </w:rPr>
        <w:t>600</w:t>
      </w:r>
    </w:p>
    <w:p w14:paraId="6E4397B8" w14:textId="77777777" w:rsidR="00D86329" w:rsidRPr="00B32717" w:rsidRDefault="00D86329" w:rsidP="00D86329">
      <w:pPr>
        <w:pStyle w:val="ListParagraph"/>
        <w:ind w:left="0"/>
        <w:rPr>
          <w:rFonts w:ascii="Courier New" w:hAnsi="Courier New" w:cs="Courier New"/>
          <w:color w:val="0000FF"/>
          <w:sz w:val="20"/>
          <w:szCs w:val="20"/>
        </w:rPr>
      </w:pPr>
      <w:r>
        <w:rPr>
          <w:rFonts w:ascii="Courier New" w:hAnsi="Courier New" w:cs="Courier New"/>
          <w:color w:val="0000FF"/>
          <w:sz w:val="20"/>
          <w:szCs w:val="20"/>
        </w:rPr>
        <w:t>dhcp</w:t>
      </w:r>
      <w:r w:rsidRPr="00B32717">
        <w:rPr>
          <w:rFonts w:ascii="Courier New" w:hAnsi="Courier New" w:cs="Courier New"/>
          <w:color w:val="0000FF"/>
          <w:sz w:val="20"/>
          <w:szCs w:val="20"/>
        </w:rPr>
        <w:t>log = (char *)</w:t>
      </w:r>
      <w:r>
        <w:rPr>
          <w:rFonts w:ascii="Courier New" w:hAnsi="Courier New" w:cs="Courier New"/>
          <w:color w:val="0000FF"/>
          <w:sz w:val="20"/>
          <w:szCs w:val="20"/>
        </w:rPr>
        <w:t>m</w:t>
      </w:r>
      <w:r w:rsidRPr="00B32717">
        <w:rPr>
          <w:rFonts w:ascii="Courier New" w:hAnsi="Courier New" w:cs="Courier New"/>
          <w:color w:val="0000FF"/>
          <w:sz w:val="20"/>
          <w:szCs w:val="20"/>
        </w:rPr>
        <w:t>alloc(</w:t>
      </w:r>
      <w:r>
        <w:rPr>
          <w:rFonts w:ascii="Courier New" w:hAnsi="Courier New" w:cs="Courier New"/>
          <w:color w:val="0000FF"/>
          <w:sz w:val="20"/>
          <w:szCs w:val="20"/>
        </w:rPr>
        <w:t>DHCP</w:t>
      </w:r>
      <w:r w:rsidRPr="00B32717">
        <w:rPr>
          <w:rFonts w:ascii="Courier New" w:hAnsi="Courier New" w:cs="Courier New"/>
          <w:color w:val="0000FF"/>
          <w:sz w:val="20"/>
          <w:szCs w:val="20"/>
        </w:rPr>
        <w:t xml:space="preserve">_LOG_LINESIZE * </w:t>
      </w:r>
      <w:r>
        <w:rPr>
          <w:rFonts w:ascii="Courier New" w:hAnsi="Courier New" w:cs="Courier New"/>
          <w:color w:val="0000FF"/>
          <w:sz w:val="20"/>
          <w:szCs w:val="20"/>
        </w:rPr>
        <w:t>DHCP</w:t>
      </w:r>
      <w:r w:rsidRPr="00B32717">
        <w:rPr>
          <w:rFonts w:ascii="Courier New" w:hAnsi="Courier New" w:cs="Courier New"/>
          <w:color w:val="0000FF"/>
          <w:sz w:val="20"/>
          <w:szCs w:val="20"/>
        </w:rPr>
        <w:t>_LOG_MAXLINES);</w:t>
      </w:r>
    </w:p>
    <w:p w14:paraId="32206FC5" w14:textId="77777777" w:rsidR="00D86329" w:rsidRDefault="00D86329" w:rsidP="00D86329">
      <w:pPr>
        <w:pStyle w:val="ListParagraph"/>
        <w:ind w:left="0"/>
        <w:rPr>
          <w:b/>
        </w:rPr>
      </w:pPr>
    </w:p>
    <w:p w14:paraId="216CB135" w14:textId="77777777" w:rsidR="00D86329" w:rsidRPr="00B32717" w:rsidRDefault="00D86329" w:rsidP="00D86329">
      <w:pPr>
        <w:pStyle w:val="ListParagraph"/>
        <w:ind w:left="0"/>
        <w:rPr>
          <w:sz w:val="20"/>
        </w:rPr>
      </w:pPr>
      <w:r w:rsidRPr="00B32717">
        <w:rPr>
          <w:sz w:val="20"/>
        </w:rPr>
        <w:t xml:space="preserve">The below APIs </w:t>
      </w:r>
      <w:r>
        <w:rPr>
          <w:sz w:val="20"/>
        </w:rPr>
        <w:t>are</w:t>
      </w:r>
      <w:r w:rsidRPr="00B32717">
        <w:rPr>
          <w:sz w:val="20"/>
        </w:rPr>
        <w:t xml:space="preserve"> added to create the infra for logging.</w:t>
      </w:r>
    </w:p>
    <w:p w14:paraId="61D71385" w14:textId="77777777" w:rsidR="00D86329" w:rsidRPr="00B32717" w:rsidRDefault="00D86329" w:rsidP="00D86329">
      <w:pPr>
        <w:pStyle w:val="ListParagraph"/>
        <w:ind w:left="0"/>
        <w:rPr>
          <w:rFonts w:ascii="Courier New" w:hAnsi="Courier New" w:cs="Courier New"/>
          <w:color w:val="0000FF"/>
          <w:sz w:val="20"/>
          <w:szCs w:val="20"/>
        </w:rPr>
      </w:pPr>
      <w:r w:rsidRPr="00B32717">
        <w:rPr>
          <w:rFonts w:ascii="Courier New" w:hAnsi="Courier New" w:cs="Courier New"/>
          <w:color w:val="0000FF"/>
          <w:sz w:val="20"/>
          <w:szCs w:val="20"/>
        </w:rPr>
        <w:t xml:space="preserve">void </w:t>
      </w:r>
      <w:r>
        <w:rPr>
          <w:rFonts w:ascii="Courier New" w:hAnsi="Courier New" w:cs="Courier New"/>
          <w:color w:val="0000FF"/>
          <w:sz w:val="20"/>
          <w:szCs w:val="20"/>
        </w:rPr>
        <w:t>dhcp</w:t>
      </w:r>
      <w:r w:rsidRPr="00B32717">
        <w:rPr>
          <w:rFonts w:ascii="Courier New" w:hAnsi="Courier New" w:cs="Courier New"/>
          <w:color w:val="0000FF"/>
          <w:sz w:val="20"/>
          <w:szCs w:val="20"/>
        </w:rPr>
        <w:t>LogInit()</w:t>
      </w:r>
    </w:p>
    <w:p w14:paraId="1314CA48" w14:textId="77777777" w:rsidR="00D86329" w:rsidRDefault="00D86329" w:rsidP="00D86329">
      <w:pPr>
        <w:pStyle w:val="ListParagraph"/>
        <w:ind w:left="0"/>
        <w:rPr>
          <w:rFonts w:ascii="Courier New" w:hAnsi="Courier New" w:cs="Courier New"/>
          <w:color w:val="0000FF"/>
          <w:sz w:val="20"/>
          <w:szCs w:val="20"/>
        </w:rPr>
      </w:pPr>
      <w:r w:rsidRPr="00B32717">
        <w:rPr>
          <w:rFonts w:ascii="Courier New" w:hAnsi="Courier New" w:cs="Courier New"/>
          <w:color w:val="0000FF"/>
          <w:sz w:val="20"/>
          <w:szCs w:val="20"/>
        </w:rPr>
        <w:t xml:space="preserve">void </w:t>
      </w:r>
      <w:r>
        <w:rPr>
          <w:rFonts w:ascii="Courier New" w:hAnsi="Courier New" w:cs="Courier New"/>
          <w:color w:val="0000FF"/>
          <w:sz w:val="20"/>
          <w:szCs w:val="20"/>
        </w:rPr>
        <w:t>dhcp</w:t>
      </w:r>
      <w:r w:rsidRPr="00B32717">
        <w:rPr>
          <w:rFonts w:ascii="Courier New" w:hAnsi="Courier New" w:cs="Courier New"/>
          <w:color w:val="0000FF"/>
          <w:sz w:val="20"/>
          <w:szCs w:val="20"/>
        </w:rPr>
        <w:t>LogClear()</w:t>
      </w:r>
    </w:p>
    <w:p w14:paraId="1FA0F464" w14:textId="77777777" w:rsidR="00D86329" w:rsidRDefault="00D86329" w:rsidP="00D86329">
      <w:pPr>
        <w:pStyle w:val="ListParagraph"/>
        <w:ind w:left="0"/>
        <w:rPr>
          <w:rFonts w:ascii="Courier New" w:hAnsi="Courier New" w:cs="Courier New"/>
          <w:color w:val="0000FF"/>
          <w:sz w:val="20"/>
          <w:szCs w:val="20"/>
        </w:rPr>
      </w:pPr>
      <w:r w:rsidRPr="00973CF1">
        <w:rPr>
          <w:rFonts w:ascii="Courier New" w:hAnsi="Courier New" w:cs="Courier New"/>
          <w:color w:val="0000FF"/>
          <w:sz w:val="20"/>
          <w:szCs w:val="20"/>
        </w:rPr>
        <w:t xml:space="preserve">void dhcpLogInternal(int </w:t>
      </w:r>
      <w:r w:rsidRPr="007D0C61">
        <w:rPr>
          <w:rFonts w:ascii="Courier New" w:hAnsi="Courier New" w:cs="Courier New"/>
          <w:color w:val="0000FF"/>
          <w:sz w:val="20"/>
          <w:szCs w:val="20"/>
        </w:rPr>
        <w:t>time_stamp</w:t>
      </w:r>
      <w:r w:rsidRPr="00973CF1">
        <w:rPr>
          <w:rFonts w:ascii="Courier New" w:hAnsi="Courier New" w:cs="Courier New"/>
          <w:color w:val="0000FF"/>
          <w:sz w:val="20"/>
          <w:szCs w:val="20"/>
        </w:rPr>
        <w:t>, char *format, ...)</w:t>
      </w:r>
    </w:p>
    <w:p w14:paraId="7CCC57B2" w14:textId="77777777" w:rsidR="00D86329" w:rsidRDefault="00D86329" w:rsidP="00D86329">
      <w:pPr>
        <w:pStyle w:val="ListParagraph"/>
        <w:ind w:left="0"/>
        <w:rPr>
          <w:rFonts w:ascii="Courier New" w:hAnsi="Courier New" w:cs="Courier New"/>
          <w:color w:val="0000FF"/>
          <w:sz w:val="20"/>
          <w:szCs w:val="20"/>
        </w:rPr>
      </w:pPr>
      <w:r w:rsidRPr="00817B14">
        <w:rPr>
          <w:rFonts w:ascii="Courier New" w:hAnsi="Courier New" w:cs="Courier New"/>
          <w:color w:val="0000FF"/>
          <w:sz w:val="20"/>
          <w:szCs w:val="20"/>
        </w:rPr>
        <w:t>void packet_dump_dhcp_debug(int32 num_bytes, int8 *signed_addr)</w:t>
      </w:r>
    </w:p>
    <w:p w14:paraId="464D50C8" w14:textId="77777777" w:rsidR="00D86329" w:rsidRDefault="00D86329" w:rsidP="00D86329">
      <w:pPr>
        <w:pStyle w:val="ListParagraph"/>
        <w:ind w:left="0"/>
        <w:rPr>
          <w:b/>
        </w:rPr>
      </w:pPr>
    </w:p>
    <w:p w14:paraId="1F20F215" w14:textId="77777777" w:rsidR="00D86329" w:rsidRPr="00F80F45" w:rsidRDefault="00D86329" w:rsidP="00D86329">
      <w:pPr>
        <w:pStyle w:val="ListParagraph"/>
        <w:ind w:left="0"/>
      </w:pPr>
    </w:p>
    <w:p w14:paraId="4DF3D8E9" w14:textId="77777777" w:rsidR="00D86329" w:rsidRPr="00F80F45" w:rsidRDefault="00D86329" w:rsidP="00D86329">
      <w:pPr>
        <w:pStyle w:val="ListParagraph"/>
        <w:ind w:left="0"/>
      </w:pPr>
      <w:r w:rsidRPr="00F80F45">
        <w:t>Below macro is defined to call the DHCP Snooping logging API.</w:t>
      </w:r>
    </w:p>
    <w:p w14:paraId="1ED52ED9" w14:textId="77777777" w:rsidR="00D86329" w:rsidRPr="00B32717" w:rsidRDefault="00D86329" w:rsidP="00D86329">
      <w:pPr>
        <w:pStyle w:val="ListParagraph"/>
        <w:ind w:left="0"/>
        <w:rPr>
          <w:sz w:val="20"/>
        </w:rPr>
      </w:pPr>
    </w:p>
    <w:p w14:paraId="73730A41" w14:textId="77777777" w:rsidR="00D86329" w:rsidRPr="00B32717" w:rsidRDefault="00D86329" w:rsidP="00D86329">
      <w:pPr>
        <w:pStyle w:val="ListParagraph"/>
        <w:ind w:left="0"/>
        <w:rPr>
          <w:rFonts w:ascii="Courier New" w:hAnsi="Courier New" w:cs="Courier New"/>
          <w:color w:val="0000FF"/>
          <w:sz w:val="20"/>
          <w:szCs w:val="20"/>
        </w:rPr>
      </w:pPr>
      <w:r w:rsidRPr="00B32717">
        <w:rPr>
          <w:rFonts w:ascii="Courier New" w:hAnsi="Courier New" w:cs="Courier New"/>
          <w:color w:val="0000FF"/>
          <w:sz w:val="20"/>
          <w:szCs w:val="20"/>
        </w:rPr>
        <w:t xml:space="preserve">#define </w:t>
      </w:r>
      <w:r>
        <w:rPr>
          <w:rFonts w:ascii="Courier New" w:hAnsi="Courier New" w:cs="Courier New"/>
          <w:color w:val="0000FF"/>
          <w:sz w:val="20"/>
          <w:szCs w:val="20"/>
        </w:rPr>
        <w:t>dhcp</w:t>
      </w:r>
      <w:r w:rsidRPr="00B32717">
        <w:rPr>
          <w:rFonts w:ascii="Courier New" w:hAnsi="Courier New" w:cs="Courier New"/>
          <w:color w:val="0000FF"/>
          <w:sz w:val="20"/>
          <w:szCs w:val="20"/>
        </w:rPr>
        <w:t>Log(</w:t>
      </w:r>
      <w:r w:rsidRPr="007D0C61">
        <w:rPr>
          <w:rFonts w:ascii="Courier New" w:hAnsi="Courier New" w:cs="Courier New"/>
          <w:color w:val="0000FF"/>
          <w:sz w:val="20"/>
          <w:szCs w:val="20"/>
        </w:rPr>
        <w:t>time_stamp</w:t>
      </w:r>
      <w:r>
        <w:rPr>
          <w:rFonts w:ascii="Courier New" w:hAnsi="Courier New" w:cs="Courier New"/>
          <w:color w:val="0000FF"/>
          <w:sz w:val="20"/>
          <w:szCs w:val="20"/>
        </w:rPr>
        <w:t xml:space="preserve">, </w:t>
      </w:r>
      <w:r w:rsidRPr="00B32717">
        <w:rPr>
          <w:rFonts w:ascii="Courier New" w:hAnsi="Courier New" w:cs="Courier New"/>
          <w:color w:val="0000FF"/>
          <w:sz w:val="20"/>
          <w:szCs w:val="20"/>
        </w:rPr>
        <w:t>format, args...) \</w:t>
      </w:r>
    </w:p>
    <w:p w14:paraId="1F5D4E23" w14:textId="77777777" w:rsidR="00D86329" w:rsidRPr="00B32717" w:rsidRDefault="00D86329" w:rsidP="00D86329">
      <w:pPr>
        <w:pStyle w:val="ListParagraph"/>
        <w:ind w:left="0"/>
        <w:rPr>
          <w:rFonts w:ascii="Courier New" w:hAnsi="Courier New" w:cs="Courier New"/>
          <w:color w:val="0000FF"/>
          <w:sz w:val="20"/>
          <w:szCs w:val="20"/>
        </w:rPr>
      </w:pPr>
      <w:r w:rsidRPr="00B32717">
        <w:rPr>
          <w:rFonts w:ascii="Courier New" w:hAnsi="Courier New" w:cs="Courier New"/>
          <w:color w:val="0000FF"/>
          <w:sz w:val="20"/>
          <w:szCs w:val="20"/>
        </w:rPr>
        <w:t>do { \</w:t>
      </w:r>
    </w:p>
    <w:p w14:paraId="598B4531" w14:textId="77777777" w:rsidR="00D86329" w:rsidRPr="00B32717" w:rsidRDefault="00D86329" w:rsidP="00D86329">
      <w:pPr>
        <w:pStyle w:val="ListParagraph"/>
        <w:ind w:left="0"/>
        <w:rPr>
          <w:rFonts w:ascii="Courier New" w:hAnsi="Courier New" w:cs="Courier New"/>
          <w:color w:val="0000FF"/>
          <w:sz w:val="20"/>
          <w:szCs w:val="20"/>
        </w:rPr>
      </w:pPr>
      <w:r w:rsidRPr="00B32717">
        <w:rPr>
          <w:rFonts w:ascii="Courier New" w:hAnsi="Courier New" w:cs="Courier New"/>
          <w:color w:val="0000FF"/>
          <w:sz w:val="20"/>
          <w:szCs w:val="20"/>
        </w:rPr>
        <w:t xml:space="preserve"> </w:t>
      </w:r>
      <w:r>
        <w:rPr>
          <w:rFonts w:ascii="Courier New" w:hAnsi="Courier New" w:cs="Courier New"/>
          <w:color w:val="0000FF"/>
          <w:sz w:val="20"/>
          <w:szCs w:val="20"/>
        </w:rPr>
        <w:t xml:space="preserve">  dhcp</w:t>
      </w:r>
      <w:r w:rsidRPr="00B32717">
        <w:rPr>
          <w:rFonts w:ascii="Courier New" w:hAnsi="Courier New" w:cs="Courier New"/>
          <w:color w:val="0000FF"/>
          <w:sz w:val="20"/>
          <w:szCs w:val="20"/>
        </w:rPr>
        <w:t>LogInternal(</w:t>
      </w:r>
      <w:r w:rsidRPr="007D0C61">
        <w:rPr>
          <w:rFonts w:ascii="Courier New" w:hAnsi="Courier New" w:cs="Courier New"/>
          <w:color w:val="0000FF"/>
          <w:sz w:val="20"/>
          <w:szCs w:val="20"/>
        </w:rPr>
        <w:t>time_stamp</w:t>
      </w:r>
      <w:r>
        <w:rPr>
          <w:rFonts w:ascii="Courier New" w:hAnsi="Courier New" w:cs="Courier New"/>
          <w:color w:val="0000FF"/>
          <w:sz w:val="20"/>
          <w:szCs w:val="20"/>
        </w:rPr>
        <w:t xml:space="preserve">, </w:t>
      </w:r>
      <w:r w:rsidRPr="00B32717">
        <w:rPr>
          <w:rFonts w:ascii="Courier New" w:hAnsi="Courier New" w:cs="Courier New"/>
          <w:color w:val="0000FF"/>
          <w:sz w:val="20"/>
          <w:szCs w:val="20"/>
        </w:rPr>
        <w:t>format, ## args); \</w:t>
      </w:r>
    </w:p>
    <w:p w14:paraId="4EEA56A5" w14:textId="77777777" w:rsidR="00D86329" w:rsidRDefault="00D86329" w:rsidP="00D86329">
      <w:pPr>
        <w:pStyle w:val="ListParagraph"/>
        <w:ind w:left="0"/>
        <w:rPr>
          <w:rFonts w:ascii="Courier New" w:hAnsi="Courier New" w:cs="Courier New"/>
          <w:color w:val="0000FF"/>
          <w:sz w:val="20"/>
          <w:szCs w:val="20"/>
        </w:rPr>
      </w:pPr>
      <w:r w:rsidRPr="00B32717">
        <w:rPr>
          <w:rFonts w:ascii="Courier New" w:hAnsi="Courier New" w:cs="Courier New"/>
          <w:color w:val="0000FF"/>
          <w:sz w:val="20"/>
          <w:szCs w:val="20"/>
        </w:rPr>
        <w:t>} while(0)</w:t>
      </w:r>
    </w:p>
    <w:p w14:paraId="0F0ADCB9" w14:textId="77777777" w:rsidR="00D86329" w:rsidRPr="00B32717" w:rsidRDefault="00D86329" w:rsidP="00D86329">
      <w:pPr>
        <w:pStyle w:val="ListParagraph"/>
        <w:ind w:left="0"/>
        <w:rPr>
          <w:rFonts w:ascii="Courier New" w:hAnsi="Courier New" w:cs="Courier New"/>
          <w:color w:val="0000FF"/>
          <w:sz w:val="20"/>
          <w:szCs w:val="20"/>
        </w:rPr>
      </w:pPr>
    </w:p>
    <w:p w14:paraId="2EC26473" w14:textId="77777777" w:rsidR="00D86329" w:rsidRPr="00F80F45" w:rsidRDefault="00D86329" w:rsidP="00D86329">
      <w:pPr>
        <w:pStyle w:val="ListParagraph"/>
        <w:ind w:left="0"/>
      </w:pPr>
      <w:r w:rsidRPr="00F80F45">
        <w:t>Below API is added to check whether debugging is enabled on the given MAC/interface(slot/linkagg).</w:t>
      </w:r>
    </w:p>
    <w:p w14:paraId="72944EF0" w14:textId="77777777" w:rsidR="00D86329" w:rsidRPr="00F80F45" w:rsidRDefault="00D86329" w:rsidP="00D86329">
      <w:pPr>
        <w:pStyle w:val="ListParagraph"/>
        <w:ind w:left="0"/>
      </w:pPr>
      <w:r w:rsidRPr="00F80F45">
        <w:t>We use the client hardware address present in the DHCP header to check the clients.</w:t>
      </w:r>
    </w:p>
    <w:p w14:paraId="3EA5521C" w14:textId="77777777" w:rsidR="00D86329" w:rsidRDefault="00D86329" w:rsidP="00D86329">
      <w:pPr>
        <w:pStyle w:val="ListParagraph"/>
        <w:ind w:left="0"/>
        <w:rPr>
          <w:rFonts w:ascii="Courier New" w:hAnsi="Courier New" w:cs="Courier New"/>
          <w:color w:val="0000FF"/>
          <w:sz w:val="20"/>
          <w:szCs w:val="20"/>
        </w:rPr>
      </w:pPr>
      <w:r w:rsidRPr="006D6036">
        <w:rPr>
          <w:rFonts w:ascii="Courier New" w:hAnsi="Courier New" w:cs="Courier New"/>
          <w:color w:val="0000FF"/>
          <w:sz w:val="20"/>
          <w:szCs w:val="20"/>
        </w:rPr>
        <w:t>int dhcpDebugEnabled(uint8 *mac, int vlan)</w:t>
      </w:r>
    </w:p>
    <w:p w14:paraId="674BDF00" w14:textId="77777777" w:rsidR="00D86329" w:rsidRDefault="00D86329" w:rsidP="00D86329">
      <w:pPr>
        <w:pStyle w:val="ListParagraph"/>
        <w:ind w:left="0"/>
        <w:rPr>
          <w:rFonts w:ascii="Courier New" w:hAnsi="Courier New" w:cs="Courier New"/>
          <w:color w:val="0000FF"/>
          <w:sz w:val="20"/>
          <w:szCs w:val="20"/>
        </w:rPr>
      </w:pPr>
    </w:p>
    <w:p w14:paraId="64B6F33E" w14:textId="77777777" w:rsidR="00D86329" w:rsidRPr="00F80F45" w:rsidRDefault="00D86329" w:rsidP="00D86329">
      <w:pPr>
        <w:pStyle w:val="ListParagraph"/>
        <w:ind w:left="0"/>
      </w:pPr>
      <w:r w:rsidRPr="00F80F45">
        <w:t>In case of linkAgg and port we use the UDPRelay database to find the clients connected to that port/linkagg.</w:t>
      </w:r>
    </w:p>
    <w:p w14:paraId="599E6F1C" w14:textId="77777777" w:rsidR="00D86329" w:rsidRPr="00F80F45" w:rsidRDefault="00D86329" w:rsidP="00D86329">
      <w:pPr>
        <w:pStyle w:val="ListParagraph"/>
        <w:ind w:left="0"/>
      </w:pPr>
    </w:p>
    <w:p w14:paraId="2E1959FE" w14:textId="77777777" w:rsidR="00D86329" w:rsidRPr="00F80F45" w:rsidRDefault="00D86329" w:rsidP="00D86329">
      <w:pPr>
        <w:pStyle w:val="ListParagraph"/>
        <w:ind w:left="0"/>
      </w:pPr>
      <w:r w:rsidRPr="00F80F45">
        <w:t>CLI show/clear APIs and wrapper functions are added to display and clear the log buffer.</w:t>
      </w:r>
    </w:p>
    <w:p w14:paraId="1D9E306E" w14:textId="77777777" w:rsidR="00D86329" w:rsidRDefault="00D86329" w:rsidP="00D86329">
      <w:pPr>
        <w:pStyle w:val="ListParagraph"/>
        <w:ind w:left="0"/>
        <w:rPr>
          <w:sz w:val="20"/>
        </w:rPr>
      </w:pPr>
    </w:p>
    <w:p w14:paraId="58B4A68E" w14:textId="77777777" w:rsidR="00D86329" w:rsidRPr="00817B14" w:rsidRDefault="00D86329" w:rsidP="00D86329">
      <w:pPr>
        <w:pStyle w:val="ListParagraph"/>
        <w:ind w:left="0"/>
        <w:rPr>
          <w:rFonts w:ascii="Courier New" w:hAnsi="Courier New" w:cs="Courier New"/>
          <w:color w:val="0000FF"/>
          <w:sz w:val="20"/>
          <w:szCs w:val="20"/>
        </w:rPr>
      </w:pPr>
      <w:r w:rsidRPr="00817B14">
        <w:rPr>
          <w:rFonts w:ascii="Courier New" w:hAnsi="Courier New" w:cs="Courier New"/>
          <w:color w:val="0000FF"/>
          <w:sz w:val="20"/>
          <w:szCs w:val="20"/>
        </w:rPr>
        <w:t>void WRPMiscShowDhcpSnoopingDebugLog(CliSubparserGlobals *globals, int displayId)</w:t>
      </w:r>
    </w:p>
    <w:p w14:paraId="25667113" w14:textId="77777777" w:rsidR="00D86329" w:rsidRPr="00817B14"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467ADC">
        <w:rPr>
          <w:rFonts w:ascii="Courier New" w:hAnsi="Courier New" w:cs="Courier New"/>
          <w:color w:val="0000FF"/>
          <w:szCs w:val="20"/>
        </w:rPr>
        <w:t>void WRPMiscClearDhcpSnoopingDebugLog(CliSubparserGlobals *globals, int displayId)</w:t>
      </w:r>
    </w:p>
    <w:p w14:paraId="660CB76C" w14:textId="77777777" w:rsidR="00D86329" w:rsidRPr="00817B14" w:rsidRDefault="00D86329" w:rsidP="00D86329">
      <w:pPr>
        <w:pStyle w:val="ListParagraph"/>
        <w:ind w:left="0"/>
        <w:rPr>
          <w:rFonts w:ascii="Courier New" w:hAnsi="Courier New" w:cs="Courier New"/>
          <w:color w:val="0000FF"/>
          <w:sz w:val="20"/>
          <w:szCs w:val="20"/>
        </w:rPr>
      </w:pPr>
      <w:r w:rsidRPr="00817B14">
        <w:rPr>
          <w:rFonts w:ascii="Courier New" w:hAnsi="Courier New" w:cs="Courier New"/>
          <w:color w:val="0000FF"/>
          <w:sz w:val="20"/>
          <w:szCs w:val="20"/>
        </w:rPr>
        <w:t>MIP_RETCOD view_udp_relay_dhcp_snooping_debug_log()</w:t>
      </w:r>
    </w:p>
    <w:p w14:paraId="10E59C0E"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467ADC">
        <w:rPr>
          <w:rFonts w:ascii="Courier New" w:hAnsi="Courier New" w:cs="Courier New"/>
          <w:color w:val="0000FF"/>
          <w:szCs w:val="20"/>
        </w:rPr>
        <w:lastRenderedPageBreak/>
        <w:t>MIP_RETCOD clear_udp_relay_dhcp_snooping_debug_log()</w:t>
      </w:r>
    </w:p>
    <w:p w14:paraId="53A07530" w14:textId="77777777" w:rsidR="00D86329" w:rsidRDefault="00D86329" w:rsidP="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p>
    <w:p w14:paraId="4DBCA3CE" w14:textId="77777777" w:rsidR="0045437B" w:rsidRDefault="0045437B" w:rsidP="0090177E">
      <w:pPr>
        <w:pStyle w:val="ListParagraph"/>
        <w:numPr>
          <w:ilvl w:val="2"/>
          <w:numId w:val="54"/>
        </w:numPr>
        <w:rPr>
          <w:b/>
        </w:rPr>
      </w:pPr>
      <w:r w:rsidRPr="00817B14">
        <w:rPr>
          <w:b/>
        </w:rPr>
        <w:t>ISF</w:t>
      </w:r>
      <w:r w:rsidR="00776F47">
        <w:rPr>
          <w:b/>
        </w:rPr>
        <w:t xml:space="preserve"> Statistics</w:t>
      </w:r>
      <w:r>
        <w:rPr>
          <w:b/>
        </w:rPr>
        <w:t>.</w:t>
      </w:r>
    </w:p>
    <w:p w14:paraId="58E4E8DB" w14:textId="77777777" w:rsidR="000D5743" w:rsidRPr="00F80F45" w:rsidRDefault="000D5743" w:rsidP="00F80F45">
      <w:pPr>
        <w:pStyle w:val="ListParagraph"/>
        <w:ind w:left="0"/>
      </w:pPr>
      <w:r w:rsidRPr="00F80F45">
        <w:t xml:space="preserve">ISF statistics command will show the packets dropped per vlan/port. There is a counter attached to the drop rule in TCAM. </w:t>
      </w:r>
      <w:r w:rsidR="00B42507" w:rsidRPr="00F80F45">
        <w:t>These</w:t>
      </w:r>
      <w:r w:rsidRPr="00F80F45">
        <w:t xml:space="preserve"> counter</w:t>
      </w:r>
      <w:r w:rsidR="00B42507" w:rsidRPr="00F80F45">
        <w:t xml:space="preserve">s </w:t>
      </w:r>
      <w:r w:rsidRPr="00F80F45">
        <w:t xml:space="preserve">will be fetched to CMM from TCAM Manger. </w:t>
      </w:r>
    </w:p>
    <w:p w14:paraId="60C5FD49" w14:textId="77777777" w:rsidR="005569E2" w:rsidRPr="00F80F45" w:rsidRDefault="005569E2" w:rsidP="00F80F45">
      <w:pPr>
        <w:pStyle w:val="ListParagraph"/>
        <w:ind w:left="0"/>
        <w:rPr>
          <w:sz w:val="20"/>
        </w:rPr>
      </w:pPr>
    </w:p>
    <w:p w14:paraId="2692D0A8" w14:textId="77777777" w:rsidR="005569E2" w:rsidRPr="00817B14" w:rsidRDefault="005569E2" w:rsidP="0090177E">
      <w:pPr>
        <w:numPr>
          <w:ilvl w:val="3"/>
          <w:numId w:val="54"/>
        </w:numPr>
        <w:tabs>
          <w:tab w:val="num" w:pos="720"/>
        </w:tabs>
        <w:ind w:left="0" w:firstLine="0"/>
        <w:rPr>
          <w:b/>
          <w:sz w:val="22"/>
        </w:rPr>
      </w:pPr>
      <w:r w:rsidRPr="00817B14">
        <w:rPr>
          <w:b/>
          <w:sz w:val="22"/>
        </w:rPr>
        <w:t>Clear</w:t>
      </w:r>
      <w:r>
        <w:rPr>
          <w:b/>
          <w:sz w:val="22"/>
        </w:rPr>
        <w:t xml:space="preserve"> </w:t>
      </w:r>
      <w:r w:rsidRPr="00F80F45">
        <w:rPr>
          <w:b/>
          <w:sz w:val="22"/>
        </w:rPr>
        <w:t>com</w:t>
      </w:r>
      <w:r>
        <w:rPr>
          <w:b/>
          <w:sz w:val="22"/>
        </w:rPr>
        <w:t>mand for DHCP snoopi</w:t>
      </w:r>
      <w:r w:rsidR="004244B7">
        <w:rPr>
          <w:b/>
          <w:sz w:val="22"/>
        </w:rPr>
        <w:t>ng ISF</w:t>
      </w:r>
      <w:r>
        <w:rPr>
          <w:b/>
          <w:sz w:val="22"/>
        </w:rPr>
        <w:t xml:space="preserve"> statistics.</w:t>
      </w:r>
    </w:p>
    <w:p w14:paraId="695B8F86" w14:textId="77777777" w:rsidR="004E79A3" w:rsidRDefault="004E79A3" w:rsidP="004E79A3">
      <w:pPr>
        <w:pStyle w:val="ListParagraph"/>
        <w:ind w:left="0"/>
        <w:rPr>
          <w:sz w:val="20"/>
        </w:rPr>
      </w:pPr>
    </w:p>
    <w:p w14:paraId="789E075B" w14:textId="77777777" w:rsidR="00057C37" w:rsidRPr="00F80F45" w:rsidRDefault="00057C37" w:rsidP="00F80F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1C7BFA">
        <w:rPr>
          <w:rFonts w:ascii="Courier New" w:hAnsi="Courier New" w:cs="Courier New"/>
          <w:color w:val="0000FF"/>
          <w:szCs w:val="20"/>
        </w:rPr>
        <w:t>Statistics will be cleared by invoking the b</w:t>
      </w:r>
      <w:r w:rsidRPr="00960832">
        <w:rPr>
          <w:rFonts w:ascii="Courier New" w:hAnsi="Courier New" w:cs="Courier New"/>
          <w:color w:val="0000FF"/>
          <w:szCs w:val="20"/>
        </w:rPr>
        <w:t xml:space="preserve">elow API. </w:t>
      </w:r>
    </w:p>
    <w:p w14:paraId="618D1BAD" w14:textId="77777777" w:rsidR="00B4677A" w:rsidRPr="00F80F45" w:rsidRDefault="00B4677A" w:rsidP="00F80F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F80F45">
        <w:rPr>
          <w:rFonts w:ascii="Courier New" w:hAnsi="Courier New" w:cs="Courier New"/>
          <w:color w:val="0000FF"/>
          <w:szCs w:val="20"/>
        </w:rPr>
        <w:t>MIP_RETCOD clear_u</w:t>
      </w:r>
      <w:r w:rsidR="00057C37" w:rsidRPr="00F80F45">
        <w:rPr>
          <w:rFonts w:ascii="Courier New" w:hAnsi="Courier New" w:cs="Courier New"/>
          <w:color w:val="0000FF"/>
          <w:szCs w:val="20"/>
        </w:rPr>
        <w:t>dp_relay_dhcp_snooping_isf_statistics</w:t>
      </w:r>
      <w:r w:rsidRPr="00F80F45">
        <w:rPr>
          <w:rFonts w:ascii="Courier New" w:hAnsi="Courier New" w:cs="Courier New"/>
          <w:color w:val="0000FF"/>
          <w:szCs w:val="20"/>
        </w:rPr>
        <w:t>(int</w:t>
      </w:r>
      <w:r w:rsidR="00057C37" w:rsidRPr="00F80F45">
        <w:rPr>
          <w:rFonts w:ascii="Courier New" w:hAnsi="Courier New" w:cs="Courier New"/>
          <w:color w:val="0000FF"/>
          <w:szCs w:val="20"/>
        </w:rPr>
        <w:t xml:space="preserve"> option, int slot_agg, int port, int vlan</w:t>
      </w:r>
      <w:r w:rsidRPr="00F80F45">
        <w:rPr>
          <w:rFonts w:ascii="Courier New" w:hAnsi="Courier New" w:cs="Courier New"/>
          <w:color w:val="0000FF"/>
          <w:szCs w:val="20"/>
        </w:rPr>
        <w:t>)</w:t>
      </w:r>
    </w:p>
    <w:p w14:paraId="7D6BB228" w14:textId="77777777" w:rsidR="00EB5195" w:rsidRPr="00F80F45" w:rsidRDefault="00EB5195" w:rsidP="00F80F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p>
    <w:p w14:paraId="279EA178" w14:textId="77777777" w:rsidR="00EB5195" w:rsidRPr="00F80F45" w:rsidRDefault="00EB5195" w:rsidP="00F80F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F80F45">
        <w:rPr>
          <w:rFonts w:ascii="Courier New" w:hAnsi="Courier New" w:cs="Courier New"/>
          <w:color w:val="0000FF"/>
          <w:szCs w:val="20"/>
        </w:rPr>
        <w:t>The below CLI wrapper function is added to invoke this API.</w:t>
      </w:r>
    </w:p>
    <w:p w14:paraId="0BA532AB" w14:textId="77777777" w:rsidR="00EB5195" w:rsidRPr="00F80F45" w:rsidRDefault="00EB5195" w:rsidP="00EB5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Cs w:val="20"/>
        </w:rPr>
      </w:pPr>
      <w:r w:rsidRPr="001C7BFA">
        <w:rPr>
          <w:rFonts w:ascii="Courier New" w:hAnsi="Courier New" w:cs="Courier New"/>
          <w:color w:val="0000FF"/>
          <w:szCs w:val="20"/>
        </w:rPr>
        <w:t>void WR</w:t>
      </w:r>
      <w:r w:rsidR="00462701" w:rsidRPr="00F80F45">
        <w:rPr>
          <w:rFonts w:ascii="Courier New" w:hAnsi="Courier New" w:cs="Courier New"/>
          <w:color w:val="0000FF"/>
          <w:szCs w:val="20"/>
        </w:rPr>
        <w:t>PMiscClearDhcpIsfStatistics</w:t>
      </w:r>
      <w:r w:rsidRPr="001C7BFA">
        <w:rPr>
          <w:rFonts w:ascii="Courier New" w:hAnsi="Courier New" w:cs="Courier New"/>
          <w:color w:val="0000FF"/>
          <w:szCs w:val="20"/>
        </w:rPr>
        <w:t>(CliSubparserGlobals *globals, int displayId, int option, in</w:t>
      </w:r>
      <w:r w:rsidR="002B1BBC" w:rsidRPr="00F80F45">
        <w:rPr>
          <w:rFonts w:ascii="Courier New" w:hAnsi="Courier New" w:cs="Courier New"/>
          <w:color w:val="0000FF"/>
          <w:szCs w:val="20"/>
        </w:rPr>
        <w:t>t slot_agg, int port</w:t>
      </w:r>
      <w:r w:rsidR="00DC3618" w:rsidRPr="00F80F45">
        <w:rPr>
          <w:rFonts w:ascii="Courier New" w:hAnsi="Courier New" w:cs="Courier New"/>
          <w:color w:val="0000FF"/>
          <w:szCs w:val="20"/>
        </w:rPr>
        <w:t>, int vlan</w:t>
      </w:r>
      <w:r w:rsidRPr="001C7BFA">
        <w:rPr>
          <w:rFonts w:ascii="Courier New" w:hAnsi="Courier New" w:cs="Courier New"/>
          <w:color w:val="0000FF"/>
          <w:szCs w:val="20"/>
        </w:rPr>
        <w:t>)</w:t>
      </w:r>
    </w:p>
    <w:p w14:paraId="5B9574D4" w14:textId="77777777" w:rsidR="00513221" w:rsidRDefault="00513221" w:rsidP="00EB5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20"/>
          <w:szCs w:val="20"/>
          <w:lang w:val="x-none" w:eastAsia="x-none"/>
        </w:rPr>
      </w:pPr>
    </w:p>
    <w:p w14:paraId="0FAFD763" w14:textId="77777777" w:rsidR="00513221" w:rsidRDefault="00513221" w:rsidP="0090177E">
      <w:pPr>
        <w:numPr>
          <w:ilvl w:val="3"/>
          <w:numId w:val="54"/>
        </w:numPr>
        <w:tabs>
          <w:tab w:val="num" w:pos="720"/>
        </w:tabs>
        <w:ind w:left="0" w:firstLine="0"/>
        <w:rPr>
          <w:b/>
          <w:sz w:val="22"/>
        </w:rPr>
      </w:pPr>
      <w:r w:rsidRPr="00817B14">
        <w:rPr>
          <w:b/>
          <w:sz w:val="22"/>
        </w:rPr>
        <w:t xml:space="preserve">CLI Show command to display </w:t>
      </w:r>
      <w:r>
        <w:rPr>
          <w:b/>
          <w:sz w:val="22"/>
        </w:rPr>
        <w:t>ISF statistics</w:t>
      </w:r>
      <w:r w:rsidRPr="00817B14">
        <w:rPr>
          <w:b/>
          <w:sz w:val="22"/>
        </w:rPr>
        <w:t>.</w:t>
      </w:r>
    </w:p>
    <w:p w14:paraId="67E6B9CB" w14:textId="77777777" w:rsidR="00F54E4B" w:rsidRPr="00A310DF" w:rsidRDefault="00F54E4B" w:rsidP="00F54E4B">
      <w:r w:rsidRPr="00F80F45">
        <w:t xml:space="preserve">A new API is added to display the DHCP snooping </w:t>
      </w:r>
      <w:r w:rsidR="00B911BD">
        <w:t xml:space="preserve">ISF statistics. </w:t>
      </w:r>
      <w:r w:rsidR="00203FB6">
        <w:t>The counters value from N</w:t>
      </w:r>
      <w:r w:rsidR="002A3DFF">
        <w:t xml:space="preserve">I will be fetched by CMM every </w:t>
      </w:r>
      <w:r w:rsidR="005C55D1">
        <w:t>60</w:t>
      </w:r>
      <w:r w:rsidRPr="00A310DF">
        <w:t xml:space="preserve"> </w:t>
      </w:r>
      <w:r>
        <w:t>seconds</w:t>
      </w:r>
      <w:r w:rsidR="000B7024">
        <w:t xml:space="preserve"> when the </w:t>
      </w:r>
      <w:r w:rsidR="00772CE5">
        <w:t>ISF</w:t>
      </w:r>
      <w:r w:rsidR="000B7024">
        <w:t xml:space="preserve"> is enabled</w:t>
      </w:r>
    </w:p>
    <w:p w14:paraId="19728FDE" w14:textId="77777777" w:rsidR="00F54E4B" w:rsidRDefault="00F54E4B" w:rsidP="00F54E4B">
      <w:pPr>
        <w:rPr>
          <w:rFonts w:ascii="Courier New" w:hAnsi="Courier New" w:cs="Courier New"/>
          <w:color w:val="0000FF"/>
          <w:szCs w:val="20"/>
        </w:rPr>
      </w:pPr>
      <w:r w:rsidRPr="00817B14">
        <w:rPr>
          <w:rFonts w:ascii="Courier New" w:hAnsi="Courier New" w:cs="Courier New"/>
          <w:color w:val="0000FF"/>
          <w:szCs w:val="20"/>
        </w:rPr>
        <w:t>MIP_RETCOD vie</w:t>
      </w:r>
      <w:r w:rsidR="0004694A">
        <w:rPr>
          <w:rFonts w:ascii="Courier New" w:hAnsi="Courier New" w:cs="Courier New"/>
          <w:color w:val="0000FF"/>
          <w:szCs w:val="20"/>
        </w:rPr>
        <w:t>w_udp_relay_dhcp_snooping_isf_statistics</w:t>
      </w:r>
      <w:r w:rsidRPr="00817B14">
        <w:rPr>
          <w:rFonts w:ascii="Courier New" w:hAnsi="Courier New" w:cs="Courier New"/>
          <w:color w:val="0000FF"/>
          <w:szCs w:val="20"/>
        </w:rPr>
        <w:t>()</w:t>
      </w:r>
    </w:p>
    <w:p w14:paraId="5B05F96F" w14:textId="77777777" w:rsidR="00F54E4B" w:rsidRDefault="00F54E4B" w:rsidP="00F54E4B">
      <w:pPr>
        <w:rPr>
          <w:rFonts w:ascii="Courier New" w:hAnsi="Courier New" w:cs="Courier New"/>
          <w:color w:val="0000FF"/>
          <w:szCs w:val="20"/>
        </w:rPr>
      </w:pPr>
    </w:p>
    <w:p w14:paraId="0F3F0399" w14:textId="77777777" w:rsidR="00F54E4B" w:rsidRPr="00F80F45" w:rsidRDefault="00F54E4B" w:rsidP="00F54E4B">
      <w:r w:rsidRPr="00F80F45">
        <w:t>The below CLI wrapper function is added to invoke this API.</w:t>
      </w:r>
    </w:p>
    <w:p w14:paraId="7F79CA1D" w14:textId="77777777" w:rsidR="00F54E4B" w:rsidRDefault="00F54E4B" w:rsidP="0090177E">
      <w:pPr>
        <w:numPr>
          <w:ilvl w:val="3"/>
          <w:numId w:val="54"/>
        </w:numPr>
        <w:tabs>
          <w:tab w:val="num" w:pos="720"/>
        </w:tabs>
        <w:ind w:left="0" w:firstLine="0"/>
        <w:rPr>
          <w:b/>
          <w:sz w:val="22"/>
        </w:rPr>
      </w:pPr>
      <w:r w:rsidRPr="007344BA">
        <w:rPr>
          <w:rFonts w:ascii="Courier New" w:hAnsi="Courier New" w:cs="Courier New"/>
          <w:color w:val="0000FF"/>
          <w:szCs w:val="20"/>
        </w:rPr>
        <w:t>vo</w:t>
      </w:r>
      <w:r w:rsidR="006501EB">
        <w:rPr>
          <w:rFonts w:ascii="Courier New" w:hAnsi="Courier New" w:cs="Courier New"/>
          <w:color w:val="0000FF"/>
          <w:szCs w:val="20"/>
        </w:rPr>
        <w:t>id WRPMiscShowDhcpISFStatistics</w:t>
      </w:r>
      <w:r w:rsidRPr="007344BA">
        <w:rPr>
          <w:rFonts w:ascii="Courier New" w:hAnsi="Courier New" w:cs="Courier New"/>
          <w:color w:val="0000FF"/>
          <w:szCs w:val="20"/>
        </w:rPr>
        <w:t>(CliSubparserGlobals *globals, int displayId</w:t>
      </w:r>
    </w:p>
    <w:p w14:paraId="7E4BA9F3" w14:textId="77777777" w:rsidR="00513221" w:rsidRDefault="00513221" w:rsidP="00EB5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20"/>
          <w:szCs w:val="20"/>
          <w:lang w:eastAsia="x-none"/>
        </w:rPr>
      </w:pPr>
    </w:p>
    <w:p w14:paraId="37C3D360" w14:textId="77777777" w:rsidR="00B36D96" w:rsidRPr="00B36D96" w:rsidRDefault="00B36D96" w:rsidP="00B36D96">
      <w:pPr>
        <w:pStyle w:val="Heading1"/>
        <w:numPr>
          <w:ilvl w:val="0"/>
          <w:numId w:val="0"/>
        </w:numPr>
      </w:pPr>
      <w:bookmarkStart w:id="4162" w:name="_Toc522204991"/>
      <w:r>
        <w:t>Appendix M: RTR-5323 DHCP Relay Over IP Interface For Service</w:t>
      </w:r>
      <w:bookmarkEnd w:id="4162"/>
    </w:p>
    <w:p w14:paraId="6E90ECB4" w14:textId="77777777" w:rsidR="00C267FD" w:rsidRPr="00660D9E" w:rsidRDefault="00C267FD" w:rsidP="0090177E">
      <w:pPr>
        <w:pStyle w:val="Heading2"/>
        <w:numPr>
          <w:ilvl w:val="1"/>
          <w:numId w:val="56"/>
        </w:numPr>
      </w:pPr>
      <w:bookmarkStart w:id="4163" w:name="_Toc522204992"/>
      <w:commentRangeStart w:id="4164"/>
      <w:commentRangeStart w:id="4165"/>
      <w:r w:rsidRPr="00660D9E">
        <w:t>INTRODUCTION</w:t>
      </w:r>
      <w:commentRangeEnd w:id="4164"/>
      <w:r>
        <w:rPr>
          <w:rStyle w:val="CommentReference"/>
          <w:b w:val="0"/>
        </w:rPr>
        <w:commentReference w:id="4164"/>
      </w:r>
      <w:commentRangeEnd w:id="4165"/>
      <w:r>
        <w:rPr>
          <w:rStyle w:val="CommentReference"/>
          <w:b w:val="0"/>
        </w:rPr>
        <w:commentReference w:id="4165"/>
      </w:r>
      <w:bookmarkEnd w:id="4163"/>
    </w:p>
    <w:p w14:paraId="48D5A5A2" w14:textId="77777777" w:rsidR="00C267FD" w:rsidRDefault="00C267FD" w:rsidP="0090177E">
      <w:pPr>
        <w:pStyle w:val="Heading3"/>
        <w:numPr>
          <w:ilvl w:val="2"/>
          <w:numId w:val="56"/>
        </w:numPr>
        <w:spacing w:before="240" w:after="60"/>
        <w:jc w:val="both"/>
      </w:pPr>
      <w:bookmarkStart w:id="4166" w:name="_Toc522204993"/>
      <w:r>
        <w:t>Purpose</w:t>
      </w:r>
      <w:bookmarkEnd w:id="4166"/>
      <w:r>
        <w:t xml:space="preserve"> </w:t>
      </w:r>
    </w:p>
    <w:p w14:paraId="47401596" w14:textId="77777777" w:rsidR="00C267FD" w:rsidRDefault="00C267FD" w:rsidP="00C267FD">
      <w:pPr>
        <w:pStyle w:val="Body2"/>
        <w:ind w:left="0"/>
      </w:pPr>
      <w:r>
        <w:t>The purpose of this appendix is to present complete details on RTR 5323, DHCP Relay over Interfaces for service domain (Phase-1) in 8.5.R3.</w:t>
      </w:r>
    </w:p>
    <w:p w14:paraId="0088FE40" w14:textId="77777777" w:rsidR="00C267FD" w:rsidRPr="00D35C33" w:rsidRDefault="00C267FD" w:rsidP="0090177E">
      <w:pPr>
        <w:pStyle w:val="Heading3"/>
        <w:numPr>
          <w:ilvl w:val="2"/>
          <w:numId w:val="56"/>
        </w:numPr>
        <w:spacing w:before="240" w:after="60"/>
        <w:jc w:val="both"/>
      </w:pPr>
      <w:bookmarkStart w:id="4167" w:name="_Toc522204994"/>
      <w:r w:rsidRPr="005F5833">
        <w:t>Scope</w:t>
      </w:r>
      <w:bookmarkEnd w:id="4167"/>
    </w:p>
    <w:p w14:paraId="228EA02A" w14:textId="77777777" w:rsidR="00C267FD" w:rsidRDefault="00C267FD" w:rsidP="00C267FD">
      <w:pPr>
        <w:rPr>
          <w:szCs w:val="20"/>
        </w:rPr>
      </w:pPr>
      <w:r>
        <w:rPr>
          <w:szCs w:val="20"/>
        </w:rPr>
        <w:t xml:space="preserve">The scope of this appendix is to present </w:t>
      </w:r>
      <w:r w:rsidRPr="003F4C4E">
        <w:rPr>
          <w:szCs w:val="20"/>
        </w:rPr>
        <w:t xml:space="preserve">complete functional description of </w:t>
      </w:r>
      <w:r>
        <w:t xml:space="preserve">RTR 5323. </w:t>
      </w:r>
    </w:p>
    <w:p w14:paraId="54A3269A" w14:textId="77777777" w:rsidR="00C267FD" w:rsidRDefault="00C267FD" w:rsidP="00C267FD">
      <w:pPr>
        <w:rPr>
          <w:szCs w:val="20"/>
        </w:rPr>
      </w:pPr>
    </w:p>
    <w:p w14:paraId="120CC1E5" w14:textId="77777777" w:rsidR="00C267FD" w:rsidRPr="00ED20DF" w:rsidRDefault="00C267FD" w:rsidP="00C267FD">
      <w:pPr>
        <w:rPr>
          <w:szCs w:val="20"/>
        </w:rPr>
      </w:pPr>
      <w:r>
        <w:rPr>
          <w:szCs w:val="20"/>
        </w:rPr>
        <w:t>With RTR 5323, the DHCP Relay feature will be available to configure over IP interfaces for service domain (SPB) on platform 9900.</w:t>
      </w:r>
    </w:p>
    <w:p w14:paraId="0E772531" w14:textId="77777777" w:rsidR="00C267FD" w:rsidRDefault="00C267FD" w:rsidP="0090177E">
      <w:pPr>
        <w:pStyle w:val="Heading3"/>
        <w:numPr>
          <w:ilvl w:val="2"/>
          <w:numId w:val="56"/>
        </w:numPr>
        <w:spacing w:before="240" w:after="60"/>
        <w:jc w:val="both"/>
      </w:pPr>
      <w:bookmarkStart w:id="4168" w:name="_Toc522204995"/>
      <w:r>
        <w:t>Intended Audience</w:t>
      </w:r>
      <w:bookmarkEnd w:id="4168"/>
    </w:p>
    <w:p w14:paraId="0BDA88B8" w14:textId="77777777" w:rsidR="00C267FD" w:rsidRPr="003F4C4E" w:rsidRDefault="00C267FD" w:rsidP="00C267FD">
      <w:pPr>
        <w:pStyle w:val="BodyText"/>
        <w:rPr>
          <w:szCs w:val="20"/>
        </w:rPr>
      </w:pPr>
      <w:r w:rsidRPr="003F4C4E">
        <w:rPr>
          <w:szCs w:val="20"/>
        </w:rPr>
        <w:t>This document is intended for the following</w:t>
      </w:r>
      <w:r>
        <w:rPr>
          <w:szCs w:val="20"/>
        </w:rPr>
        <w:t xml:space="preserve"> </w:t>
      </w:r>
      <w:r>
        <w:t>audience</w:t>
      </w:r>
      <w:r>
        <w:rPr>
          <w:szCs w:val="20"/>
        </w:rPr>
        <w:t>.</w:t>
      </w:r>
    </w:p>
    <w:p w14:paraId="59BBABFF" w14:textId="77777777" w:rsidR="00C267FD" w:rsidRPr="003F4C4E" w:rsidRDefault="00C267FD" w:rsidP="0090177E">
      <w:pPr>
        <w:pStyle w:val="ListBullet2"/>
        <w:widowControl/>
        <w:numPr>
          <w:ilvl w:val="0"/>
          <w:numId w:val="13"/>
        </w:numPr>
        <w:adjustRightInd/>
        <w:jc w:val="both"/>
        <w:textAlignment w:val="auto"/>
      </w:pPr>
      <w:r>
        <w:t>Engineering Design Team.</w:t>
      </w:r>
    </w:p>
    <w:p w14:paraId="0FC23579" w14:textId="77777777" w:rsidR="00C267FD" w:rsidRDefault="00C267FD" w:rsidP="0090177E">
      <w:pPr>
        <w:pStyle w:val="ListBullet2"/>
        <w:widowControl/>
        <w:numPr>
          <w:ilvl w:val="0"/>
          <w:numId w:val="13"/>
        </w:numPr>
        <w:adjustRightInd/>
        <w:jc w:val="both"/>
        <w:textAlignment w:val="auto"/>
      </w:pPr>
      <w:r w:rsidRPr="003F4C4E">
        <w:t>Product Testing Team</w:t>
      </w:r>
      <w:r>
        <w:t>.</w:t>
      </w:r>
    </w:p>
    <w:p w14:paraId="288A22A6" w14:textId="77777777" w:rsidR="00C267FD" w:rsidRPr="003F4C4E" w:rsidRDefault="00C267FD" w:rsidP="0090177E">
      <w:pPr>
        <w:pStyle w:val="ListBullet2"/>
        <w:widowControl/>
        <w:numPr>
          <w:ilvl w:val="0"/>
          <w:numId w:val="13"/>
        </w:numPr>
        <w:adjustRightInd/>
        <w:jc w:val="both"/>
        <w:textAlignment w:val="auto"/>
      </w:pPr>
      <w:r>
        <w:lastRenderedPageBreak/>
        <w:t>System Testing Team.</w:t>
      </w:r>
    </w:p>
    <w:p w14:paraId="565FFCEA" w14:textId="77777777" w:rsidR="00C267FD" w:rsidRDefault="00C267FD" w:rsidP="0090177E">
      <w:pPr>
        <w:pStyle w:val="Heading3"/>
        <w:numPr>
          <w:ilvl w:val="2"/>
          <w:numId w:val="56"/>
        </w:numPr>
        <w:spacing w:before="240" w:after="60"/>
        <w:jc w:val="both"/>
      </w:pPr>
      <w:bookmarkStart w:id="4169" w:name="_Toc522204996"/>
      <w:r>
        <w:t>Referenced Documents</w:t>
      </w:r>
      <w:bookmarkEnd w:id="4169"/>
    </w:p>
    <w:p w14:paraId="3B768934" w14:textId="77777777" w:rsidR="00C267FD" w:rsidRDefault="00C267FD" w:rsidP="0090177E">
      <w:pPr>
        <w:pStyle w:val="Heading4"/>
        <w:numPr>
          <w:ilvl w:val="4"/>
          <w:numId w:val="56"/>
        </w:numPr>
        <w:spacing w:before="120"/>
        <w:jc w:val="both"/>
      </w:pPr>
      <w:bookmarkStart w:id="4170" w:name="_Toc522204997"/>
      <w:r>
        <w:t>Internal Documents</w:t>
      </w:r>
      <w:bookmarkEnd w:id="4170"/>
    </w:p>
    <w:p w14:paraId="4D7A74D2" w14:textId="77777777" w:rsidR="00C267FD" w:rsidRDefault="00C267FD" w:rsidP="0090177E">
      <w:pPr>
        <w:pStyle w:val="ListParagraph"/>
        <w:numPr>
          <w:ilvl w:val="0"/>
          <w:numId w:val="52"/>
        </w:numPr>
      </w:pPr>
      <w:r>
        <w:t xml:space="preserve">Please Refer 3.2.10.1 section for DHCP Relay </w:t>
      </w:r>
    </w:p>
    <w:p w14:paraId="6DE06976" w14:textId="77777777" w:rsidR="00C267FD" w:rsidRDefault="00C267FD" w:rsidP="0090177E">
      <w:pPr>
        <w:pStyle w:val="ListParagraph"/>
        <w:numPr>
          <w:ilvl w:val="0"/>
          <w:numId w:val="52"/>
        </w:numPr>
      </w:pPr>
      <w:r>
        <w:t>Services SFS</w:t>
      </w:r>
    </w:p>
    <w:p w14:paraId="553AD784" w14:textId="77777777" w:rsidR="00C267FD" w:rsidRPr="00ED20DF" w:rsidRDefault="00C267FD" w:rsidP="0090177E">
      <w:pPr>
        <w:pStyle w:val="ListParagraph"/>
        <w:numPr>
          <w:ilvl w:val="0"/>
          <w:numId w:val="52"/>
        </w:numPr>
      </w:pPr>
      <w:r>
        <w:t>Inline routing SFS</w:t>
      </w:r>
    </w:p>
    <w:p w14:paraId="4D6AC256" w14:textId="77777777" w:rsidR="00C267FD" w:rsidRDefault="00C267FD" w:rsidP="0090177E">
      <w:pPr>
        <w:pStyle w:val="Heading4"/>
        <w:numPr>
          <w:ilvl w:val="4"/>
          <w:numId w:val="56"/>
        </w:numPr>
        <w:spacing w:before="120"/>
        <w:jc w:val="both"/>
      </w:pPr>
      <w:bookmarkStart w:id="4171" w:name="_Toc522204998"/>
      <w:r>
        <w:t>External Documents</w:t>
      </w:r>
      <w:bookmarkEnd w:id="4171"/>
    </w:p>
    <w:p w14:paraId="13AE3FDA" w14:textId="77777777" w:rsidR="00C267FD" w:rsidRDefault="007D45B6" w:rsidP="00C267FD">
      <w:hyperlink r:id="rId31" w:history="1">
        <w:r w:rsidR="00C267FD" w:rsidRPr="009C4491">
          <w:rPr>
            <w:rStyle w:val="Hyperlink"/>
          </w:rPr>
          <w:t>https://tools.ietf.org/html/rfc3046</w:t>
        </w:r>
      </w:hyperlink>
    </w:p>
    <w:p w14:paraId="1ED4432C" w14:textId="77777777" w:rsidR="00C267FD" w:rsidRPr="00ED20DF" w:rsidRDefault="00C267FD" w:rsidP="00C267FD"/>
    <w:p w14:paraId="5021B292" w14:textId="77777777" w:rsidR="00C267FD" w:rsidRDefault="00C267FD" w:rsidP="0090177E">
      <w:pPr>
        <w:pStyle w:val="Heading2"/>
        <w:numPr>
          <w:ilvl w:val="1"/>
          <w:numId w:val="56"/>
        </w:numPr>
        <w:spacing w:before="240" w:after="60"/>
      </w:pPr>
      <w:bookmarkStart w:id="4172" w:name="_Toc522204999"/>
      <w:r>
        <w:t>FUNCTIONAL DESCRIPTION</w:t>
      </w:r>
      <w:bookmarkEnd w:id="4172"/>
    </w:p>
    <w:p w14:paraId="37CC5EBC" w14:textId="77777777" w:rsidR="00C267FD" w:rsidRDefault="00C267FD" w:rsidP="0090177E">
      <w:pPr>
        <w:pStyle w:val="Heading3"/>
        <w:numPr>
          <w:ilvl w:val="2"/>
          <w:numId w:val="56"/>
        </w:numPr>
        <w:spacing w:before="240" w:after="60"/>
        <w:jc w:val="both"/>
      </w:pPr>
      <w:bookmarkStart w:id="4173" w:name="_Toc522205000"/>
      <w:r>
        <w:t>Basic Overview</w:t>
      </w:r>
      <w:bookmarkEnd w:id="4173"/>
    </w:p>
    <w:p w14:paraId="365B2804" w14:textId="77777777" w:rsidR="00C267FD" w:rsidRDefault="00C267FD" w:rsidP="00C267FD">
      <w:r>
        <w:t xml:space="preserve">The RTR 5323 allows user to configure DHCP relay over IP interface for service domain, meaning, user has option to specify IP interface name, from which DHCP packet will be relayed. </w:t>
      </w:r>
    </w:p>
    <w:p w14:paraId="621AF37F" w14:textId="77777777" w:rsidR="00C267FD" w:rsidRDefault="00C267FD" w:rsidP="00C267FD"/>
    <w:p w14:paraId="3EFC4B5E" w14:textId="77777777" w:rsidR="00C267FD" w:rsidRPr="00DE2A74" w:rsidRDefault="00C267FD" w:rsidP="00C267FD">
      <w:r>
        <w:t>Note: The DHCP Snooping operations are not supported on services.</w:t>
      </w:r>
    </w:p>
    <w:p w14:paraId="6FE43521" w14:textId="77777777" w:rsidR="00C267FD" w:rsidRDefault="00C267FD" w:rsidP="0090177E">
      <w:pPr>
        <w:pStyle w:val="Heading2"/>
        <w:numPr>
          <w:ilvl w:val="1"/>
          <w:numId w:val="56"/>
        </w:numPr>
        <w:spacing w:before="240" w:after="60"/>
      </w:pPr>
      <w:bookmarkStart w:id="4174" w:name="_Toc522205001"/>
      <w:r>
        <w:t>FUNCTIONAL REQUIREMENTs.</w:t>
      </w:r>
      <w:bookmarkEnd w:id="4174"/>
    </w:p>
    <w:p w14:paraId="20D726FB" w14:textId="77777777" w:rsidR="00C267FD" w:rsidRDefault="00C267FD" w:rsidP="00C267FD"/>
    <w:p w14:paraId="78FF258D" w14:textId="77777777" w:rsidR="00C267FD" w:rsidRPr="00DE2A74" w:rsidRDefault="00C267FD" w:rsidP="00C267FD">
      <w:r>
        <w:t xml:space="preserve">Note that, the user specifies incoming IP interface name while configuring server address. Please note that this should be the primary IP interface. </w:t>
      </w:r>
    </w:p>
    <w:p w14:paraId="6F507F2A" w14:textId="77777777" w:rsidR="00C267FD" w:rsidRDefault="00C267FD" w:rsidP="0090177E">
      <w:pPr>
        <w:pStyle w:val="Heading2"/>
        <w:numPr>
          <w:ilvl w:val="1"/>
          <w:numId w:val="56"/>
        </w:numPr>
        <w:spacing w:before="240" w:after="60"/>
      </w:pPr>
      <w:bookmarkStart w:id="4175" w:name="_Toc522205002"/>
      <w:r>
        <w:t>PLATFORM SUPPORTED</w:t>
      </w:r>
      <w:bookmarkEnd w:id="4175"/>
    </w:p>
    <w:p w14:paraId="7E2B72A7" w14:textId="77777777" w:rsidR="00C267FD" w:rsidRPr="00ED20DF" w:rsidRDefault="00C267FD" w:rsidP="00C267FD">
      <w:r>
        <w:t xml:space="preserve">As of now this is supported only on 9900. </w:t>
      </w:r>
    </w:p>
    <w:p w14:paraId="63DA6F5F" w14:textId="77777777" w:rsidR="00C267FD" w:rsidRPr="0034740A" w:rsidRDefault="00C267FD" w:rsidP="0090177E">
      <w:pPr>
        <w:pStyle w:val="Heading2"/>
        <w:numPr>
          <w:ilvl w:val="1"/>
          <w:numId w:val="56"/>
        </w:numPr>
        <w:spacing w:before="240" w:after="60"/>
      </w:pPr>
      <w:bookmarkStart w:id="4176" w:name="_Toc522205003"/>
      <w:r>
        <w:t>MANAGEMENT INTERFACE</w:t>
      </w:r>
      <w:bookmarkEnd w:id="4176"/>
    </w:p>
    <w:p w14:paraId="4DEF6F58" w14:textId="77777777" w:rsidR="00C267FD" w:rsidRPr="00ED20DF" w:rsidRDefault="00C267FD" w:rsidP="0090177E">
      <w:pPr>
        <w:pStyle w:val="Heading3"/>
        <w:numPr>
          <w:ilvl w:val="2"/>
          <w:numId w:val="56"/>
        </w:numPr>
        <w:spacing w:before="240" w:after="60"/>
        <w:jc w:val="both"/>
      </w:pPr>
      <w:bookmarkStart w:id="4177" w:name="_Toc522205004"/>
      <w:r>
        <w:t>Command Line Interface (CLI)</w:t>
      </w:r>
      <w:bookmarkEnd w:id="4177"/>
    </w:p>
    <w:p w14:paraId="758F6905" w14:textId="77777777" w:rsidR="00C267FD" w:rsidRDefault="00C267FD" w:rsidP="00C267FD">
      <w:r>
        <w:t>Following are the commands introduced for service domain DHCP Relay in 8.5. R03.</w:t>
      </w:r>
    </w:p>
    <w:p w14:paraId="19BCCDCB" w14:textId="77777777" w:rsidR="00C267FD" w:rsidRDefault="00C267FD" w:rsidP="00C267FD"/>
    <w:p w14:paraId="7B2FAAA7" w14:textId="77777777" w:rsidR="00C267FD" w:rsidRDefault="00C267FD" w:rsidP="0090177E">
      <w:pPr>
        <w:pStyle w:val="ListParagraph"/>
        <w:numPr>
          <w:ilvl w:val="0"/>
          <w:numId w:val="57"/>
        </w:numPr>
      </w:pPr>
      <w:r>
        <w:t>Command to enable Relay per interface mode.</w:t>
      </w:r>
    </w:p>
    <w:p w14:paraId="6EB2B490" w14:textId="77777777" w:rsidR="00C267FD" w:rsidRDefault="00C267FD" w:rsidP="0090177E">
      <w:pPr>
        <w:pStyle w:val="ListParagraph"/>
        <w:numPr>
          <w:ilvl w:val="0"/>
          <w:numId w:val="57"/>
        </w:numPr>
      </w:pPr>
      <w:r w:rsidRPr="007E3635">
        <w:t>Command to configure DHCP Relay for service interface</w:t>
      </w:r>
    </w:p>
    <w:p w14:paraId="58C5E7BB" w14:textId="77777777" w:rsidR="00C267FD" w:rsidRPr="00ED20DF" w:rsidRDefault="00C267FD" w:rsidP="0090177E">
      <w:pPr>
        <w:pStyle w:val="ListParagraph"/>
        <w:numPr>
          <w:ilvl w:val="0"/>
          <w:numId w:val="57"/>
        </w:numPr>
      </w:pPr>
      <w:r w:rsidRPr="007E3635">
        <w:rPr>
          <w:rFonts w:cs="Consolas"/>
          <w:bCs/>
        </w:rPr>
        <w:t>Command to show DHCP relay statistics</w:t>
      </w:r>
    </w:p>
    <w:p w14:paraId="3B57CEAB" w14:textId="77777777" w:rsidR="00C267FD" w:rsidRPr="00C91CB9" w:rsidRDefault="00C267FD" w:rsidP="0090177E">
      <w:pPr>
        <w:pStyle w:val="ListParagraph"/>
        <w:numPr>
          <w:ilvl w:val="0"/>
          <w:numId w:val="57"/>
        </w:numPr>
        <w:rPr>
          <w:rFonts w:ascii="Consolas" w:hAnsi="Consolas" w:cs="Consolas"/>
          <w:bCs/>
          <w:sz w:val="20"/>
          <w:szCs w:val="20"/>
        </w:rPr>
      </w:pPr>
      <w:r>
        <w:t>Command to clear DHCP relay statistics</w:t>
      </w:r>
    </w:p>
    <w:p w14:paraId="32A058E1" w14:textId="77777777" w:rsidR="00C267FD" w:rsidRPr="00C91CB9" w:rsidRDefault="00C267FD" w:rsidP="0090177E">
      <w:pPr>
        <w:pStyle w:val="ListParagraph"/>
        <w:numPr>
          <w:ilvl w:val="0"/>
          <w:numId w:val="57"/>
        </w:numPr>
        <w:rPr>
          <w:rFonts w:ascii="Consolas" w:hAnsi="Consolas" w:cs="Consolas"/>
          <w:bCs/>
          <w:sz w:val="20"/>
          <w:szCs w:val="20"/>
        </w:rPr>
      </w:pPr>
      <w:r w:rsidRPr="007E3635">
        <w:t>Command to show DHCP relay configuration snap-shot</w:t>
      </w:r>
    </w:p>
    <w:p w14:paraId="4C7E72A6" w14:textId="77777777" w:rsidR="00C267FD" w:rsidRDefault="00C267FD" w:rsidP="00C267FD"/>
    <w:p w14:paraId="2A012C03" w14:textId="77777777" w:rsidR="00C267FD" w:rsidRPr="003D5CE0" w:rsidRDefault="00C267FD" w:rsidP="00C267FD">
      <w:r>
        <w:t>1. Command to enable Relay per interface mode. By default, mode will be global.</w:t>
      </w:r>
    </w:p>
    <w:p w14:paraId="0A02438A" w14:textId="77777777" w:rsidR="00C267FD" w:rsidRPr="003D5CE0" w:rsidRDefault="00C267FD" w:rsidP="00C267FD">
      <w:pPr>
        <w:rPr>
          <w:rFonts w:ascii="Consolas" w:hAnsi="Consolas" w:cs="Consolas"/>
          <w:bCs/>
          <w:sz w:val="16"/>
          <w:szCs w:val="16"/>
        </w:rPr>
      </w:pPr>
      <w:r w:rsidRPr="00ED20DF">
        <w:rPr>
          <w:rFonts w:ascii="Consolas" w:hAnsi="Consolas" w:cs="Consolas"/>
          <w:bCs/>
          <w:sz w:val="16"/>
          <w:szCs w:val="16"/>
        </w:rPr>
        <w:t>-&gt; [no</w:t>
      </w:r>
      <w:r>
        <w:rPr>
          <w:rFonts w:ascii="Consolas" w:hAnsi="Consolas" w:cs="Consolas"/>
          <w:bCs/>
          <w:sz w:val="16"/>
          <w:szCs w:val="16"/>
        </w:rPr>
        <w:t>] ip dhcp relay per-interface-mode</w:t>
      </w:r>
    </w:p>
    <w:p w14:paraId="13E5AD72" w14:textId="77777777" w:rsidR="00C267FD" w:rsidRDefault="00C267FD" w:rsidP="00C267FD"/>
    <w:p w14:paraId="6D3BBD9C" w14:textId="77777777" w:rsidR="00C267FD" w:rsidRPr="003D5CE0" w:rsidRDefault="00C267FD" w:rsidP="00C267FD">
      <w:r>
        <w:t xml:space="preserve">2. </w:t>
      </w:r>
      <w:r w:rsidRPr="00ED20DF">
        <w:t>Command to configure DHCP Relay for service interface</w:t>
      </w:r>
    </w:p>
    <w:p w14:paraId="27E609A7" w14:textId="77777777" w:rsidR="00C267FD" w:rsidRDefault="00C267FD" w:rsidP="00C267FD">
      <w:pPr>
        <w:ind w:left="360"/>
        <w:rPr>
          <w:rFonts w:ascii="Consolas" w:hAnsi="Consolas" w:cs="Consolas"/>
          <w:sz w:val="16"/>
          <w:szCs w:val="16"/>
        </w:rPr>
      </w:pPr>
      <w:r>
        <w:rPr>
          <w:rFonts w:ascii="Consolas" w:hAnsi="Consolas" w:cs="Consolas"/>
          <w:sz w:val="16"/>
          <w:szCs w:val="16"/>
        </w:rPr>
        <w:t xml:space="preserve">ip dhcp relay admin-state enable/disable </w:t>
      </w:r>
    </w:p>
    <w:p w14:paraId="3F0D086F" w14:textId="77777777" w:rsidR="00C267FD" w:rsidRDefault="00C267FD" w:rsidP="00C267FD">
      <w:pPr>
        <w:ind w:left="360"/>
        <w:rPr>
          <w:rFonts w:cs="Consolas"/>
          <w:sz w:val="22"/>
          <w:szCs w:val="22"/>
        </w:rPr>
      </w:pPr>
      <w:r>
        <w:rPr>
          <w:rFonts w:ascii="Wingdings" w:hAnsi="Wingdings"/>
          <w:sz w:val="16"/>
          <w:szCs w:val="16"/>
        </w:rPr>
        <w:t></w:t>
      </w:r>
      <w:r>
        <w:rPr>
          <w:rFonts w:ascii="Consolas" w:hAnsi="Consolas" w:cs="Consolas"/>
          <w:sz w:val="16"/>
          <w:szCs w:val="16"/>
        </w:rPr>
        <w:t xml:space="preserve"> </w:t>
      </w:r>
      <w:r>
        <w:rPr>
          <w:rFonts w:ascii="Consolas" w:hAnsi="Consolas" w:cs="Consolas"/>
          <w:sz w:val="16"/>
          <w:szCs w:val="16"/>
        </w:rPr>
        <w:tab/>
      </w:r>
      <w:r>
        <w:rPr>
          <w:rFonts w:cs="Consolas"/>
          <w:sz w:val="22"/>
          <w:szCs w:val="22"/>
        </w:rPr>
        <w:t xml:space="preserve">Global admin state </w:t>
      </w:r>
      <w:r w:rsidRPr="003D66C2">
        <w:rPr>
          <w:rFonts w:cs="Consolas"/>
          <w:sz w:val="22"/>
          <w:szCs w:val="22"/>
        </w:rPr>
        <w:t>for enabling/disabling IP DHCP relay</w:t>
      </w:r>
    </w:p>
    <w:p w14:paraId="72097013" w14:textId="77777777" w:rsidR="00C267FD" w:rsidRDefault="00C267FD" w:rsidP="00C267FD">
      <w:pPr>
        <w:ind w:left="360"/>
        <w:rPr>
          <w:rFonts w:cs="Consolas"/>
          <w:sz w:val="22"/>
          <w:szCs w:val="22"/>
        </w:rPr>
      </w:pPr>
      <w:r>
        <w:rPr>
          <w:rFonts w:cs="Consolas"/>
          <w:sz w:val="22"/>
          <w:szCs w:val="22"/>
        </w:rPr>
        <w:tab/>
        <w:t>Default State: Feature Disable</w:t>
      </w:r>
    </w:p>
    <w:p w14:paraId="6F1D7C5D" w14:textId="77777777" w:rsidR="00C267FD" w:rsidRDefault="00C267FD" w:rsidP="00C267FD">
      <w:pPr>
        <w:ind w:left="720"/>
        <w:rPr>
          <w:rFonts w:ascii="Calibri" w:hAnsi="Calibri"/>
          <w:sz w:val="22"/>
          <w:szCs w:val="22"/>
          <w:lang w:eastAsia="zh-TW"/>
        </w:rPr>
      </w:pPr>
      <w:r>
        <w:lastRenderedPageBreak/>
        <w:t xml:space="preserve">If this is disabled. No matter whatever relevant configuration you have, they will not take effect. </w:t>
      </w:r>
    </w:p>
    <w:p w14:paraId="5938F88A" w14:textId="77777777" w:rsidR="00C267FD" w:rsidRDefault="00C267FD" w:rsidP="00C267FD">
      <w:pPr>
        <w:ind w:left="360"/>
        <w:rPr>
          <w:rFonts w:cs="Consolas"/>
          <w:sz w:val="22"/>
          <w:szCs w:val="22"/>
        </w:rPr>
      </w:pPr>
    </w:p>
    <w:p w14:paraId="79A3B09A" w14:textId="77777777" w:rsidR="00C267FD" w:rsidRDefault="00C267FD" w:rsidP="00C267FD">
      <w:pPr>
        <w:ind w:left="360"/>
        <w:rPr>
          <w:rFonts w:cs="Consolas"/>
          <w:sz w:val="22"/>
          <w:szCs w:val="22"/>
        </w:rPr>
      </w:pPr>
    </w:p>
    <w:p w14:paraId="17BB086C" w14:textId="77777777" w:rsidR="00C267FD" w:rsidRDefault="00C267FD" w:rsidP="00C267FD">
      <w:pPr>
        <w:ind w:left="360"/>
        <w:rPr>
          <w:rFonts w:ascii="Consolas" w:hAnsi="Consolas" w:cs="Consolas"/>
          <w:sz w:val="16"/>
          <w:szCs w:val="16"/>
          <w:lang w:eastAsia="zh-TW"/>
        </w:rPr>
      </w:pPr>
    </w:p>
    <w:p w14:paraId="7D3ED01A" w14:textId="77777777" w:rsidR="00C267FD" w:rsidRDefault="00C267FD" w:rsidP="00C267FD">
      <w:pPr>
        <w:ind w:left="360"/>
        <w:rPr>
          <w:rFonts w:ascii="Consolas" w:hAnsi="Consolas" w:cs="Consolas"/>
          <w:sz w:val="16"/>
          <w:szCs w:val="16"/>
        </w:rPr>
      </w:pPr>
    </w:p>
    <w:p w14:paraId="6DC2707A" w14:textId="77777777" w:rsidR="00C267FD" w:rsidRDefault="00C267FD" w:rsidP="00C267FD">
      <w:pPr>
        <w:ind w:left="360"/>
        <w:rPr>
          <w:rFonts w:ascii="Consolas" w:hAnsi="Consolas" w:cs="Consolas"/>
          <w:sz w:val="16"/>
          <w:szCs w:val="16"/>
        </w:rPr>
      </w:pPr>
      <w:r>
        <w:rPr>
          <w:rFonts w:ascii="Consolas" w:hAnsi="Consolas" w:cs="Consolas"/>
          <w:sz w:val="16"/>
          <w:szCs w:val="16"/>
        </w:rPr>
        <w:t xml:space="preserve">[no]ip dhcp relay per-interface-mode  </w:t>
      </w:r>
    </w:p>
    <w:p w14:paraId="5761DC0C" w14:textId="77777777" w:rsidR="00C267FD" w:rsidRDefault="00C267FD" w:rsidP="00C267FD">
      <w:pPr>
        <w:ind w:left="360"/>
        <w:rPr>
          <w:rFonts w:cs="Consolas"/>
          <w:sz w:val="22"/>
          <w:szCs w:val="22"/>
        </w:rPr>
      </w:pPr>
      <w:r>
        <w:rPr>
          <w:rFonts w:ascii="Wingdings" w:hAnsi="Wingdings"/>
          <w:sz w:val="16"/>
          <w:szCs w:val="16"/>
        </w:rPr>
        <w:t></w:t>
      </w:r>
      <w:r>
        <w:rPr>
          <w:rFonts w:ascii="Consolas" w:hAnsi="Consolas" w:cs="Consolas"/>
          <w:sz w:val="16"/>
          <w:szCs w:val="16"/>
        </w:rPr>
        <w:tab/>
      </w:r>
      <w:r>
        <w:rPr>
          <w:rFonts w:cs="Consolas"/>
          <w:sz w:val="22"/>
          <w:szCs w:val="22"/>
        </w:rPr>
        <w:t>F</w:t>
      </w:r>
      <w:r w:rsidRPr="003D66C2">
        <w:rPr>
          <w:rFonts w:cs="Consolas"/>
          <w:sz w:val="22"/>
          <w:szCs w:val="22"/>
        </w:rPr>
        <w:t xml:space="preserve">or enabling </w:t>
      </w:r>
      <w:r>
        <w:rPr>
          <w:rFonts w:cs="Consolas"/>
          <w:sz w:val="22"/>
          <w:szCs w:val="22"/>
        </w:rPr>
        <w:t xml:space="preserve">IP DHCP Relay </w:t>
      </w:r>
      <w:r w:rsidRPr="003D66C2">
        <w:rPr>
          <w:rFonts w:cs="Consolas"/>
          <w:sz w:val="22"/>
          <w:szCs w:val="22"/>
        </w:rPr>
        <w:t>per interface mode</w:t>
      </w:r>
      <w:r>
        <w:rPr>
          <w:rFonts w:cs="Consolas"/>
          <w:sz w:val="22"/>
          <w:szCs w:val="22"/>
        </w:rPr>
        <w:t>.</w:t>
      </w:r>
    </w:p>
    <w:p w14:paraId="6043AF92" w14:textId="77777777" w:rsidR="00C267FD" w:rsidRDefault="00C267FD" w:rsidP="00C267FD">
      <w:pPr>
        <w:ind w:left="360"/>
        <w:rPr>
          <w:rFonts w:cs="Consolas"/>
          <w:sz w:val="22"/>
          <w:szCs w:val="22"/>
        </w:rPr>
      </w:pPr>
      <w:r>
        <w:rPr>
          <w:rFonts w:cs="Consolas"/>
          <w:sz w:val="22"/>
          <w:szCs w:val="22"/>
        </w:rPr>
        <w:tab/>
        <w:t>Default Mode: Global</w:t>
      </w:r>
    </w:p>
    <w:p w14:paraId="1FB34D81" w14:textId="77777777" w:rsidR="00C267FD" w:rsidRDefault="00C267FD" w:rsidP="00C267FD">
      <w:pPr>
        <w:ind w:left="360"/>
        <w:rPr>
          <w:rFonts w:ascii="Consolas" w:hAnsi="Consolas" w:cs="Consolas"/>
          <w:sz w:val="16"/>
          <w:szCs w:val="16"/>
        </w:rPr>
      </w:pPr>
      <w:r>
        <w:rPr>
          <w:rFonts w:ascii="Consolas" w:hAnsi="Consolas" w:cs="Consolas"/>
          <w:sz w:val="16"/>
          <w:szCs w:val="16"/>
        </w:rPr>
        <w:tab/>
      </w:r>
    </w:p>
    <w:p w14:paraId="3CB1230F" w14:textId="77777777" w:rsidR="00C267FD" w:rsidRDefault="00C267FD" w:rsidP="00C267FD">
      <w:pPr>
        <w:ind w:left="360"/>
        <w:rPr>
          <w:rFonts w:ascii="Consolas" w:hAnsi="Consolas" w:cs="Consolas"/>
          <w:sz w:val="16"/>
          <w:szCs w:val="16"/>
        </w:rPr>
      </w:pPr>
      <w:r>
        <w:rPr>
          <w:rFonts w:ascii="Consolas" w:hAnsi="Consolas" w:cs="Consolas"/>
          <w:sz w:val="16"/>
          <w:szCs w:val="16"/>
        </w:rPr>
        <w:t xml:space="preserve">[no]ip dhcp relay interface &lt;name&gt; destination &lt;IPv4 address&gt; </w:t>
      </w:r>
    </w:p>
    <w:p w14:paraId="729ABE14" w14:textId="77777777" w:rsidR="00C267FD" w:rsidRDefault="00C267FD" w:rsidP="00C267FD">
      <w:pPr>
        <w:ind w:left="360"/>
        <w:rPr>
          <w:rFonts w:cs="Consolas"/>
          <w:sz w:val="22"/>
          <w:szCs w:val="22"/>
        </w:rPr>
      </w:pPr>
      <w:r>
        <w:rPr>
          <w:rFonts w:ascii="Wingdings" w:hAnsi="Wingdings"/>
          <w:sz w:val="16"/>
          <w:szCs w:val="16"/>
        </w:rPr>
        <w:t></w:t>
      </w:r>
      <w:r>
        <w:rPr>
          <w:rFonts w:ascii="Consolas" w:hAnsi="Consolas" w:cs="Consolas"/>
          <w:sz w:val="16"/>
          <w:szCs w:val="16"/>
        </w:rPr>
        <w:t xml:space="preserve"> </w:t>
      </w:r>
      <w:r>
        <w:rPr>
          <w:rFonts w:ascii="Consolas" w:hAnsi="Consolas" w:cs="Consolas"/>
          <w:sz w:val="16"/>
          <w:szCs w:val="16"/>
        </w:rPr>
        <w:tab/>
      </w:r>
      <w:r>
        <w:rPr>
          <w:rFonts w:cs="Consolas"/>
          <w:sz w:val="22"/>
          <w:szCs w:val="22"/>
        </w:rPr>
        <w:t>F</w:t>
      </w:r>
      <w:r w:rsidRPr="003D66C2">
        <w:rPr>
          <w:rFonts w:cs="Consolas"/>
          <w:sz w:val="22"/>
          <w:szCs w:val="22"/>
        </w:rPr>
        <w:t>or configuring destination address</w:t>
      </w:r>
      <w:r>
        <w:rPr>
          <w:rFonts w:cs="Consolas"/>
          <w:sz w:val="22"/>
          <w:szCs w:val="22"/>
        </w:rPr>
        <w:t>.</w:t>
      </w:r>
    </w:p>
    <w:p w14:paraId="357AF7FB" w14:textId="77777777" w:rsidR="00C267FD" w:rsidRDefault="00C267FD" w:rsidP="00C267FD">
      <w:pPr>
        <w:ind w:left="360"/>
        <w:rPr>
          <w:rFonts w:ascii="Consolas" w:hAnsi="Consolas" w:cs="Consolas"/>
          <w:sz w:val="16"/>
          <w:szCs w:val="16"/>
        </w:rPr>
      </w:pPr>
    </w:p>
    <w:p w14:paraId="4988359E" w14:textId="77777777" w:rsidR="00C267FD" w:rsidRDefault="00C267FD" w:rsidP="00C267FD">
      <w:pPr>
        <w:ind w:left="360"/>
        <w:rPr>
          <w:rFonts w:ascii="Consolas" w:hAnsi="Consolas" w:cs="Consolas"/>
          <w:sz w:val="16"/>
          <w:szCs w:val="16"/>
        </w:rPr>
      </w:pPr>
      <w:r>
        <w:rPr>
          <w:rFonts w:ascii="Consolas" w:hAnsi="Consolas" w:cs="Consolas"/>
          <w:sz w:val="16"/>
          <w:szCs w:val="16"/>
        </w:rPr>
        <w:t xml:space="preserve">ip dhcp relay interface &lt;name&gt; admin-state enable/disable </w:t>
      </w:r>
    </w:p>
    <w:p w14:paraId="097DDBA6" w14:textId="77777777" w:rsidR="00C267FD" w:rsidRDefault="00C267FD" w:rsidP="00C267FD">
      <w:pPr>
        <w:ind w:left="360"/>
        <w:rPr>
          <w:rFonts w:cs="Consolas"/>
          <w:sz w:val="22"/>
          <w:szCs w:val="22"/>
        </w:rPr>
      </w:pPr>
      <w:r>
        <w:rPr>
          <w:rFonts w:ascii="Wingdings" w:hAnsi="Wingdings"/>
          <w:sz w:val="16"/>
          <w:szCs w:val="16"/>
        </w:rPr>
        <w:t></w:t>
      </w:r>
      <w:r>
        <w:rPr>
          <w:rFonts w:ascii="Consolas" w:hAnsi="Consolas" w:cs="Consolas"/>
          <w:sz w:val="16"/>
          <w:szCs w:val="16"/>
        </w:rPr>
        <w:t xml:space="preserve"> </w:t>
      </w:r>
      <w:r>
        <w:rPr>
          <w:rFonts w:ascii="Consolas" w:hAnsi="Consolas" w:cs="Consolas"/>
          <w:sz w:val="16"/>
          <w:szCs w:val="16"/>
        </w:rPr>
        <w:tab/>
      </w:r>
      <w:r>
        <w:rPr>
          <w:rFonts w:cs="Consolas"/>
          <w:sz w:val="22"/>
          <w:szCs w:val="22"/>
        </w:rPr>
        <w:t>D</w:t>
      </w:r>
      <w:r w:rsidRPr="003D66C2">
        <w:rPr>
          <w:rFonts w:cs="Consolas"/>
          <w:sz w:val="22"/>
          <w:szCs w:val="22"/>
        </w:rPr>
        <w:t>isabling/enabling relay on an interface.</w:t>
      </w:r>
    </w:p>
    <w:p w14:paraId="3C601C56" w14:textId="77777777" w:rsidR="00C267FD" w:rsidRDefault="00C267FD" w:rsidP="00C267FD">
      <w:pPr>
        <w:ind w:left="360"/>
        <w:rPr>
          <w:rFonts w:cs="Consolas"/>
          <w:sz w:val="22"/>
          <w:szCs w:val="22"/>
        </w:rPr>
      </w:pPr>
      <w:r>
        <w:rPr>
          <w:rFonts w:cs="Consolas"/>
          <w:sz w:val="22"/>
          <w:szCs w:val="22"/>
        </w:rPr>
        <w:tab/>
        <w:t>Default State: Enable (Once you configure the per interface address this command will get enabled automatically.)</w:t>
      </w:r>
    </w:p>
    <w:p w14:paraId="4E2BEF73" w14:textId="77777777" w:rsidR="00C267FD" w:rsidRDefault="00C267FD" w:rsidP="00C267FD">
      <w:pPr>
        <w:ind w:left="360"/>
        <w:rPr>
          <w:rFonts w:ascii="Consolas" w:hAnsi="Consolas" w:cs="Consolas"/>
          <w:sz w:val="16"/>
          <w:szCs w:val="16"/>
        </w:rPr>
      </w:pPr>
    </w:p>
    <w:p w14:paraId="068DF150" w14:textId="77777777" w:rsidR="00C267FD" w:rsidRDefault="00C267FD" w:rsidP="00C267FD">
      <w:pPr>
        <w:ind w:left="360"/>
        <w:rPr>
          <w:rFonts w:ascii="Consolas" w:hAnsi="Consolas" w:cs="Consolas"/>
          <w:sz w:val="16"/>
          <w:szCs w:val="16"/>
        </w:rPr>
      </w:pPr>
      <w:r>
        <w:rPr>
          <w:rFonts w:ascii="Consolas" w:hAnsi="Consolas" w:cs="Consolas"/>
          <w:sz w:val="16"/>
          <w:szCs w:val="16"/>
        </w:rPr>
        <w:t xml:space="preserve">[no]ip dhcp relay destination &lt;IPv4 address&gt; </w:t>
      </w:r>
    </w:p>
    <w:p w14:paraId="0E6F3812" w14:textId="77777777" w:rsidR="00C267FD" w:rsidRDefault="00C267FD" w:rsidP="00C267FD">
      <w:pPr>
        <w:ind w:left="360"/>
        <w:rPr>
          <w:rFonts w:ascii="Consolas" w:hAnsi="Consolas" w:cs="Consolas"/>
          <w:sz w:val="16"/>
          <w:szCs w:val="16"/>
        </w:rPr>
      </w:pPr>
      <w:r>
        <w:rPr>
          <w:rFonts w:ascii="Wingdings" w:hAnsi="Wingdings"/>
          <w:sz w:val="16"/>
          <w:szCs w:val="16"/>
        </w:rPr>
        <w:t></w:t>
      </w:r>
      <w:r>
        <w:rPr>
          <w:rFonts w:ascii="Consolas" w:hAnsi="Consolas" w:cs="Consolas"/>
          <w:sz w:val="16"/>
          <w:szCs w:val="16"/>
        </w:rPr>
        <w:t xml:space="preserve"> </w:t>
      </w:r>
      <w:r>
        <w:rPr>
          <w:rFonts w:cs="Consolas"/>
          <w:sz w:val="22"/>
          <w:szCs w:val="22"/>
        </w:rPr>
        <w:t>T</w:t>
      </w:r>
      <w:r w:rsidRPr="003D66C2">
        <w:rPr>
          <w:rFonts w:cs="Consolas"/>
          <w:sz w:val="22"/>
          <w:szCs w:val="22"/>
        </w:rPr>
        <w:t>o be used when per-interface-mode is off</w:t>
      </w:r>
    </w:p>
    <w:p w14:paraId="5BC6D23E" w14:textId="77777777" w:rsidR="00C267FD" w:rsidRPr="003D66C2" w:rsidRDefault="00C267FD" w:rsidP="00C267FD">
      <w:pPr>
        <w:rPr>
          <w:rFonts w:ascii="Consolas" w:hAnsi="Consolas" w:cs="Consolas"/>
          <w:bCs/>
          <w:sz w:val="16"/>
          <w:szCs w:val="16"/>
        </w:rPr>
      </w:pPr>
    </w:p>
    <w:p w14:paraId="757C8E34" w14:textId="77777777" w:rsidR="00C267FD" w:rsidRDefault="00C267FD" w:rsidP="00C267FD">
      <w:r>
        <w:t xml:space="preserve">NOTE: If the IP interface is on VLAN, the above configuration will not be supported in 8.5. R3 and errored out with below message. </w:t>
      </w:r>
    </w:p>
    <w:p w14:paraId="4668607E" w14:textId="77777777" w:rsidR="00C267FD" w:rsidRDefault="00C267FD" w:rsidP="00C267FD">
      <w:r>
        <w:t xml:space="preserve"> “</w:t>
      </w:r>
      <w:r w:rsidRPr="00ED20DF">
        <w:rPr>
          <w:rFonts w:ascii="Consolas" w:hAnsi="Consolas" w:cs="Consolas"/>
          <w:i/>
          <w:sz w:val="16"/>
          <w:szCs w:val="16"/>
        </w:rPr>
        <w:t>This com</w:t>
      </w:r>
      <w:r>
        <w:rPr>
          <w:rFonts w:ascii="Consolas" w:hAnsi="Consolas" w:cs="Consolas"/>
          <w:i/>
          <w:sz w:val="16"/>
          <w:szCs w:val="16"/>
        </w:rPr>
        <w:t>mand is not supported on VLAN</w:t>
      </w:r>
      <w:r w:rsidRPr="00ED20DF">
        <w:rPr>
          <w:rFonts w:ascii="Consolas" w:hAnsi="Consolas" w:cs="Consolas"/>
          <w:i/>
          <w:sz w:val="16"/>
          <w:szCs w:val="16"/>
        </w:rPr>
        <w:t xml:space="preserve"> </w:t>
      </w:r>
      <w:r>
        <w:rPr>
          <w:rFonts w:ascii="Consolas" w:hAnsi="Consolas" w:cs="Consolas"/>
          <w:i/>
          <w:sz w:val="16"/>
          <w:szCs w:val="16"/>
        </w:rPr>
        <w:t xml:space="preserve">IP </w:t>
      </w:r>
      <w:r w:rsidRPr="00ED20DF">
        <w:rPr>
          <w:rFonts w:ascii="Consolas" w:hAnsi="Consolas" w:cs="Consolas"/>
          <w:i/>
          <w:sz w:val="16"/>
          <w:szCs w:val="16"/>
        </w:rPr>
        <w:t>interface. Please use ip helper command instead</w:t>
      </w:r>
      <w:r w:rsidRPr="00ED20DF">
        <w:rPr>
          <w:rFonts w:ascii="Consolas" w:hAnsi="Consolas" w:cs="Consolas"/>
          <w:i/>
          <w:sz w:val="20"/>
          <w:szCs w:val="20"/>
        </w:rPr>
        <w:t>.</w:t>
      </w:r>
      <w:r>
        <w:t>”</w:t>
      </w:r>
    </w:p>
    <w:p w14:paraId="2D4AA880" w14:textId="77777777" w:rsidR="00C267FD" w:rsidRDefault="00C267FD" w:rsidP="00C267FD">
      <w:pPr>
        <w:rPr>
          <w:rFonts w:ascii="Consolas" w:hAnsi="Consolas" w:cs="Consolas"/>
          <w:bCs/>
          <w:sz w:val="20"/>
          <w:szCs w:val="20"/>
        </w:rPr>
      </w:pPr>
    </w:p>
    <w:p w14:paraId="242F1177" w14:textId="77777777" w:rsidR="00C267FD" w:rsidRPr="00ED20DF" w:rsidRDefault="00C267FD" w:rsidP="00C267FD">
      <w:pPr>
        <w:rPr>
          <w:rFonts w:ascii="Consolas" w:hAnsi="Consolas"/>
          <w:sz w:val="20"/>
          <w:szCs w:val="20"/>
        </w:rPr>
      </w:pPr>
      <w:r>
        <w:rPr>
          <w:rFonts w:cs="Consolas"/>
          <w:bCs/>
        </w:rPr>
        <w:t xml:space="preserve">3. </w:t>
      </w:r>
      <w:r w:rsidRPr="00ED20DF">
        <w:rPr>
          <w:rFonts w:cs="Consolas"/>
          <w:bCs/>
        </w:rPr>
        <w:t>Command to show DHCP relay statistics</w:t>
      </w:r>
    </w:p>
    <w:p w14:paraId="3CBDC957"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gt; show ip dhcp relay statistics</w:t>
      </w:r>
    </w:p>
    <w:p w14:paraId="57E1D08B"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Global Statistics :</w:t>
      </w:r>
    </w:p>
    <w:p w14:paraId="0D0A3858"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Reception From Client :</w:t>
      </w:r>
    </w:p>
    <w:p w14:paraId="5C204542"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2, Delta =          0</w:t>
      </w:r>
    </w:p>
    <w:p w14:paraId="5D0DE525"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Forw Delay Violation :</w:t>
      </w:r>
    </w:p>
    <w:p w14:paraId="791C930E"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58427F63"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Max Hops Violation :</w:t>
      </w:r>
    </w:p>
    <w:p w14:paraId="0A1DEA2F"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38ADD229"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Agent Info Violation :</w:t>
      </w:r>
    </w:p>
    <w:p w14:paraId="7F643480"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423F08E3"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Invalid Gateway IP :</w:t>
      </w:r>
    </w:p>
    <w:p w14:paraId="0744C602"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746CF086"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Server Specific Statistics :</w:t>
      </w:r>
    </w:p>
    <w:p w14:paraId="12542E8E"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From any Vlan to Server 3.3.0.2</w:t>
      </w:r>
    </w:p>
    <w:p w14:paraId="428ACA63"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x Server :</w:t>
      </w:r>
    </w:p>
    <w:p w14:paraId="618318C5"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2, Delta =          0</w:t>
      </w:r>
    </w:p>
    <w:p w14:paraId="7D5A317A"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InvAgentInfoFromServer:</w:t>
      </w:r>
    </w:p>
    <w:p w14:paraId="08291574"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2B28A7A2" w14:textId="77777777" w:rsidR="00C267FD" w:rsidRDefault="00C267FD" w:rsidP="00C267FD">
      <w:pPr>
        <w:rPr>
          <w:rFonts w:ascii="Consolas" w:hAnsi="Consolas" w:cs="Consolas"/>
          <w:bCs/>
          <w:sz w:val="20"/>
          <w:szCs w:val="20"/>
        </w:rPr>
      </w:pPr>
    </w:p>
    <w:p w14:paraId="51B3B6EF" w14:textId="77777777" w:rsidR="00C267FD" w:rsidRDefault="00C267FD" w:rsidP="00C267FD">
      <w:pPr>
        <w:rPr>
          <w:rFonts w:ascii="Consolas" w:hAnsi="Consolas" w:cs="Consolas"/>
          <w:bCs/>
          <w:sz w:val="20"/>
          <w:szCs w:val="20"/>
        </w:rPr>
      </w:pPr>
    </w:p>
    <w:p w14:paraId="767DDACB" w14:textId="77777777" w:rsidR="00C267FD" w:rsidRPr="00ED20DF" w:rsidRDefault="00C267FD" w:rsidP="00C267FD">
      <w:pPr>
        <w:rPr>
          <w:rFonts w:ascii="Consolas" w:hAnsi="Consolas" w:cs="Consolas"/>
          <w:bCs/>
          <w:sz w:val="20"/>
          <w:szCs w:val="20"/>
        </w:rPr>
      </w:pPr>
      <w:r>
        <w:t>4. Command to clear DHCP relay statistics</w:t>
      </w:r>
    </w:p>
    <w:p w14:paraId="553F9422" w14:textId="77777777" w:rsidR="00C267FD" w:rsidRPr="00ED20DF" w:rsidRDefault="00C267FD" w:rsidP="00C267FD">
      <w:pPr>
        <w:rPr>
          <w:rFonts w:ascii="Consolas" w:hAnsi="Consolas" w:cs="Consolas"/>
          <w:bCs/>
          <w:sz w:val="16"/>
          <w:szCs w:val="16"/>
        </w:rPr>
      </w:pPr>
      <w:r>
        <w:rPr>
          <w:rFonts w:ascii="Consolas" w:hAnsi="Consolas" w:cs="Consolas"/>
          <w:bCs/>
          <w:sz w:val="16"/>
          <w:szCs w:val="16"/>
        </w:rPr>
        <w:t xml:space="preserve">-&gt; </w:t>
      </w:r>
      <w:r w:rsidRPr="00ED20DF">
        <w:rPr>
          <w:rFonts w:ascii="Consolas" w:hAnsi="Consolas" w:cs="Consolas"/>
          <w:bCs/>
          <w:sz w:val="16"/>
          <w:szCs w:val="16"/>
        </w:rPr>
        <w:t xml:space="preserve">ip dhcp relay </w:t>
      </w:r>
      <w:r>
        <w:rPr>
          <w:rFonts w:ascii="Consolas" w:hAnsi="Consolas" w:cs="Consolas"/>
          <w:bCs/>
          <w:sz w:val="16"/>
          <w:szCs w:val="16"/>
        </w:rPr>
        <w:t xml:space="preserve">clear </w:t>
      </w:r>
      <w:r w:rsidRPr="00ED20DF">
        <w:rPr>
          <w:rFonts w:ascii="Consolas" w:hAnsi="Consolas" w:cs="Consolas"/>
          <w:bCs/>
          <w:sz w:val="16"/>
          <w:szCs w:val="16"/>
        </w:rPr>
        <w:t>statistics</w:t>
      </w:r>
    </w:p>
    <w:p w14:paraId="0322B5E5"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Global Statistics :</w:t>
      </w:r>
    </w:p>
    <w:p w14:paraId="65A8C7FD"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Reception From Client :</w:t>
      </w:r>
    </w:p>
    <w:p w14:paraId="170D1ECA"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6D62E8BF"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Forw Delay Violation :</w:t>
      </w:r>
    </w:p>
    <w:p w14:paraId="0687DE87"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25708D54"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Max Hops Violation :</w:t>
      </w:r>
    </w:p>
    <w:p w14:paraId="69EA9067"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66B2A4CB"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Agent Info Violation :</w:t>
      </w:r>
    </w:p>
    <w:p w14:paraId="6E68F6BB"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4BCE4EDB"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Invalid Gateway IP :</w:t>
      </w:r>
    </w:p>
    <w:p w14:paraId="44B40931"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49D16A47"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Server Specific Statistics :</w:t>
      </w:r>
    </w:p>
    <w:p w14:paraId="01E6F898" w14:textId="77777777" w:rsidR="00C267FD" w:rsidRPr="00ED20DF" w:rsidRDefault="00C267FD" w:rsidP="00C267FD">
      <w:pPr>
        <w:rPr>
          <w:rFonts w:ascii="Consolas" w:hAnsi="Consolas" w:cs="Consolas"/>
          <w:bCs/>
          <w:sz w:val="16"/>
          <w:szCs w:val="16"/>
        </w:rPr>
      </w:pPr>
      <w:r>
        <w:rPr>
          <w:rFonts w:ascii="Consolas" w:hAnsi="Consolas" w:cs="Consolas"/>
          <w:bCs/>
          <w:sz w:val="16"/>
          <w:szCs w:val="16"/>
        </w:rPr>
        <w:t xml:space="preserve">    From any IP interface</w:t>
      </w:r>
      <w:r w:rsidRPr="00ED20DF">
        <w:rPr>
          <w:rFonts w:ascii="Consolas" w:hAnsi="Consolas" w:cs="Consolas"/>
          <w:bCs/>
          <w:sz w:val="16"/>
          <w:szCs w:val="16"/>
        </w:rPr>
        <w:t xml:space="preserve"> to Server 3.3.0.2</w:t>
      </w:r>
    </w:p>
    <w:p w14:paraId="14DB87AF"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x Server :</w:t>
      </w:r>
    </w:p>
    <w:p w14:paraId="44F0FB59"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6BE76DB4"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lastRenderedPageBreak/>
        <w:t xml:space="preserve">        InvAgentInfoFromServer:</w:t>
      </w:r>
    </w:p>
    <w:p w14:paraId="28689392"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 xml:space="preserve">          Total Count =          0, Delta =          0</w:t>
      </w:r>
    </w:p>
    <w:p w14:paraId="4EF20135" w14:textId="77777777" w:rsidR="00C267FD" w:rsidRDefault="00C267FD" w:rsidP="00C267FD">
      <w:pPr>
        <w:rPr>
          <w:rFonts w:ascii="Consolas" w:hAnsi="Consolas" w:cs="Consolas"/>
          <w:bCs/>
          <w:sz w:val="20"/>
          <w:szCs w:val="20"/>
        </w:rPr>
      </w:pPr>
    </w:p>
    <w:p w14:paraId="35253ECC" w14:textId="77777777" w:rsidR="00C267FD" w:rsidRPr="00ED20DF" w:rsidRDefault="00C267FD" w:rsidP="00C267FD">
      <w:pPr>
        <w:rPr>
          <w:rFonts w:ascii="Consolas" w:hAnsi="Consolas" w:cs="Consolas"/>
          <w:bCs/>
          <w:sz w:val="20"/>
          <w:szCs w:val="20"/>
        </w:rPr>
      </w:pPr>
      <w:r>
        <w:t xml:space="preserve">5. </w:t>
      </w:r>
      <w:r w:rsidRPr="00ED20DF">
        <w:t>C</w:t>
      </w:r>
      <w:r w:rsidRPr="00C91CB9">
        <w:t>ommand to show DHCP relay configuration snap-shot</w:t>
      </w:r>
    </w:p>
    <w:p w14:paraId="70E6EB34" w14:textId="77777777" w:rsidR="00C267FD" w:rsidRPr="00ED20DF" w:rsidRDefault="00C267FD" w:rsidP="00C267FD">
      <w:pPr>
        <w:rPr>
          <w:rFonts w:ascii="Consolas" w:hAnsi="Consolas" w:cs="Consolas"/>
          <w:bCs/>
          <w:sz w:val="16"/>
          <w:szCs w:val="16"/>
        </w:rPr>
      </w:pPr>
      <w:r w:rsidRPr="00ED20DF">
        <w:rPr>
          <w:rFonts w:ascii="Consolas" w:hAnsi="Consolas" w:cs="Consolas"/>
          <w:bCs/>
          <w:sz w:val="16"/>
          <w:szCs w:val="16"/>
        </w:rPr>
        <w:t>-&gt; show configuration snapshot ip-dhcp-relay</w:t>
      </w:r>
    </w:p>
    <w:p w14:paraId="65DA1496" w14:textId="77777777" w:rsidR="00C267FD" w:rsidRPr="00ED20DF" w:rsidRDefault="00C267FD" w:rsidP="00C267FD">
      <w:pPr>
        <w:ind w:firstLine="720"/>
        <w:rPr>
          <w:rFonts w:ascii="Consolas" w:hAnsi="Consolas" w:cs="Consolas"/>
          <w:bCs/>
          <w:sz w:val="16"/>
          <w:szCs w:val="16"/>
        </w:rPr>
      </w:pPr>
      <w:r w:rsidRPr="00ED20DF">
        <w:rPr>
          <w:rFonts w:ascii="Consolas" w:hAnsi="Consolas" w:cs="Consolas"/>
          <w:bCs/>
          <w:sz w:val="16"/>
          <w:szCs w:val="16"/>
        </w:rPr>
        <w:t>! DHCP Relay:</w:t>
      </w:r>
    </w:p>
    <w:p w14:paraId="7A54B181" w14:textId="77777777" w:rsidR="00C267FD" w:rsidRPr="00ED20DF" w:rsidRDefault="00C267FD" w:rsidP="00C267FD">
      <w:pPr>
        <w:ind w:firstLine="720"/>
        <w:rPr>
          <w:sz w:val="16"/>
          <w:szCs w:val="16"/>
        </w:rPr>
      </w:pPr>
      <w:r w:rsidRPr="00ED20DF">
        <w:rPr>
          <w:rFonts w:ascii="Consolas" w:hAnsi="Consolas" w:cs="Consolas"/>
          <w:bCs/>
          <w:sz w:val="16"/>
          <w:szCs w:val="16"/>
        </w:rPr>
        <w:t>ip dhcp relay interface client-traffic address 3.3.0.2</w:t>
      </w:r>
    </w:p>
    <w:p w14:paraId="1E2A9B1A" w14:textId="77777777" w:rsidR="00C267FD" w:rsidRPr="00ED20DF" w:rsidRDefault="00C267FD" w:rsidP="00C267FD"/>
    <w:p w14:paraId="638CE406" w14:textId="77777777" w:rsidR="00C267FD" w:rsidRDefault="00C267FD" w:rsidP="0090177E">
      <w:pPr>
        <w:pStyle w:val="Heading2"/>
        <w:numPr>
          <w:ilvl w:val="1"/>
          <w:numId w:val="51"/>
        </w:numPr>
        <w:spacing w:before="240" w:after="60"/>
      </w:pPr>
      <w:bookmarkStart w:id="4178" w:name="_Toc522205005"/>
      <w:r w:rsidRPr="009C31A6">
        <w:t>Scalability and Limitations</w:t>
      </w:r>
      <w:bookmarkEnd w:id="4178"/>
    </w:p>
    <w:p w14:paraId="2F14A122" w14:textId="77777777" w:rsidR="00C267FD" w:rsidRDefault="00C267FD" w:rsidP="00C267FD">
      <w:r>
        <w:t xml:space="preserve">Maximum number of next hop IP address or next hop instances is 1536. </w:t>
      </w:r>
    </w:p>
    <w:p w14:paraId="45765EDB" w14:textId="77777777" w:rsidR="00C267FD" w:rsidRPr="00ED20DF" w:rsidRDefault="00C267FD" w:rsidP="00C267FD">
      <w:pPr>
        <w:rPr>
          <w:rFonts w:ascii="Arial Black" w:hAnsi="Arial Black"/>
        </w:rPr>
      </w:pPr>
      <w:r>
        <w:t>(This number including both services and VLAN).</w:t>
      </w:r>
    </w:p>
    <w:p w14:paraId="6921D8AA" w14:textId="77777777" w:rsidR="00C267FD" w:rsidRDefault="00C267FD" w:rsidP="0090177E">
      <w:pPr>
        <w:pStyle w:val="Heading2"/>
        <w:numPr>
          <w:ilvl w:val="1"/>
          <w:numId w:val="51"/>
        </w:numPr>
        <w:spacing w:before="240" w:after="60"/>
      </w:pPr>
      <w:bookmarkStart w:id="4179" w:name="_Toc522205006"/>
      <w:r>
        <w:t>Testability.</w:t>
      </w:r>
      <w:bookmarkEnd w:id="4179"/>
    </w:p>
    <w:p w14:paraId="5281DB2E" w14:textId="77777777" w:rsidR="00C267FD" w:rsidRDefault="00C267FD" w:rsidP="00C267FD">
      <w:r>
        <w:t xml:space="preserve">Below is the </w:t>
      </w:r>
      <w:commentRangeStart w:id="4180"/>
      <w:commentRangeStart w:id="4181"/>
      <w:r>
        <w:t xml:space="preserve">typical-topology </w:t>
      </w:r>
      <w:commentRangeEnd w:id="4180"/>
      <w:r>
        <w:rPr>
          <w:rStyle w:val="CommentReference"/>
        </w:rPr>
        <w:commentReference w:id="4180"/>
      </w:r>
      <w:commentRangeEnd w:id="4181"/>
      <w:r>
        <w:rPr>
          <w:rStyle w:val="CommentReference"/>
        </w:rPr>
        <w:commentReference w:id="4181"/>
      </w:r>
      <w:r>
        <w:t>for DHCP relay over IP interfaces.</w:t>
      </w:r>
    </w:p>
    <w:p w14:paraId="5AC2635A" w14:textId="77777777" w:rsidR="00C267FD" w:rsidRDefault="00C267FD" w:rsidP="00C267FD">
      <w:r>
        <w:t>The (BEB-2) DHCP relay agent will be the DUT.</w:t>
      </w:r>
    </w:p>
    <w:p w14:paraId="6E6A6642" w14:textId="77777777" w:rsidR="00C267FD" w:rsidRDefault="00C267FD" w:rsidP="00C267FD">
      <w:pPr>
        <w:rPr>
          <w:sz w:val="20"/>
          <w:szCs w:val="20"/>
          <w:u w:val="single"/>
        </w:rPr>
      </w:pPr>
    </w:p>
    <w:p w14:paraId="02E1E7C5" w14:textId="77777777" w:rsidR="00C267FD" w:rsidRPr="00642D2F" w:rsidRDefault="00C267FD" w:rsidP="00C267FD">
      <w:pPr>
        <w:rPr>
          <w:sz w:val="20"/>
          <w:szCs w:val="20"/>
          <w:u w:val="single"/>
        </w:rPr>
      </w:pPr>
    </w:p>
    <w:p w14:paraId="2F85125C" w14:textId="77777777" w:rsidR="00C267FD" w:rsidRDefault="00C267FD" w:rsidP="00C267FD">
      <w:pPr>
        <w:rPr>
          <w:sz w:val="20"/>
          <w:szCs w:val="20"/>
          <w:u w:val="single"/>
        </w:rPr>
      </w:pPr>
      <w:r>
        <w:rPr>
          <w:noProof/>
          <w:sz w:val="20"/>
          <w:szCs w:val="20"/>
          <w:u w:val="single"/>
        </w:rPr>
        <w:drawing>
          <wp:inline distT="0" distB="0" distL="0" distR="0" wp14:anchorId="67CBA02E" wp14:editId="09CCE440">
            <wp:extent cx="6522085" cy="19431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relay-spb-topo.png"/>
                    <pic:cNvPicPr/>
                  </pic:nvPicPr>
                  <pic:blipFill>
                    <a:blip r:embed="rId32">
                      <a:extLst>
                        <a:ext uri="{28A0092B-C50C-407E-A947-70E740481C1C}">
                          <a14:useLocalDpi xmlns:a14="http://schemas.microsoft.com/office/drawing/2010/main" val="0"/>
                        </a:ext>
                      </a:extLst>
                    </a:blip>
                    <a:stretch>
                      <a:fillRect/>
                    </a:stretch>
                  </pic:blipFill>
                  <pic:spPr>
                    <a:xfrm>
                      <a:off x="0" y="0"/>
                      <a:ext cx="6558457" cy="1953936"/>
                    </a:xfrm>
                    <a:prstGeom prst="rect">
                      <a:avLst/>
                    </a:prstGeom>
                  </pic:spPr>
                </pic:pic>
              </a:graphicData>
            </a:graphic>
          </wp:inline>
        </w:drawing>
      </w:r>
    </w:p>
    <w:p w14:paraId="1F1E2A32" w14:textId="77777777" w:rsidR="00C267FD" w:rsidRDefault="00C267FD" w:rsidP="00C267FD">
      <w:pPr>
        <w:rPr>
          <w:sz w:val="20"/>
          <w:szCs w:val="20"/>
          <w:u w:val="single"/>
        </w:rPr>
      </w:pPr>
    </w:p>
    <w:p w14:paraId="63457151" w14:textId="77777777" w:rsidR="00C267FD" w:rsidRPr="00642D2F" w:rsidRDefault="00C267FD" w:rsidP="00C267FD">
      <w:pPr>
        <w:rPr>
          <w:sz w:val="20"/>
          <w:szCs w:val="20"/>
          <w:u w:val="single"/>
        </w:rPr>
      </w:pPr>
      <w:bookmarkStart w:id="4182" w:name="_Hlk519764567"/>
      <w:r w:rsidRPr="00642D2F">
        <w:rPr>
          <w:sz w:val="20"/>
          <w:szCs w:val="20"/>
          <w:u w:val="single"/>
        </w:rPr>
        <w:t xml:space="preserve">BEB-1 </w:t>
      </w:r>
    </w:p>
    <w:p w14:paraId="7A191041" w14:textId="77777777" w:rsidR="00C267FD" w:rsidRPr="00642D2F" w:rsidRDefault="00C267FD" w:rsidP="00C267FD">
      <w:pPr>
        <w:rPr>
          <w:sz w:val="20"/>
          <w:szCs w:val="20"/>
          <w:u w:val="single"/>
        </w:rPr>
      </w:pPr>
    </w:p>
    <w:p w14:paraId="2E919A08"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bvlan 3000 admin-state enable</w:t>
      </w:r>
    </w:p>
    <w:p w14:paraId="22CEE7AB"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isis bvlan 3000 ect-id 1</w:t>
      </w:r>
    </w:p>
    <w:p w14:paraId="769A5EE3"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isis control-bvlan 3000</w:t>
      </w:r>
    </w:p>
    <w:p w14:paraId="1B372D84"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isis interface port 1/3/4</w:t>
      </w:r>
    </w:p>
    <w:p w14:paraId="2ED9EEF4"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isis admin-state enable</w:t>
      </w:r>
    </w:p>
    <w:p w14:paraId="79B0E3D9"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ervice 1 spb isid 500 bvlan 3000</w:t>
      </w:r>
    </w:p>
    <w:p w14:paraId="1221FA8A"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ervice access port 1/3/1</w:t>
      </w:r>
    </w:p>
    <w:p w14:paraId="3C95399A" w14:textId="77777777" w:rsidR="00C267FD" w:rsidRPr="00642D2F" w:rsidRDefault="00C267FD" w:rsidP="00C267FD">
      <w:pPr>
        <w:rPr>
          <w:sz w:val="20"/>
          <w:szCs w:val="20"/>
          <w:u w:val="single"/>
        </w:rPr>
      </w:pPr>
      <w:r w:rsidRPr="00F5518C">
        <w:rPr>
          <w:rFonts w:ascii="Consolas" w:hAnsi="Consolas" w:cs="Consolas"/>
          <w:sz w:val="16"/>
          <w:szCs w:val="16"/>
        </w:rPr>
        <w:t>service 1 sap port 1/3/1:0  admin-state enable</w:t>
      </w:r>
    </w:p>
    <w:p w14:paraId="43CFAEFF" w14:textId="77777777" w:rsidR="00C267FD" w:rsidRPr="00642D2F" w:rsidRDefault="00C267FD" w:rsidP="00C267FD">
      <w:pPr>
        <w:rPr>
          <w:sz w:val="20"/>
          <w:szCs w:val="20"/>
          <w:u w:val="single"/>
        </w:rPr>
      </w:pPr>
    </w:p>
    <w:p w14:paraId="1179559D" w14:textId="77777777" w:rsidR="00C267FD" w:rsidRPr="00642D2F" w:rsidRDefault="00C267FD" w:rsidP="00C267FD">
      <w:pPr>
        <w:rPr>
          <w:sz w:val="20"/>
          <w:szCs w:val="20"/>
          <w:u w:val="single"/>
        </w:rPr>
      </w:pPr>
      <w:r w:rsidRPr="00642D2F">
        <w:rPr>
          <w:sz w:val="20"/>
          <w:szCs w:val="20"/>
          <w:u w:val="single"/>
        </w:rPr>
        <w:t>B</w:t>
      </w:r>
      <w:r>
        <w:rPr>
          <w:sz w:val="20"/>
          <w:szCs w:val="20"/>
          <w:u w:val="single"/>
        </w:rPr>
        <w:t>EB</w:t>
      </w:r>
      <w:r w:rsidRPr="00642D2F">
        <w:rPr>
          <w:sz w:val="20"/>
          <w:szCs w:val="20"/>
          <w:u w:val="single"/>
        </w:rPr>
        <w:t xml:space="preserve"> Agent</w:t>
      </w:r>
    </w:p>
    <w:p w14:paraId="76D62DDE" w14:textId="77777777" w:rsidR="00C267FD" w:rsidRPr="00642D2F" w:rsidRDefault="00C267FD" w:rsidP="00C267FD">
      <w:pPr>
        <w:rPr>
          <w:sz w:val="20"/>
          <w:szCs w:val="20"/>
          <w:u w:val="single"/>
        </w:rPr>
      </w:pPr>
    </w:p>
    <w:p w14:paraId="11AA8294"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bvlan 3000 admin-state enable</w:t>
      </w:r>
    </w:p>
    <w:p w14:paraId="55603504"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isis bvlan 3000 ect-id 1</w:t>
      </w:r>
    </w:p>
    <w:p w14:paraId="66DEBEB5"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isis control-bvlan 3000</w:t>
      </w:r>
    </w:p>
    <w:p w14:paraId="0A4700F2"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isis interface port 1/3/5</w:t>
      </w:r>
    </w:p>
    <w:p w14:paraId="60FBF990"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pb isis admin-state enable</w:t>
      </w:r>
    </w:p>
    <w:p w14:paraId="3DA1E540" w14:textId="77777777" w:rsidR="00C267FD" w:rsidRPr="00F5518C" w:rsidRDefault="00C267FD" w:rsidP="00C267FD">
      <w:pPr>
        <w:rPr>
          <w:rFonts w:ascii="Consolas" w:hAnsi="Consolas" w:cs="Consolas"/>
          <w:sz w:val="16"/>
          <w:szCs w:val="16"/>
        </w:rPr>
      </w:pPr>
      <w:r w:rsidRPr="00F5518C">
        <w:rPr>
          <w:rFonts w:ascii="Consolas" w:hAnsi="Consolas" w:cs="Consolas"/>
          <w:sz w:val="16"/>
          <w:szCs w:val="16"/>
        </w:rPr>
        <w:t>service 1 spb isid 500 bvlan 3000</w:t>
      </w:r>
    </w:p>
    <w:p w14:paraId="06E49D39" w14:textId="77777777" w:rsidR="00C267FD" w:rsidRDefault="00C267FD" w:rsidP="00C267FD">
      <w:pPr>
        <w:rPr>
          <w:rFonts w:ascii="Consolas" w:hAnsi="Consolas" w:cs="Consolas"/>
          <w:sz w:val="16"/>
          <w:szCs w:val="16"/>
        </w:rPr>
      </w:pPr>
      <w:r w:rsidRPr="00F5518C">
        <w:rPr>
          <w:rFonts w:ascii="Consolas" w:hAnsi="Consolas" w:cs="Consolas"/>
          <w:sz w:val="16"/>
          <w:szCs w:val="16"/>
        </w:rPr>
        <w:t>ip interface "client_traffic" address 2.2.0.1 mask 255.255.255.0 service 1</w:t>
      </w:r>
    </w:p>
    <w:p w14:paraId="0B704670" w14:textId="77777777" w:rsidR="00C267FD" w:rsidRDefault="00C267FD" w:rsidP="00C267FD">
      <w:pPr>
        <w:rPr>
          <w:rFonts w:ascii="Consolas" w:hAnsi="Consolas" w:cs="Consolas"/>
          <w:sz w:val="16"/>
          <w:szCs w:val="16"/>
          <w:u w:val="single"/>
        </w:rPr>
      </w:pPr>
    </w:p>
    <w:p w14:paraId="6D4AE909" w14:textId="77777777" w:rsidR="00C267FD" w:rsidRDefault="00C267FD" w:rsidP="00C267FD">
      <w:pPr>
        <w:rPr>
          <w:rFonts w:ascii="Consolas" w:hAnsi="Consolas" w:cs="Consolas"/>
          <w:sz w:val="16"/>
          <w:szCs w:val="16"/>
          <w:u w:val="single"/>
        </w:rPr>
      </w:pPr>
      <w:r>
        <w:rPr>
          <w:rFonts w:ascii="Consolas" w:hAnsi="Consolas" w:cs="Consolas"/>
          <w:sz w:val="16"/>
          <w:szCs w:val="16"/>
          <w:u w:val="single"/>
        </w:rPr>
        <w:t>DHCP Relay command on BEB Agent</w:t>
      </w:r>
    </w:p>
    <w:p w14:paraId="6DDB00DE" w14:textId="77777777" w:rsidR="00C267FD" w:rsidRDefault="00C267FD" w:rsidP="00C267FD">
      <w:pPr>
        <w:rPr>
          <w:rFonts w:ascii="Consolas" w:hAnsi="Consolas" w:cs="Consolas"/>
          <w:sz w:val="16"/>
          <w:szCs w:val="16"/>
        </w:rPr>
      </w:pPr>
      <w:r>
        <w:rPr>
          <w:rFonts w:ascii="Consolas" w:hAnsi="Consolas" w:cs="Consolas"/>
          <w:sz w:val="16"/>
          <w:szCs w:val="16"/>
        </w:rPr>
        <w:t>-&gt; ip dhcp relay interface-name client-traffic address 3.3.0.2</w:t>
      </w:r>
    </w:p>
    <w:p w14:paraId="05BD3592" w14:textId="77777777" w:rsidR="00C267FD" w:rsidRDefault="00C267FD" w:rsidP="00C267FD">
      <w:pPr>
        <w:rPr>
          <w:sz w:val="20"/>
          <w:szCs w:val="20"/>
          <w:u w:val="single"/>
        </w:rPr>
      </w:pPr>
    </w:p>
    <w:p w14:paraId="46BCCB53" w14:textId="77777777" w:rsidR="00C267FD" w:rsidRPr="00ED20DF" w:rsidRDefault="00C267FD" w:rsidP="00C267FD">
      <w:pPr>
        <w:rPr>
          <w:sz w:val="20"/>
          <w:szCs w:val="20"/>
          <w:u w:val="single"/>
        </w:rPr>
      </w:pPr>
      <w:r w:rsidRPr="00ED20DF">
        <w:rPr>
          <w:sz w:val="20"/>
          <w:szCs w:val="20"/>
          <w:u w:val="single"/>
        </w:rPr>
        <w:t>Logs</w:t>
      </w:r>
    </w:p>
    <w:p w14:paraId="53D10C36" w14:textId="77777777" w:rsidR="00C267FD" w:rsidRDefault="00C267FD" w:rsidP="00C267FD">
      <w:pPr>
        <w:rPr>
          <w:sz w:val="20"/>
          <w:szCs w:val="20"/>
        </w:rPr>
      </w:pPr>
      <w:r>
        <w:rPr>
          <w:sz w:val="20"/>
          <w:szCs w:val="20"/>
        </w:rPr>
        <w:t>Below debug logs can be enabled on both client and agent.</w:t>
      </w:r>
    </w:p>
    <w:p w14:paraId="15CE6463" w14:textId="77777777" w:rsidR="00C267FD" w:rsidRDefault="00C267FD" w:rsidP="00C267FD">
      <w:pPr>
        <w:rPr>
          <w:sz w:val="20"/>
          <w:szCs w:val="20"/>
        </w:rPr>
      </w:pPr>
    </w:p>
    <w:p w14:paraId="29EDEB9B" w14:textId="77777777" w:rsidR="00C267FD" w:rsidRPr="00ED20DF" w:rsidRDefault="00C267FD" w:rsidP="00C267FD">
      <w:pPr>
        <w:rPr>
          <w:rFonts w:ascii="Consolas" w:hAnsi="Consolas" w:cs="Consolas"/>
          <w:sz w:val="16"/>
          <w:szCs w:val="16"/>
        </w:rPr>
      </w:pPr>
      <w:r>
        <w:rPr>
          <w:rFonts w:ascii="Consolas" w:hAnsi="Consolas" w:cs="Consolas"/>
          <w:sz w:val="16"/>
          <w:szCs w:val="16"/>
        </w:rPr>
        <w:t xml:space="preserve">-&gt; </w:t>
      </w:r>
      <w:r w:rsidRPr="00ED20DF">
        <w:rPr>
          <w:rFonts w:ascii="Consolas" w:hAnsi="Consolas" w:cs="Consolas"/>
          <w:sz w:val="16"/>
          <w:szCs w:val="16"/>
        </w:rPr>
        <w:t>swlog enable</w:t>
      </w:r>
    </w:p>
    <w:p w14:paraId="27745148" w14:textId="77777777" w:rsidR="00C267FD" w:rsidRPr="00ED20DF" w:rsidRDefault="00C267FD" w:rsidP="00C267FD">
      <w:pPr>
        <w:rPr>
          <w:rFonts w:ascii="Consolas" w:hAnsi="Consolas" w:cs="Consolas"/>
          <w:sz w:val="16"/>
          <w:szCs w:val="16"/>
        </w:rPr>
      </w:pPr>
      <w:r>
        <w:rPr>
          <w:rFonts w:ascii="Consolas" w:hAnsi="Consolas" w:cs="Consolas"/>
          <w:sz w:val="16"/>
          <w:szCs w:val="16"/>
        </w:rPr>
        <w:t xml:space="preserve">-&gt; </w:t>
      </w:r>
      <w:r w:rsidRPr="00ED20DF">
        <w:rPr>
          <w:rFonts w:ascii="Consolas" w:hAnsi="Consolas" w:cs="Consolas"/>
          <w:sz w:val="16"/>
          <w:szCs w:val="16"/>
        </w:rPr>
        <w:t>swlog appid udprelay subapp all level debug3</w:t>
      </w:r>
    </w:p>
    <w:p w14:paraId="345F04EF" w14:textId="77777777" w:rsidR="00C267FD" w:rsidRPr="00ED20DF" w:rsidRDefault="00C267FD" w:rsidP="00C267FD">
      <w:pPr>
        <w:rPr>
          <w:rFonts w:ascii="Consolas" w:hAnsi="Consolas" w:cs="Consolas"/>
          <w:sz w:val="16"/>
          <w:szCs w:val="16"/>
        </w:rPr>
      </w:pPr>
      <w:r>
        <w:rPr>
          <w:rFonts w:ascii="Consolas" w:hAnsi="Consolas" w:cs="Consolas"/>
          <w:sz w:val="16"/>
          <w:szCs w:val="16"/>
        </w:rPr>
        <w:t xml:space="preserve">-&gt; </w:t>
      </w:r>
      <w:r w:rsidRPr="00ED20DF">
        <w:rPr>
          <w:rFonts w:ascii="Consolas" w:hAnsi="Consolas" w:cs="Consolas"/>
          <w:sz w:val="16"/>
          <w:szCs w:val="16"/>
        </w:rPr>
        <w:t>swlog appid udprelay subapp all enable</w:t>
      </w:r>
    </w:p>
    <w:p w14:paraId="3C4D0D21" w14:textId="77777777" w:rsidR="00C267FD" w:rsidRPr="00ED20DF" w:rsidRDefault="00C267FD" w:rsidP="00C267FD">
      <w:pPr>
        <w:rPr>
          <w:rFonts w:ascii="Consolas" w:hAnsi="Consolas" w:cs="Consolas"/>
          <w:sz w:val="16"/>
          <w:szCs w:val="16"/>
        </w:rPr>
      </w:pPr>
      <w:r>
        <w:rPr>
          <w:rFonts w:ascii="Consolas" w:hAnsi="Consolas" w:cs="Consolas"/>
          <w:sz w:val="16"/>
          <w:szCs w:val="16"/>
        </w:rPr>
        <w:t>-&gt; swlog appid ip</w:t>
      </w:r>
      <w:r w:rsidRPr="00ED20DF">
        <w:rPr>
          <w:rFonts w:ascii="Consolas" w:hAnsi="Consolas" w:cs="Consolas"/>
          <w:sz w:val="16"/>
          <w:szCs w:val="16"/>
        </w:rPr>
        <w:t>ni subapp all level debug3</w:t>
      </w:r>
    </w:p>
    <w:p w14:paraId="72FD8FB0" w14:textId="77777777" w:rsidR="00C267FD" w:rsidRPr="00ED20DF" w:rsidRDefault="00C267FD" w:rsidP="00C267FD">
      <w:pPr>
        <w:rPr>
          <w:rFonts w:ascii="Consolas" w:hAnsi="Consolas" w:cs="Consolas"/>
          <w:sz w:val="16"/>
          <w:szCs w:val="16"/>
        </w:rPr>
      </w:pPr>
      <w:r>
        <w:rPr>
          <w:rFonts w:ascii="Consolas" w:hAnsi="Consolas" w:cs="Consolas"/>
          <w:sz w:val="16"/>
          <w:szCs w:val="16"/>
        </w:rPr>
        <w:t>-&gt; swlog appid ip</w:t>
      </w:r>
      <w:r w:rsidRPr="00ED20DF">
        <w:rPr>
          <w:rFonts w:ascii="Consolas" w:hAnsi="Consolas" w:cs="Consolas"/>
          <w:sz w:val="16"/>
          <w:szCs w:val="16"/>
        </w:rPr>
        <w:t>ni subapp all enable</w:t>
      </w:r>
      <w:bookmarkEnd w:id="4182"/>
    </w:p>
    <w:p w14:paraId="047E57F0" w14:textId="77777777" w:rsidR="00C267FD" w:rsidRDefault="00C267FD" w:rsidP="0090177E">
      <w:pPr>
        <w:pStyle w:val="Heading2"/>
        <w:numPr>
          <w:ilvl w:val="1"/>
          <w:numId w:val="51"/>
        </w:numPr>
        <w:spacing w:before="240" w:after="60"/>
      </w:pPr>
      <w:bookmarkStart w:id="4183" w:name="_Toc522205007"/>
      <w:r>
        <w:t>WebView Support.</w:t>
      </w:r>
      <w:bookmarkEnd w:id="4183"/>
    </w:p>
    <w:p w14:paraId="7E00558B" w14:textId="77777777" w:rsidR="00C267FD" w:rsidRPr="00ED20DF" w:rsidRDefault="00C267FD" w:rsidP="00C267FD">
      <w:r>
        <w:t>A separate Web page should be provided for service domain for the same.</w:t>
      </w:r>
      <w:r>
        <w:br w:type="page"/>
      </w:r>
    </w:p>
    <w:p w14:paraId="6DDEC103" w14:textId="77777777" w:rsidR="00C267FD" w:rsidRDefault="00C267FD" w:rsidP="0090177E">
      <w:pPr>
        <w:pStyle w:val="Heading2"/>
        <w:numPr>
          <w:ilvl w:val="1"/>
          <w:numId w:val="51"/>
        </w:numPr>
        <w:spacing w:before="240" w:after="60"/>
      </w:pPr>
      <w:bookmarkStart w:id="4184" w:name="_Toc522205008"/>
      <w:r>
        <w:lastRenderedPageBreak/>
        <w:t>SNMP Support.</w:t>
      </w:r>
      <w:bookmarkEnd w:id="4184"/>
    </w:p>
    <w:p w14:paraId="159F7253" w14:textId="77777777" w:rsidR="00C267FD" w:rsidRDefault="00C267FD" w:rsidP="00C267FD">
      <w:r>
        <w:t xml:space="preserve">A separate MIB table has been added for the commands mentioned in CLI section. </w:t>
      </w:r>
    </w:p>
    <w:p w14:paraId="20F192BA" w14:textId="77777777" w:rsidR="00C267FD" w:rsidRPr="00ED20DF" w:rsidRDefault="00C267FD" w:rsidP="00C267FD">
      <w:pPr>
        <w:rPr>
          <w:rFonts w:ascii="Consolas" w:hAnsi="Consolas" w:cs="Consolas"/>
          <w:sz w:val="16"/>
          <w:szCs w:val="16"/>
        </w:rPr>
      </w:pPr>
    </w:p>
    <w:p w14:paraId="6E96A25D" w14:textId="77777777" w:rsidR="00C267FD" w:rsidRPr="00300E4F" w:rsidRDefault="00C267FD" w:rsidP="00C267FD">
      <w:pPr>
        <w:rPr>
          <w:rFonts w:ascii="Consolas" w:hAnsi="Consolas" w:cs="Consolas"/>
          <w:sz w:val="16"/>
          <w:szCs w:val="16"/>
        </w:rPr>
      </w:pPr>
      <w:r w:rsidRPr="00ED20DF">
        <w:rPr>
          <w:rFonts w:ascii="Consolas" w:hAnsi="Consolas" w:cs="Consolas"/>
          <w:sz w:val="16"/>
          <w:szCs w:val="16"/>
        </w:rPr>
        <w:t xml:space="preserve"> </w:t>
      </w:r>
      <w:r w:rsidRPr="002B15CA">
        <w:rPr>
          <w:rFonts w:ascii="Consolas" w:hAnsi="Consolas" w:cs="Consolas"/>
          <w:sz w:val="16"/>
          <w:szCs w:val="16"/>
        </w:rPr>
        <w:t xml:space="preserve">   </w:t>
      </w:r>
      <w:r w:rsidRPr="00300E4F">
        <w:rPr>
          <w:rFonts w:ascii="Consolas" w:hAnsi="Consolas" w:cs="Consolas"/>
          <w:sz w:val="16"/>
          <w:szCs w:val="16"/>
        </w:rPr>
        <w:t>-- -----------------------------------------------------------------------------</w:t>
      </w:r>
    </w:p>
    <w:p w14:paraId="23DFBDD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DHCP RELAYTABLE CONFIGURATION</w:t>
      </w:r>
    </w:p>
    <w:p w14:paraId="5983159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w:t>
      </w:r>
    </w:p>
    <w:p w14:paraId="14E0CB1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Table OBJECT-TYPE</w:t>
      </w:r>
    </w:p>
    <w:p w14:paraId="0EDC7E9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SEQUENCE OF AlaDhcpRelayInterfaceEntry</w:t>
      </w:r>
    </w:p>
    <w:p w14:paraId="3BF107AD"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28C040C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7280FBD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594A24C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n IP DHCP Relay interface table."</w:t>
      </w:r>
    </w:p>
    <w:p w14:paraId="0C71864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MIB 2 }</w:t>
      </w:r>
    </w:p>
    <w:p w14:paraId="7A398DDC" w14:textId="77777777" w:rsidR="00C267FD" w:rsidRPr="00300E4F" w:rsidRDefault="00C267FD" w:rsidP="00C267FD">
      <w:pPr>
        <w:rPr>
          <w:rFonts w:ascii="Consolas" w:hAnsi="Consolas" w:cs="Consolas"/>
          <w:sz w:val="16"/>
          <w:szCs w:val="16"/>
        </w:rPr>
      </w:pPr>
    </w:p>
    <w:p w14:paraId="0D042DF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Entry OBJECT-TYPE</w:t>
      </w:r>
    </w:p>
    <w:p w14:paraId="7464AFCD"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AlaDhcpRelayInterfaceEntry</w:t>
      </w:r>
    </w:p>
    <w:p w14:paraId="55B93F7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3EC4729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116D448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27EACCE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n IP DHCP interface entry."</w:t>
      </w:r>
    </w:p>
    <w:p w14:paraId="75C490C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INDEX { alaDhcpRelayInterfaceName , alaDhcpRelayInterfaceIpAddressType, alaDhcpRelayInterfaceIpAddress}</w:t>
      </w:r>
    </w:p>
    <w:p w14:paraId="10F3766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InterfaceTable 1 }</w:t>
      </w:r>
    </w:p>
    <w:p w14:paraId="6712A309" w14:textId="77777777" w:rsidR="00C267FD" w:rsidRPr="00300E4F" w:rsidRDefault="00C267FD" w:rsidP="00C267FD">
      <w:pPr>
        <w:rPr>
          <w:rFonts w:ascii="Consolas" w:hAnsi="Consolas" w:cs="Consolas"/>
          <w:sz w:val="16"/>
          <w:szCs w:val="16"/>
        </w:rPr>
      </w:pPr>
    </w:p>
    <w:p w14:paraId="51058B0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Entry ::= SEQUENCE {</w:t>
      </w:r>
    </w:p>
    <w:p w14:paraId="5CB26D1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Name            SnmpAdminString,</w:t>
      </w:r>
    </w:p>
    <w:p w14:paraId="440F1ED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IpAddressType    InetAddressType,</w:t>
      </w:r>
    </w:p>
    <w:p w14:paraId="131FB72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IpAddress        InetAddress,</w:t>
      </w:r>
    </w:p>
    <w:p w14:paraId="42C2868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Status           RowStatus</w:t>
      </w:r>
    </w:p>
    <w:p w14:paraId="3BB07CD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w:t>
      </w:r>
    </w:p>
    <w:p w14:paraId="7CB2A8C9" w14:textId="77777777" w:rsidR="00C267FD" w:rsidRPr="00300E4F" w:rsidRDefault="00C267FD" w:rsidP="00C267FD">
      <w:pPr>
        <w:rPr>
          <w:rFonts w:ascii="Consolas" w:hAnsi="Consolas" w:cs="Consolas"/>
          <w:sz w:val="16"/>
          <w:szCs w:val="16"/>
        </w:rPr>
      </w:pPr>
    </w:p>
    <w:p w14:paraId="6D020EF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Name OBJECT-TYPE</w:t>
      </w:r>
    </w:p>
    <w:p w14:paraId="0304315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SnmpAdminString(SIZE (1..63))</w:t>
      </w:r>
    </w:p>
    <w:p w14:paraId="52E648F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678B4FC7"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668080C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6AD912F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IP interface name for which DHCP Relay is applicable."</w:t>
      </w:r>
    </w:p>
    <w:p w14:paraId="24B9117B" w14:textId="77777777" w:rsidR="00C267FD" w:rsidRDefault="00C267FD" w:rsidP="00C267FD">
      <w:pPr>
        <w:rPr>
          <w:rFonts w:ascii="Consolas" w:hAnsi="Consolas" w:cs="Consolas"/>
          <w:sz w:val="16"/>
          <w:szCs w:val="16"/>
        </w:rPr>
      </w:pPr>
      <w:r w:rsidRPr="00300E4F">
        <w:rPr>
          <w:rFonts w:ascii="Consolas" w:hAnsi="Consolas" w:cs="Consolas"/>
          <w:sz w:val="16"/>
          <w:szCs w:val="16"/>
        </w:rPr>
        <w:t xml:space="preserve">      ::= { alaDhcpRelayInterfaceEntry 1 }</w:t>
      </w:r>
    </w:p>
    <w:p w14:paraId="6AE0527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InterfaceEntry 1 }</w:t>
      </w:r>
    </w:p>
    <w:p w14:paraId="3AC823E0" w14:textId="77777777" w:rsidR="00C267FD" w:rsidRPr="00300E4F" w:rsidRDefault="00C267FD" w:rsidP="00C267FD">
      <w:pPr>
        <w:rPr>
          <w:rFonts w:ascii="Consolas" w:hAnsi="Consolas" w:cs="Consolas"/>
          <w:sz w:val="16"/>
          <w:szCs w:val="16"/>
        </w:rPr>
      </w:pPr>
    </w:p>
    <w:p w14:paraId="2B152C6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IpAddressType OBJECT-TYPE</w:t>
      </w:r>
    </w:p>
    <w:p w14:paraId="6655581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InetAddressType { ipv4(1), ipv6(2) }</w:t>
      </w:r>
    </w:p>
    <w:p w14:paraId="7320462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38317A4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5D2BC8C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73C2913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erver IP address for DHCP Relay type."</w:t>
      </w:r>
    </w:p>
    <w:p w14:paraId="0A4924A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InterfaceEntry 2 }</w:t>
      </w:r>
    </w:p>
    <w:p w14:paraId="330ED289" w14:textId="77777777" w:rsidR="00C267FD" w:rsidRPr="00300E4F" w:rsidRDefault="00C267FD" w:rsidP="00C267FD">
      <w:pPr>
        <w:rPr>
          <w:rFonts w:ascii="Consolas" w:hAnsi="Consolas" w:cs="Consolas"/>
          <w:sz w:val="16"/>
          <w:szCs w:val="16"/>
        </w:rPr>
      </w:pPr>
    </w:p>
    <w:p w14:paraId="5AAFA563"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IpAddress OBJECT-TYPE</w:t>
      </w:r>
    </w:p>
    <w:p w14:paraId="1F68BC1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InetAddress (SIZE(4|16))</w:t>
      </w:r>
    </w:p>
    <w:p w14:paraId="1004217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098374D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1325596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1AE4B33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erver IP address for DHCP Relay."</w:t>
      </w:r>
    </w:p>
    <w:p w14:paraId="52BB3DA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InterfaceEntry 3 }</w:t>
      </w:r>
    </w:p>
    <w:p w14:paraId="74395495" w14:textId="77777777" w:rsidR="00C267FD" w:rsidRPr="00300E4F" w:rsidRDefault="00C267FD" w:rsidP="00C267FD">
      <w:pPr>
        <w:rPr>
          <w:rFonts w:ascii="Consolas" w:hAnsi="Consolas" w:cs="Consolas"/>
          <w:sz w:val="16"/>
          <w:szCs w:val="16"/>
        </w:rPr>
      </w:pPr>
    </w:p>
    <w:p w14:paraId="566ED050" w14:textId="77777777" w:rsidR="00C267FD" w:rsidRPr="00300E4F" w:rsidRDefault="00C267FD" w:rsidP="00C267FD">
      <w:pPr>
        <w:rPr>
          <w:rFonts w:ascii="Consolas" w:hAnsi="Consolas" w:cs="Consolas"/>
          <w:sz w:val="16"/>
          <w:szCs w:val="16"/>
        </w:rPr>
      </w:pPr>
    </w:p>
    <w:p w14:paraId="743A7463"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Status OBJECT-TYPE</w:t>
      </w:r>
    </w:p>
    <w:p w14:paraId="018FE65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RowStatus</w:t>
      </w:r>
    </w:p>
    <w:p w14:paraId="088357B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read-create</w:t>
      </w:r>
    </w:p>
    <w:p w14:paraId="31C8DA5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016D8FF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6339C49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This object specifies the status of the entry."</w:t>
      </w:r>
    </w:p>
    <w:p w14:paraId="3A370D9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InterfaceEntry 4 }</w:t>
      </w:r>
    </w:p>
    <w:p w14:paraId="6D1025F3" w14:textId="77777777" w:rsidR="00C267FD" w:rsidRPr="00300E4F" w:rsidRDefault="00C267FD" w:rsidP="00C267FD">
      <w:pPr>
        <w:rPr>
          <w:rFonts w:ascii="Consolas" w:hAnsi="Consolas" w:cs="Consolas"/>
          <w:sz w:val="16"/>
          <w:szCs w:val="16"/>
        </w:rPr>
      </w:pPr>
    </w:p>
    <w:p w14:paraId="1F8CD6E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w:t>
      </w:r>
    </w:p>
    <w:p w14:paraId="791D776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Alcatel DHCP Relay Server Destination Table</w:t>
      </w:r>
    </w:p>
    <w:p w14:paraId="7A7A33D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w:t>
      </w:r>
    </w:p>
    <w:p w14:paraId="3D245491" w14:textId="77777777" w:rsidR="00C267FD" w:rsidRPr="00300E4F" w:rsidRDefault="00C267FD" w:rsidP="00C267FD">
      <w:pPr>
        <w:rPr>
          <w:rFonts w:ascii="Consolas" w:hAnsi="Consolas" w:cs="Consolas"/>
          <w:sz w:val="16"/>
          <w:szCs w:val="16"/>
        </w:rPr>
      </w:pPr>
    </w:p>
    <w:p w14:paraId="35CD09D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lastRenderedPageBreak/>
        <w:t xml:space="preserve">  alaDhcpRelayServerDestinationTable OBJECT-TYPE</w:t>
      </w:r>
    </w:p>
    <w:p w14:paraId="15FEEAF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SEQUENCE OF AlaDhcpRelayServerDestinationEntry</w:t>
      </w:r>
    </w:p>
    <w:p w14:paraId="6F892DF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7CB46E6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30FD8A24" w14:textId="77777777" w:rsidR="00C267FD"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09A95DA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Table allowing the creation and removal of DHCP</w:t>
      </w:r>
    </w:p>
    <w:p w14:paraId="41796EB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relay server destinations."</w:t>
      </w:r>
    </w:p>
    <w:p w14:paraId="6A99F13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MIB 3 }</w:t>
      </w:r>
    </w:p>
    <w:p w14:paraId="2EC6EF45" w14:textId="77777777" w:rsidR="00C267FD" w:rsidRPr="00300E4F" w:rsidRDefault="00C267FD" w:rsidP="00C267FD">
      <w:pPr>
        <w:rPr>
          <w:rFonts w:ascii="Consolas" w:hAnsi="Consolas" w:cs="Consolas"/>
          <w:sz w:val="16"/>
          <w:szCs w:val="16"/>
        </w:rPr>
      </w:pPr>
    </w:p>
    <w:p w14:paraId="20D5F75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Entry OBJECT-TYPE</w:t>
      </w:r>
    </w:p>
    <w:p w14:paraId="4B7DC2A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AlaDhcpRelayServerDestinationEntry</w:t>
      </w:r>
    </w:p>
    <w:p w14:paraId="32A2686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1B8BED1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6212811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7AF00A8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 DHCP relay server destination entry."</w:t>
      </w:r>
    </w:p>
    <w:p w14:paraId="65CFCFF3"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INDEX       {</w:t>
      </w:r>
    </w:p>
    <w:p w14:paraId="70699C6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AddressType,</w:t>
      </w:r>
    </w:p>
    <w:p w14:paraId="1EA30B2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Address</w:t>
      </w:r>
    </w:p>
    <w:p w14:paraId="6FF036F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w:t>
      </w:r>
    </w:p>
    <w:p w14:paraId="6D7A042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ServerDestinationTable 1 }</w:t>
      </w:r>
    </w:p>
    <w:p w14:paraId="7CFE9619" w14:textId="77777777" w:rsidR="00C267FD" w:rsidRPr="00300E4F" w:rsidRDefault="00C267FD" w:rsidP="00C267FD">
      <w:pPr>
        <w:rPr>
          <w:rFonts w:ascii="Consolas" w:hAnsi="Consolas" w:cs="Consolas"/>
          <w:sz w:val="16"/>
          <w:szCs w:val="16"/>
        </w:rPr>
      </w:pPr>
    </w:p>
    <w:p w14:paraId="4DD12B0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Entry ::= SEQUENCE {</w:t>
      </w:r>
    </w:p>
    <w:p w14:paraId="6C6B8AD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AddressType InetAddressType,</w:t>
      </w:r>
    </w:p>
    <w:p w14:paraId="74B982B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Address     InetAddress,</w:t>
      </w:r>
    </w:p>
    <w:p w14:paraId="0BD96E9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RowStatus   RowStatus</w:t>
      </w:r>
    </w:p>
    <w:p w14:paraId="2F74804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w:t>
      </w:r>
    </w:p>
    <w:p w14:paraId="236A1370" w14:textId="77777777" w:rsidR="00C267FD" w:rsidRPr="00300E4F" w:rsidRDefault="00C267FD" w:rsidP="00C267FD">
      <w:pPr>
        <w:rPr>
          <w:rFonts w:ascii="Consolas" w:hAnsi="Consolas" w:cs="Consolas"/>
          <w:sz w:val="16"/>
          <w:szCs w:val="16"/>
        </w:rPr>
      </w:pPr>
    </w:p>
    <w:p w14:paraId="37787BE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AddressType OBJECT-TYPE</w:t>
      </w:r>
    </w:p>
    <w:p w14:paraId="2435A94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InetAddressType {ipv4(1)}</w:t>
      </w:r>
    </w:p>
    <w:p w14:paraId="39AAEAC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6CFD5E5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4F18C9C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0500DA17"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The address type of a DHCP relay server destination."</w:t>
      </w:r>
    </w:p>
    <w:p w14:paraId="0CBB6A3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ServerDestinationEntry 1 }</w:t>
      </w:r>
    </w:p>
    <w:p w14:paraId="0CE5985F" w14:textId="77777777" w:rsidR="00C267FD" w:rsidRPr="00300E4F" w:rsidRDefault="00C267FD" w:rsidP="00C267FD">
      <w:pPr>
        <w:rPr>
          <w:rFonts w:ascii="Consolas" w:hAnsi="Consolas" w:cs="Consolas"/>
          <w:sz w:val="16"/>
          <w:szCs w:val="16"/>
        </w:rPr>
      </w:pPr>
    </w:p>
    <w:p w14:paraId="5F131B53"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Address OBJECT-TYPE</w:t>
      </w:r>
    </w:p>
    <w:p w14:paraId="7B0C1C6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InetAddress (SIZE(4))</w:t>
      </w:r>
    </w:p>
    <w:p w14:paraId="1AABD40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4CF0B94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4A0091E3"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12E99B0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The address of a DHCP relay server destination."</w:t>
      </w:r>
    </w:p>
    <w:p w14:paraId="26EDA5DA" w14:textId="77777777" w:rsidR="00C267FD" w:rsidRDefault="00C267FD" w:rsidP="00C267FD">
      <w:pPr>
        <w:rPr>
          <w:rFonts w:ascii="Consolas" w:hAnsi="Consolas" w:cs="Consolas"/>
          <w:sz w:val="16"/>
          <w:szCs w:val="16"/>
        </w:rPr>
      </w:pPr>
      <w:r w:rsidRPr="00300E4F">
        <w:rPr>
          <w:rFonts w:ascii="Consolas" w:hAnsi="Consolas" w:cs="Consolas"/>
          <w:sz w:val="16"/>
          <w:szCs w:val="16"/>
        </w:rPr>
        <w:t xml:space="preserve">      ::= { alaDhcpRelayServerDestinationEntry 2 }</w:t>
      </w:r>
    </w:p>
    <w:p w14:paraId="06006029" w14:textId="77777777" w:rsidR="00C267FD" w:rsidRPr="00300E4F" w:rsidRDefault="00C267FD" w:rsidP="00C267FD">
      <w:pPr>
        <w:rPr>
          <w:rFonts w:ascii="Consolas" w:hAnsi="Consolas" w:cs="Consolas"/>
          <w:sz w:val="16"/>
          <w:szCs w:val="16"/>
        </w:rPr>
      </w:pPr>
    </w:p>
    <w:p w14:paraId="5775AEB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ServerDestinationRowStatus OBJECT-TYPE</w:t>
      </w:r>
    </w:p>
    <w:p w14:paraId="58BC16D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RowStatus</w:t>
      </w:r>
    </w:p>
    <w:p w14:paraId="42C6169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read-create</w:t>
      </w:r>
    </w:p>
    <w:p w14:paraId="445CA34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30F186A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3CC7B20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Used to control the addition and removal of DHCP</w:t>
      </w:r>
    </w:p>
    <w:p w14:paraId="5405659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relay server destinations."</w:t>
      </w:r>
    </w:p>
    <w:p w14:paraId="6E177B1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ServerDestinationEntry 3 }</w:t>
      </w:r>
    </w:p>
    <w:p w14:paraId="15DB1441" w14:textId="77777777" w:rsidR="00C267FD" w:rsidRPr="00300E4F" w:rsidRDefault="00C267FD" w:rsidP="00C267FD">
      <w:pPr>
        <w:rPr>
          <w:rFonts w:ascii="Consolas" w:hAnsi="Consolas" w:cs="Consolas"/>
          <w:sz w:val="16"/>
          <w:szCs w:val="16"/>
        </w:rPr>
      </w:pPr>
    </w:p>
    <w:p w14:paraId="10A4B9E3" w14:textId="77777777" w:rsidR="00C267FD" w:rsidRPr="00300E4F" w:rsidRDefault="00C267FD" w:rsidP="00C267FD">
      <w:pPr>
        <w:rPr>
          <w:rFonts w:ascii="Consolas" w:hAnsi="Consolas" w:cs="Consolas"/>
          <w:sz w:val="16"/>
          <w:szCs w:val="16"/>
        </w:rPr>
      </w:pPr>
    </w:p>
    <w:p w14:paraId="1A7BFCC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w:t>
      </w:r>
    </w:p>
    <w:p w14:paraId="219C2FF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Alcatel DHCP Relay Interface Admin state table</w:t>
      </w:r>
    </w:p>
    <w:p w14:paraId="7FE7CA0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w:t>
      </w:r>
    </w:p>
    <w:p w14:paraId="7A3E3F16" w14:textId="77777777" w:rsidR="00C267FD" w:rsidRPr="00300E4F" w:rsidRDefault="00C267FD" w:rsidP="00C267FD">
      <w:pPr>
        <w:rPr>
          <w:rFonts w:ascii="Consolas" w:hAnsi="Consolas" w:cs="Consolas"/>
          <w:sz w:val="16"/>
          <w:szCs w:val="16"/>
        </w:rPr>
      </w:pPr>
    </w:p>
    <w:p w14:paraId="41073963"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AdminStateTable OBJECT-TYPE</w:t>
      </w:r>
    </w:p>
    <w:p w14:paraId="4D31515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SEQUENCE OF AlaDhcpRelayInterfaceAdminStateEntry</w:t>
      </w:r>
    </w:p>
    <w:p w14:paraId="7809A62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25373D0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532DAEF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1A9EA0D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n IP DHCP relay interface status table."</w:t>
      </w:r>
    </w:p>
    <w:p w14:paraId="528C05E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MIB 4 }</w:t>
      </w:r>
    </w:p>
    <w:p w14:paraId="60CC6868" w14:textId="77777777" w:rsidR="00C267FD" w:rsidRPr="00300E4F" w:rsidRDefault="00C267FD" w:rsidP="00C267FD">
      <w:pPr>
        <w:rPr>
          <w:rFonts w:ascii="Consolas" w:hAnsi="Consolas" w:cs="Consolas"/>
          <w:sz w:val="16"/>
          <w:szCs w:val="16"/>
        </w:rPr>
      </w:pPr>
    </w:p>
    <w:p w14:paraId="1CCE3BA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AdminStateEntry OBJECT-TYPE</w:t>
      </w:r>
    </w:p>
    <w:p w14:paraId="2ED3D97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AlaDhcpRelayInterfaceAdminStateEntry</w:t>
      </w:r>
    </w:p>
    <w:p w14:paraId="1049F1D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7FCE74A7"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2E5E1E6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6BC2543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lastRenderedPageBreak/>
        <w:t xml:space="preserve">           "An IP DHCP interface status entry."</w:t>
      </w:r>
    </w:p>
    <w:p w14:paraId="19260EFD"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INDEX { alaDhcpRelayInterfaceName }</w:t>
      </w:r>
    </w:p>
    <w:p w14:paraId="6419B22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InterfaceAdminStateTable 1 }</w:t>
      </w:r>
    </w:p>
    <w:p w14:paraId="48D5B0B5" w14:textId="77777777" w:rsidR="00C267FD" w:rsidRPr="00300E4F" w:rsidRDefault="00C267FD" w:rsidP="00C267FD">
      <w:pPr>
        <w:rPr>
          <w:rFonts w:ascii="Consolas" w:hAnsi="Consolas" w:cs="Consolas"/>
          <w:sz w:val="16"/>
          <w:szCs w:val="16"/>
        </w:rPr>
      </w:pPr>
    </w:p>
    <w:p w14:paraId="48E8DE5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AdminStateEntry ::= SEQUENCE {</w:t>
      </w:r>
    </w:p>
    <w:p w14:paraId="28A7114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InterfaceAdminStatus           INTEGER</w:t>
      </w:r>
    </w:p>
    <w:p w14:paraId="2C4F219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w:t>
      </w:r>
    </w:p>
    <w:p w14:paraId="72C98D27" w14:textId="77777777" w:rsidR="00C267FD" w:rsidRPr="00300E4F" w:rsidRDefault="00C267FD" w:rsidP="00C267FD">
      <w:pPr>
        <w:rPr>
          <w:rFonts w:ascii="Consolas" w:hAnsi="Consolas" w:cs="Consolas"/>
          <w:sz w:val="16"/>
          <w:szCs w:val="16"/>
        </w:rPr>
      </w:pPr>
    </w:p>
    <w:p w14:paraId="3938FA71" w14:textId="77777777" w:rsidR="00C267FD" w:rsidRDefault="00C267FD" w:rsidP="00C267FD">
      <w:pPr>
        <w:rPr>
          <w:rFonts w:ascii="Consolas" w:hAnsi="Consolas" w:cs="Consolas"/>
          <w:sz w:val="16"/>
          <w:szCs w:val="16"/>
        </w:rPr>
      </w:pPr>
      <w:r w:rsidRPr="00300E4F">
        <w:rPr>
          <w:rFonts w:ascii="Consolas" w:hAnsi="Consolas" w:cs="Consolas"/>
          <w:sz w:val="16"/>
          <w:szCs w:val="16"/>
        </w:rPr>
        <w:t xml:space="preserve">  alaDhcpRelayInterfaceAdminStatus OBJECT-TYPE</w:t>
      </w:r>
    </w:p>
    <w:p w14:paraId="59ECA2D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INTEGER {</w:t>
      </w:r>
    </w:p>
    <w:p w14:paraId="662FA0C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enable(1),</w:t>
      </w:r>
    </w:p>
    <w:p w14:paraId="4C38564D"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isable(2)</w:t>
      </w:r>
    </w:p>
    <w:p w14:paraId="2853978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w:t>
      </w:r>
    </w:p>
    <w:p w14:paraId="29E9ABF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read-create</w:t>
      </w:r>
    </w:p>
    <w:p w14:paraId="04767E2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50D2F8E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48A2D7F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HCP relay administrative status on the interface."</w:t>
      </w:r>
    </w:p>
    <w:p w14:paraId="2A43B463"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InterfaceAdminStateEntry 1 }</w:t>
      </w:r>
    </w:p>
    <w:p w14:paraId="026C0067" w14:textId="77777777" w:rsidR="00C267FD" w:rsidRPr="00300E4F" w:rsidRDefault="00C267FD" w:rsidP="00C267FD">
      <w:pPr>
        <w:rPr>
          <w:rFonts w:ascii="Consolas" w:hAnsi="Consolas" w:cs="Consolas"/>
          <w:sz w:val="16"/>
          <w:szCs w:val="16"/>
        </w:rPr>
      </w:pPr>
    </w:p>
    <w:p w14:paraId="0458190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w:t>
      </w:r>
    </w:p>
    <w:p w14:paraId="42C40DF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Alcatel DHCP Relay Clear Interface Statistics Table</w:t>
      </w:r>
    </w:p>
    <w:p w14:paraId="7657811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w:t>
      </w:r>
    </w:p>
    <w:p w14:paraId="16009398" w14:textId="77777777" w:rsidR="00C267FD" w:rsidRPr="00300E4F" w:rsidRDefault="00C267FD" w:rsidP="00C267FD">
      <w:pPr>
        <w:rPr>
          <w:rFonts w:ascii="Consolas" w:hAnsi="Consolas" w:cs="Consolas"/>
          <w:sz w:val="16"/>
          <w:szCs w:val="16"/>
        </w:rPr>
      </w:pPr>
    </w:p>
    <w:p w14:paraId="2F2AFD4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Table OBJECT-TYPE</w:t>
      </w:r>
    </w:p>
    <w:p w14:paraId="1F430BB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SEQUENCE OF AlaDhcpRelayClearStatisticsEntry</w:t>
      </w:r>
    </w:p>
    <w:p w14:paraId="6A26636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5DBFFEB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299AC6C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31C9CC5D"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n IP DHCP relay clear interface statistics table."</w:t>
      </w:r>
    </w:p>
    <w:p w14:paraId="25B1EB7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MIB 5 }</w:t>
      </w:r>
    </w:p>
    <w:p w14:paraId="35A332B6" w14:textId="77777777" w:rsidR="00C267FD" w:rsidRPr="00300E4F" w:rsidRDefault="00C267FD" w:rsidP="00C267FD">
      <w:pPr>
        <w:rPr>
          <w:rFonts w:ascii="Consolas" w:hAnsi="Consolas" w:cs="Consolas"/>
          <w:sz w:val="16"/>
          <w:szCs w:val="16"/>
        </w:rPr>
      </w:pPr>
    </w:p>
    <w:p w14:paraId="50DD3AF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Entry OBJECT-TYPE</w:t>
      </w:r>
    </w:p>
    <w:p w14:paraId="522C278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AlaDhcpRelayClearStatisticsEntry</w:t>
      </w:r>
    </w:p>
    <w:p w14:paraId="02F5C51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29976CD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313700E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262B2A8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n IP DHCP clear interface statistics entry."</w:t>
      </w:r>
    </w:p>
    <w:p w14:paraId="610BAA93"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INDEX {</w:t>
      </w:r>
    </w:p>
    <w:p w14:paraId="179BBD5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nterfaceName,</w:t>
      </w:r>
    </w:p>
    <w:p w14:paraId="4CBAA630"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pAddressType,</w:t>
      </w:r>
    </w:p>
    <w:p w14:paraId="2F867081"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pAddress</w:t>
      </w:r>
    </w:p>
    <w:p w14:paraId="5396E25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w:t>
      </w:r>
    </w:p>
    <w:p w14:paraId="5E774AB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ClearStatisticsTable 1 }</w:t>
      </w:r>
    </w:p>
    <w:p w14:paraId="217A90D9" w14:textId="77777777" w:rsidR="00C267FD" w:rsidRPr="00300E4F" w:rsidRDefault="00C267FD" w:rsidP="00C267FD">
      <w:pPr>
        <w:rPr>
          <w:rFonts w:ascii="Consolas" w:hAnsi="Consolas" w:cs="Consolas"/>
          <w:sz w:val="16"/>
          <w:szCs w:val="16"/>
        </w:rPr>
      </w:pPr>
    </w:p>
    <w:p w14:paraId="76138F0C" w14:textId="77777777" w:rsidR="00C267FD"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Entry ::= SEQUENCE {</w:t>
      </w:r>
    </w:p>
    <w:p w14:paraId="6763C4B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nterfaceName            SnmpAdminString,</w:t>
      </w:r>
    </w:p>
    <w:p w14:paraId="797F200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pAddressType            InetAddressType,</w:t>
      </w:r>
    </w:p>
    <w:p w14:paraId="1CFDCF6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pAddress                InetAddress</w:t>
      </w:r>
    </w:p>
    <w:p w14:paraId="500A178D"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w:t>
      </w:r>
    </w:p>
    <w:p w14:paraId="2E366F77" w14:textId="77777777" w:rsidR="00C267FD" w:rsidRPr="00300E4F" w:rsidRDefault="00C267FD" w:rsidP="00C267FD">
      <w:pPr>
        <w:rPr>
          <w:rFonts w:ascii="Consolas" w:hAnsi="Consolas" w:cs="Consolas"/>
          <w:sz w:val="16"/>
          <w:szCs w:val="16"/>
        </w:rPr>
      </w:pPr>
    </w:p>
    <w:p w14:paraId="795EE9A4"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nterfaceName  OBJECT-TYPE</w:t>
      </w:r>
    </w:p>
    <w:p w14:paraId="4936285F"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SnmpAdminString(SIZE (0..63))</w:t>
      </w:r>
    </w:p>
    <w:p w14:paraId="3DB79EA7"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484E33D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7B27FB1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47D8E42B"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IP interface statistics name for which DHCP relay is applicable."</w:t>
      </w:r>
    </w:p>
    <w:p w14:paraId="66B629A6"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ClearStatisticsEntry 1 }</w:t>
      </w:r>
    </w:p>
    <w:p w14:paraId="7568B1F3" w14:textId="77777777" w:rsidR="00C267FD" w:rsidRPr="00300E4F" w:rsidRDefault="00C267FD" w:rsidP="00C267FD">
      <w:pPr>
        <w:rPr>
          <w:rFonts w:ascii="Consolas" w:hAnsi="Consolas" w:cs="Consolas"/>
          <w:sz w:val="16"/>
          <w:szCs w:val="16"/>
        </w:rPr>
      </w:pPr>
    </w:p>
    <w:p w14:paraId="4C7F9FA7"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pAddressType OBJECT-TYPE</w:t>
      </w:r>
    </w:p>
    <w:p w14:paraId="571CA48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InetAddressType { ipv4(1) }</w:t>
      </w:r>
    </w:p>
    <w:p w14:paraId="00E1C21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6FDFB269"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73CC5FF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DESCRIPTION</w:t>
      </w:r>
    </w:p>
    <w:p w14:paraId="028AEC8A"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erver IP address for DHCP relay type."</w:t>
      </w:r>
    </w:p>
    <w:p w14:paraId="26A12135"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 { alaDhcpRelayClearStatisticsEntry 2 }</w:t>
      </w:r>
    </w:p>
    <w:p w14:paraId="0E83B524" w14:textId="77777777" w:rsidR="00C267FD" w:rsidRPr="00300E4F" w:rsidRDefault="00C267FD" w:rsidP="00C267FD">
      <w:pPr>
        <w:rPr>
          <w:rFonts w:ascii="Consolas" w:hAnsi="Consolas" w:cs="Consolas"/>
          <w:sz w:val="16"/>
          <w:szCs w:val="16"/>
        </w:rPr>
      </w:pPr>
    </w:p>
    <w:p w14:paraId="6DC8EA1C"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alaDhcpRelayClearStatisticsIpAddress OBJECT-TYPE</w:t>
      </w:r>
    </w:p>
    <w:p w14:paraId="4FCA31AD"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YNTAX InetAddress (SIZE(4))</w:t>
      </w:r>
    </w:p>
    <w:p w14:paraId="1AE09D48"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MAX-ACCESS  not-accessible</w:t>
      </w:r>
    </w:p>
    <w:p w14:paraId="35FE880E"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TATUS current</w:t>
      </w:r>
    </w:p>
    <w:p w14:paraId="00B66412"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lastRenderedPageBreak/>
        <w:t xml:space="preserve">      DESCRIPTION</w:t>
      </w:r>
    </w:p>
    <w:p w14:paraId="7029B7FD" w14:textId="77777777" w:rsidR="00C267FD" w:rsidRPr="00300E4F" w:rsidRDefault="00C267FD" w:rsidP="00C267FD">
      <w:pPr>
        <w:rPr>
          <w:rFonts w:ascii="Consolas" w:hAnsi="Consolas" w:cs="Consolas"/>
          <w:sz w:val="16"/>
          <w:szCs w:val="16"/>
        </w:rPr>
      </w:pPr>
      <w:r w:rsidRPr="00300E4F">
        <w:rPr>
          <w:rFonts w:ascii="Consolas" w:hAnsi="Consolas" w:cs="Consolas"/>
          <w:sz w:val="16"/>
          <w:szCs w:val="16"/>
        </w:rPr>
        <w:t xml:space="preserve">        "Server IP address for DHCP relay."</w:t>
      </w:r>
    </w:p>
    <w:p w14:paraId="0B84609F" w14:textId="77777777" w:rsidR="00C267FD" w:rsidRDefault="00C267FD" w:rsidP="00C267FD">
      <w:pPr>
        <w:rPr>
          <w:rFonts w:ascii="Consolas" w:hAnsi="Consolas" w:cs="Consolas"/>
          <w:sz w:val="16"/>
          <w:szCs w:val="16"/>
        </w:rPr>
      </w:pPr>
      <w:r w:rsidRPr="00300E4F">
        <w:rPr>
          <w:rFonts w:ascii="Consolas" w:hAnsi="Consolas" w:cs="Consolas"/>
          <w:sz w:val="16"/>
          <w:szCs w:val="16"/>
        </w:rPr>
        <w:t xml:space="preserve">      ::= { alaDhcpRelayClearStatisticsEntry 3 }</w:t>
      </w:r>
    </w:p>
    <w:p w14:paraId="707B6E94" w14:textId="77777777" w:rsidR="00C267FD" w:rsidRDefault="00C267FD" w:rsidP="00C267FD">
      <w:pPr>
        <w:rPr>
          <w:rFonts w:ascii="Consolas" w:hAnsi="Consolas" w:cs="Consolas"/>
          <w:sz w:val="16"/>
          <w:szCs w:val="16"/>
        </w:rPr>
      </w:pPr>
    </w:p>
    <w:p w14:paraId="4A4E1428" w14:textId="77777777" w:rsidR="00C267FD" w:rsidRDefault="00C267FD" w:rsidP="00C267FD">
      <w:pPr>
        <w:rPr>
          <w:rFonts w:ascii="Consolas" w:hAnsi="Consolas" w:cs="Consolas"/>
          <w:sz w:val="16"/>
          <w:szCs w:val="16"/>
        </w:rPr>
      </w:pPr>
      <w:r w:rsidRPr="00117F5C">
        <w:rPr>
          <w:rFonts w:ascii="Consolas" w:hAnsi="Consolas" w:cs="Consolas"/>
          <w:sz w:val="16"/>
          <w:szCs w:val="16"/>
        </w:rPr>
        <w:t xml:space="preserve">  alaDhcpRelayGlobalConfig  OBJECT IDENTIFIER ::= { alaDhcpRelayMIB 1 }</w:t>
      </w:r>
    </w:p>
    <w:p w14:paraId="30682E0E" w14:textId="77777777" w:rsidR="00C267FD" w:rsidRPr="00117F5C" w:rsidRDefault="00C267FD" w:rsidP="00C267FD">
      <w:pPr>
        <w:rPr>
          <w:rFonts w:ascii="Consolas" w:hAnsi="Consolas" w:cs="Consolas"/>
          <w:sz w:val="16"/>
          <w:szCs w:val="16"/>
          <w:lang w:val="fr-FR"/>
        </w:rPr>
      </w:pPr>
      <w:r w:rsidRPr="00C267FD">
        <w:rPr>
          <w:rFonts w:ascii="Consolas" w:hAnsi="Consolas" w:cs="Consolas"/>
          <w:sz w:val="16"/>
          <w:szCs w:val="16"/>
        </w:rPr>
        <w:t xml:space="preserve">  </w:t>
      </w:r>
      <w:r w:rsidRPr="00117F5C">
        <w:rPr>
          <w:rFonts w:ascii="Consolas" w:hAnsi="Consolas" w:cs="Consolas"/>
          <w:sz w:val="16"/>
          <w:szCs w:val="16"/>
          <w:lang w:val="fr-FR"/>
        </w:rPr>
        <w:t>alaDhcpRelayAdminStatus OBJECT-TYPE</w:t>
      </w:r>
    </w:p>
    <w:p w14:paraId="27BB9BAA" w14:textId="77777777" w:rsidR="00C267FD" w:rsidRPr="00117F5C" w:rsidRDefault="00C267FD" w:rsidP="00C267FD">
      <w:pPr>
        <w:rPr>
          <w:rFonts w:ascii="Consolas" w:hAnsi="Consolas" w:cs="Consolas"/>
          <w:sz w:val="16"/>
          <w:szCs w:val="16"/>
          <w:lang w:val="fr-FR"/>
        </w:rPr>
      </w:pPr>
      <w:r w:rsidRPr="00117F5C">
        <w:rPr>
          <w:rFonts w:ascii="Consolas" w:hAnsi="Consolas" w:cs="Consolas"/>
          <w:sz w:val="16"/>
          <w:szCs w:val="16"/>
          <w:lang w:val="fr-FR"/>
        </w:rPr>
        <w:t xml:space="preserve">      SYNTAX      INTEGER {</w:t>
      </w:r>
    </w:p>
    <w:p w14:paraId="634F94A9"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lang w:val="fr-FR"/>
        </w:rPr>
        <w:t xml:space="preserve">                    </w:t>
      </w:r>
      <w:r w:rsidRPr="00117F5C">
        <w:rPr>
          <w:rFonts w:ascii="Consolas" w:hAnsi="Consolas" w:cs="Consolas"/>
          <w:sz w:val="16"/>
          <w:szCs w:val="16"/>
        </w:rPr>
        <w:t>enable(1),</w:t>
      </w:r>
    </w:p>
    <w:p w14:paraId="7F06F14E"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disable(2)</w:t>
      </w:r>
    </w:p>
    <w:p w14:paraId="48643C57"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w:t>
      </w:r>
    </w:p>
    <w:p w14:paraId="486BAAF3"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MAX-ACCESS  read-write</w:t>
      </w:r>
    </w:p>
    <w:p w14:paraId="658A01D8"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STATUS      current</w:t>
      </w:r>
    </w:p>
    <w:p w14:paraId="7A75A5F0"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DESCRIPTION</w:t>
      </w:r>
    </w:p>
    <w:p w14:paraId="0E6BECAA"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Global DHCP administrative status. This object provides a</w:t>
      </w:r>
    </w:p>
    <w:p w14:paraId="5D62EEA0"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means to globally enable or disable."</w:t>
      </w:r>
    </w:p>
    <w:p w14:paraId="37696B28" w14:textId="77777777" w:rsidR="00C267FD" w:rsidRDefault="00C267FD" w:rsidP="00C267FD">
      <w:pPr>
        <w:rPr>
          <w:rFonts w:ascii="Consolas" w:hAnsi="Consolas" w:cs="Consolas"/>
          <w:sz w:val="16"/>
          <w:szCs w:val="16"/>
        </w:rPr>
      </w:pPr>
      <w:r w:rsidRPr="00117F5C">
        <w:rPr>
          <w:rFonts w:ascii="Consolas" w:hAnsi="Consolas" w:cs="Consolas"/>
          <w:sz w:val="16"/>
          <w:szCs w:val="16"/>
        </w:rPr>
        <w:t xml:space="preserve">      ::= { alaDhcpRelayGlobalConfig 2 }</w:t>
      </w:r>
    </w:p>
    <w:p w14:paraId="6240C11C"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alaDhcpRelayPerInterfaceMode OBJECT-TYPE</w:t>
      </w:r>
    </w:p>
    <w:p w14:paraId="693D385E"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SYNTAX      INTEGER {</w:t>
      </w:r>
    </w:p>
    <w:p w14:paraId="6CA86F3F"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enable(1),</w:t>
      </w:r>
    </w:p>
    <w:p w14:paraId="14C0C2D1"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disable(2)</w:t>
      </w:r>
    </w:p>
    <w:p w14:paraId="41FE9A60"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w:t>
      </w:r>
    </w:p>
    <w:p w14:paraId="5F753588"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MAX-ACCESS  read-write</w:t>
      </w:r>
    </w:p>
    <w:p w14:paraId="2E938863"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STATUS      current</w:t>
      </w:r>
    </w:p>
    <w:p w14:paraId="6CE3F99B"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DESCRIPTION</w:t>
      </w:r>
    </w:p>
    <w:p w14:paraId="00EB9FA1"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This object provides a means to globally enable or disable</w:t>
      </w:r>
    </w:p>
    <w:p w14:paraId="6A57A1C0" w14:textId="77777777" w:rsidR="00C267FD" w:rsidRPr="00117F5C" w:rsidRDefault="00C267FD" w:rsidP="00C267FD">
      <w:pPr>
        <w:rPr>
          <w:rFonts w:ascii="Consolas" w:hAnsi="Consolas" w:cs="Consolas"/>
          <w:sz w:val="16"/>
          <w:szCs w:val="16"/>
        </w:rPr>
      </w:pPr>
      <w:r w:rsidRPr="00117F5C">
        <w:rPr>
          <w:rFonts w:ascii="Consolas" w:hAnsi="Consolas" w:cs="Consolas"/>
          <w:sz w:val="16"/>
          <w:szCs w:val="16"/>
        </w:rPr>
        <w:t xml:space="preserve">            the DHCP per interface mode."</w:t>
      </w:r>
    </w:p>
    <w:p w14:paraId="3EE540C8" w14:textId="77777777" w:rsidR="00C267FD" w:rsidRDefault="00C267FD" w:rsidP="00C267FD">
      <w:pPr>
        <w:rPr>
          <w:rFonts w:ascii="Consolas" w:hAnsi="Consolas" w:cs="Consolas"/>
          <w:sz w:val="16"/>
          <w:szCs w:val="16"/>
        </w:rPr>
      </w:pPr>
      <w:r w:rsidRPr="00117F5C">
        <w:rPr>
          <w:rFonts w:ascii="Consolas" w:hAnsi="Consolas" w:cs="Consolas"/>
          <w:sz w:val="16"/>
          <w:szCs w:val="16"/>
        </w:rPr>
        <w:t xml:space="preserve">      ::= { alaDhcpRelayGlobalConfig 8 }</w:t>
      </w:r>
    </w:p>
    <w:p w14:paraId="7BF30B86" w14:textId="77777777" w:rsidR="00C267FD" w:rsidRDefault="00C267FD" w:rsidP="00C267FD">
      <w:pPr>
        <w:rPr>
          <w:rFonts w:ascii="Consolas" w:hAnsi="Consolas" w:cs="Consolas"/>
          <w:sz w:val="16"/>
          <w:szCs w:val="16"/>
        </w:rPr>
      </w:pPr>
    </w:p>
    <w:p w14:paraId="360E0FD6" w14:textId="77777777" w:rsidR="00C267FD" w:rsidRDefault="00C267FD" w:rsidP="00C267FD">
      <w:pPr>
        <w:rPr>
          <w:rFonts w:ascii="Consolas" w:hAnsi="Consolas" w:cs="Consolas"/>
          <w:sz w:val="16"/>
          <w:szCs w:val="16"/>
        </w:rPr>
      </w:pPr>
    </w:p>
    <w:p w14:paraId="54825DD5" w14:textId="77777777" w:rsidR="00C267FD" w:rsidRDefault="00C267FD" w:rsidP="0090177E">
      <w:pPr>
        <w:pStyle w:val="Heading2"/>
        <w:numPr>
          <w:ilvl w:val="1"/>
          <w:numId w:val="51"/>
        </w:numPr>
      </w:pPr>
      <w:r>
        <w:t>SYSTEM DESIGN (APIs and Data Structures Added/Modified).</w:t>
      </w:r>
    </w:p>
    <w:p w14:paraId="28568D19" w14:textId="77777777" w:rsidR="00C267FD" w:rsidRDefault="00C267FD" w:rsidP="00C267FD"/>
    <w:p w14:paraId="1B6FADF5" w14:textId="77777777" w:rsidR="00C267FD" w:rsidRPr="007A1899" w:rsidRDefault="00C267FD" w:rsidP="00C267FD">
      <w:pPr>
        <w:rPr>
          <w:rFonts w:ascii="Calibri" w:hAnsi="Calibri"/>
          <w:sz w:val="22"/>
          <w:szCs w:val="22"/>
          <w:lang w:eastAsia="zh-TW"/>
        </w:rPr>
      </w:pPr>
      <w:r>
        <w:t>The configuration will be on IP interface and this will be stored in the node of the rbtree “dhcpRelayAgentRequest” for DHCP Relay as follows.</w:t>
      </w:r>
      <w:r>
        <w:rPr>
          <w:rFonts w:ascii="Calibri" w:hAnsi="Calibri"/>
          <w:sz w:val="22"/>
          <w:szCs w:val="22"/>
          <w:lang w:eastAsia="zh-TW"/>
        </w:rPr>
        <w:t xml:space="preserve"> </w:t>
      </w:r>
      <w:r>
        <w:t>We will now listen to IP interface events and handle them for DHCP Relay.</w:t>
      </w:r>
      <w:r>
        <w:rPr>
          <w:rFonts w:ascii="Calibri" w:hAnsi="Calibri"/>
          <w:sz w:val="22"/>
          <w:szCs w:val="22"/>
          <w:lang w:eastAsia="zh-TW"/>
        </w:rPr>
        <w:t xml:space="preserve"> </w:t>
      </w:r>
      <w:r>
        <w:t>Under “dhcpRelayAgentRequest” function, based on incoming VLAN ID following packet-processing will be done.</w:t>
      </w:r>
    </w:p>
    <w:p w14:paraId="26715A7C" w14:textId="77777777" w:rsidR="00C267FD" w:rsidRPr="00E316EA" w:rsidRDefault="00C267FD" w:rsidP="00C267FD">
      <w:r>
        <w:t xml:space="preserve">When the packet comes in, it will be mapped to the node and it will be looked up to determine the server IP. In case of current helper behavior, the primary address is selected as gateway(giaddr) IP address. In the same way, in case, if there are multiple interfaces on a VLAN, the primary interface IP address will be selected as gateway IP address. So, user has to enable relay on primary interface. </w:t>
      </w:r>
    </w:p>
    <w:p w14:paraId="65A90FA7" w14:textId="77777777" w:rsidR="00C267FD" w:rsidRDefault="00C267FD" w:rsidP="00C267FD"/>
    <w:p w14:paraId="21CA53E2" w14:textId="77777777" w:rsidR="00C267FD" w:rsidRPr="00ED20DF" w:rsidRDefault="00C267FD" w:rsidP="00C267FD">
      <w:pPr>
        <w:rPr>
          <w:i/>
        </w:rPr>
      </w:pPr>
      <w:r>
        <w:t>Existing “</w:t>
      </w:r>
      <w:r w:rsidRPr="00D713BC">
        <w:rPr>
          <w:i/>
        </w:rPr>
        <w:t>udpRela</w:t>
      </w:r>
      <w:r>
        <w:rPr>
          <w:i/>
        </w:rPr>
        <w:t>yNextHop</w:t>
      </w:r>
      <w:r>
        <w:t>” data structure will be used for updating interface names.</w:t>
      </w:r>
    </w:p>
    <w:p w14:paraId="6A00D340" w14:textId="77777777" w:rsidR="00C267FD" w:rsidRDefault="00C267FD" w:rsidP="00C267FD"/>
    <w:p w14:paraId="3CB52966" w14:textId="77777777" w:rsidR="00C267FD" w:rsidRPr="00ED20DF" w:rsidRDefault="00C267FD" w:rsidP="00C267FD">
      <w:pPr>
        <w:rPr>
          <w:i/>
        </w:rPr>
      </w:pPr>
      <w:r w:rsidRPr="00ED20DF">
        <w:rPr>
          <w:i/>
        </w:rPr>
        <w:t xml:space="preserve"> typedef struct udpRelayNextHop</w:t>
      </w:r>
    </w:p>
    <w:p w14:paraId="0D01FE28" w14:textId="77777777" w:rsidR="00C267FD" w:rsidRPr="00ED20DF" w:rsidRDefault="00C267FD" w:rsidP="00C267FD">
      <w:pPr>
        <w:rPr>
          <w:i/>
        </w:rPr>
      </w:pPr>
      <w:r w:rsidRPr="00ED20DF">
        <w:rPr>
          <w:i/>
        </w:rPr>
        <w:t xml:space="preserve"> {</w:t>
      </w:r>
    </w:p>
    <w:p w14:paraId="207FFEAE" w14:textId="77777777" w:rsidR="00C267FD" w:rsidRPr="00ED20DF" w:rsidRDefault="00C267FD" w:rsidP="00C267FD">
      <w:pPr>
        <w:rPr>
          <w:i/>
        </w:rPr>
      </w:pPr>
      <w:r w:rsidRPr="00ED20DF">
        <w:rPr>
          <w:i/>
        </w:rPr>
        <w:t xml:space="preserve">   RBT_NODE node;</w:t>
      </w:r>
    </w:p>
    <w:p w14:paraId="695A0AE3" w14:textId="77777777" w:rsidR="00C267FD" w:rsidRPr="00ED20DF" w:rsidRDefault="00C267FD" w:rsidP="00C267FD">
      <w:pPr>
        <w:rPr>
          <w:i/>
        </w:rPr>
      </w:pPr>
      <w:r w:rsidRPr="00ED20DF">
        <w:rPr>
          <w:i/>
        </w:rPr>
        <w:t xml:space="preserve">   uint32   vlan_number;</w:t>
      </w:r>
    </w:p>
    <w:p w14:paraId="3E6090B7" w14:textId="77777777" w:rsidR="00C267FD" w:rsidRPr="00ED20DF" w:rsidRDefault="00C267FD" w:rsidP="00C267FD">
      <w:pPr>
        <w:rPr>
          <w:i/>
        </w:rPr>
      </w:pPr>
      <w:r w:rsidRPr="00ED20DF">
        <w:rPr>
          <w:i/>
        </w:rPr>
        <w:t xml:space="preserve">   uint32   ipAddr;       /* no need to use struct in_addr */</w:t>
      </w:r>
    </w:p>
    <w:p w14:paraId="199C85B0" w14:textId="77777777" w:rsidR="00C267FD" w:rsidRPr="00ED20DF" w:rsidRDefault="00C267FD" w:rsidP="00C267FD">
      <w:pPr>
        <w:rPr>
          <w:i/>
        </w:rPr>
      </w:pPr>
      <w:r w:rsidRPr="00ED20DF">
        <w:rPr>
          <w:i/>
        </w:rPr>
        <w:t xml:space="preserve">   int      txToServerCnt;</w:t>
      </w:r>
    </w:p>
    <w:p w14:paraId="24C1762C" w14:textId="77777777" w:rsidR="00C267FD" w:rsidRPr="00ED20DF" w:rsidRDefault="00C267FD" w:rsidP="00C267FD">
      <w:pPr>
        <w:rPr>
          <w:i/>
        </w:rPr>
      </w:pPr>
      <w:r w:rsidRPr="00ED20DF">
        <w:rPr>
          <w:i/>
        </w:rPr>
        <w:t xml:space="preserve">   int      invalidAgentInfoFrmSvrCnt;</w:t>
      </w:r>
    </w:p>
    <w:p w14:paraId="2CDF4988" w14:textId="77777777" w:rsidR="00C267FD" w:rsidRPr="00ED20DF" w:rsidRDefault="00C267FD" w:rsidP="00C267FD">
      <w:pPr>
        <w:rPr>
          <w:i/>
        </w:rPr>
      </w:pPr>
      <w:r w:rsidRPr="00ED20DF">
        <w:rPr>
          <w:i/>
        </w:rPr>
        <w:t xml:space="preserve">   int      prevTxToServerCnt;</w:t>
      </w:r>
    </w:p>
    <w:p w14:paraId="0D14AE31" w14:textId="77777777" w:rsidR="00C267FD" w:rsidRPr="00ED20DF" w:rsidRDefault="00C267FD" w:rsidP="00C267FD">
      <w:pPr>
        <w:rPr>
          <w:i/>
        </w:rPr>
      </w:pPr>
      <w:r w:rsidRPr="00ED20DF">
        <w:rPr>
          <w:i/>
        </w:rPr>
        <w:t xml:space="preserve">   int      prevInvalidAgentInfoFrmSvrCnt;</w:t>
      </w:r>
    </w:p>
    <w:p w14:paraId="6D6B41B9" w14:textId="77777777" w:rsidR="00C267FD" w:rsidRPr="007A1899" w:rsidRDefault="00C267FD" w:rsidP="00C267FD">
      <w:pPr>
        <w:rPr>
          <w:i/>
        </w:rPr>
      </w:pPr>
      <w:r w:rsidRPr="00ED20DF">
        <w:rPr>
          <w:i/>
        </w:rPr>
        <w:t xml:space="preserve"> } DHCP_RELAY_NEXT_HOP;</w:t>
      </w:r>
    </w:p>
    <w:p w14:paraId="46C551B0" w14:textId="77777777" w:rsidR="00C267FD" w:rsidRDefault="00C267FD" w:rsidP="00C267FD"/>
    <w:p w14:paraId="1ADBB3F7" w14:textId="77777777" w:rsidR="00C267FD" w:rsidRPr="00692DEC" w:rsidRDefault="00C267FD" w:rsidP="00C267FD">
      <w:pPr>
        <w:rPr>
          <w:b/>
        </w:rPr>
      </w:pPr>
      <w:r>
        <w:lastRenderedPageBreak/>
        <w:t>On deletion of interface, which is configured for DHCP Relay over IP interface, the corresponding relay configuration will be removed.</w:t>
      </w:r>
    </w:p>
    <w:p w14:paraId="7993DB33" w14:textId="77777777" w:rsidR="00C267FD" w:rsidRDefault="00C267FD" w:rsidP="00C267FD">
      <w:r w:rsidDel="006C2848">
        <w:rPr>
          <w:rStyle w:val="CommentReference"/>
        </w:rPr>
        <w:t xml:space="preserve"> </w:t>
      </w:r>
    </w:p>
    <w:p w14:paraId="384D36E1" w14:textId="77777777" w:rsidR="00C267FD" w:rsidRDefault="00C267FD" w:rsidP="00C267FD">
      <w:r>
        <w:t>Note: All the global helper configuration commands, mentioned below, also apply to DHCP Relay over Services also. This behavior is only for 8.5R03 release.</w:t>
      </w:r>
    </w:p>
    <w:p w14:paraId="053F1941" w14:textId="77777777" w:rsidR="00C267FD" w:rsidRDefault="00C267FD" w:rsidP="00C267FD">
      <w:pPr>
        <w:rPr>
          <w:rFonts w:ascii="Consolas" w:hAnsi="Consolas" w:cs="Consolas"/>
          <w:sz w:val="16"/>
          <w:szCs w:val="16"/>
        </w:rPr>
      </w:pPr>
    </w:p>
    <w:p w14:paraId="60B878FA" w14:textId="77777777" w:rsidR="00C267FD" w:rsidRPr="0034740A" w:rsidRDefault="00C267FD" w:rsidP="00C267FD">
      <w:pPr>
        <w:rPr>
          <w:rFonts w:ascii="Consolas" w:hAnsi="Consolas" w:cs="Consolas"/>
          <w:sz w:val="16"/>
          <w:szCs w:val="16"/>
        </w:rPr>
      </w:pPr>
      <w:r w:rsidRPr="0034740A">
        <w:rPr>
          <w:rFonts w:ascii="Consolas" w:hAnsi="Consolas" w:cs="Consolas"/>
          <w:sz w:val="16"/>
          <w:szCs w:val="16"/>
        </w:rPr>
        <w:t xml:space="preserve">ip helper forward-delay </w:t>
      </w:r>
    </w:p>
    <w:p w14:paraId="2005E8A9" w14:textId="77777777" w:rsidR="00C267FD" w:rsidRPr="0034740A" w:rsidRDefault="00C267FD" w:rsidP="00C267FD">
      <w:pPr>
        <w:rPr>
          <w:rFonts w:ascii="Consolas" w:hAnsi="Consolas" w:cs="Consolas"/>
          <w:sz w:val="16"/>
          <w:szCs w:val="16"/>
        </w:rPr>
      </w:pPr>
      <w:r w:rsidRPr="0034740A">
        <w:rPr>
          <w:rFonts w:ascii="Consolas" w:hAnsi="Consolas" w:cs="Consolas"/>
          <w:sz w:val="16"/>
          <w:szCs w:val="16"/>
        </w:rPr>
        <w:t xml:space="preserve">ip helper maximum-hops </w:t>
      </w:r>
    </w:p>
    <w:p w14:paraId="1DBB6D12" w14:textId="77777777" w:rsidR="00C267FD" w:rsidRPr="0034740A" w:rsidRDefault="00C267FD" w:rsidP="00C267FD">
      <w:pPr>
        <w:rPr>
          <w:rFonts w:ascii="Consolas" w:hAnsi="Consolas" w:cs="Consolas"/>
          <w:sz w:val="16"/>
          <w:szCs w:val="16"/>
        </w:rPr>
      </w:pPr>
      <w:r w:rsidRPr="0034740A">
        <w:rPr>
          <w:rFonts w:ascii="Consolas" w:hAnsi="Consolas" w:cs="Consolas"/>
          <w:sz w:val="16"/>
          <w:szCs w:val="16"/>
        </w:rPr>
        <w:t xml:space="preserve">ip helper agent-information </w:t>
      </w:r>
    </w:p>
    <w:p w14:paraId="3A53FE91" w14:textId="77777777" w:rsidR="00C267FD" w:rsidRPr="0034740A" w:rsidRDefault="00C267FD" w:rsidP="00C267FD">
      <w:pPr>
        <w:rPr>
          <w:rFonts w:ascii="Consolas" w:hAnsi="Consolas" w:cs="Consolas"/>
          <w:sz w:val="16"/>
          <w:szCs w:val="16"/>
        </w:rPr>
      </w:pPr>
      <w:r w:rsidRPr="0034740A">
        <w:rPr>
          <w:rFonts w:ascii="Consolas" w:hAnsi="Consolas" w:cs="Consolas"/>
          <w:sz w:val="16"/>
          <w:szCs w:val="16"/>
        </w:rPr>
        <w:t xml:space="preserve">ip helper agent-information policy </w:t>
      </w:r>
    </w:p>
    <w:p w14:paraId="4359CEE7" w14:textId="77777777" w:rsidR="00C267FD" w:rsidRPr="0034740A" w:rsidRDefault="00C267FD" w:rsidP="00C267FD">
      <w:pPr>
        <w:rPr>
          <w:rFonts w:ascii="Consolas" w:hAnsi="Consolas" w:cs="Consolas"/>
          <w:sz w:val="16"/>
          <w:szCs w:val="16"/>
        </w:rPr>
      </w:pPr>
      <w:r w:rsidRPr="0034740A">
        <w:rPr>
          <w:rFonts w:ascii="Consolas" w:hAnsi="Consolas" w:cs="Consolas"/>
          <w:sz w:val="16"/>
          <w:szCs w:val="16"/>
        </w:rPr>
        <w:t>ip helper option-82 format</w:t>
      </w:r>
    </w:p>
    <w:p w14:paraId="67633FAB" w14:textId="77777777" w:rsidR="006C2848" w:rsidRDefault="006C2848" w:rsidP="00267448">
      <w:pPr>
        <w:rPr>
          <w:rFonts w:ascii="Consolas" w:hAnsi="Consolas" w:cs="Consolas"/>
          <w:sz w:val="16"/>
          <w:szCs w:val="16"/>
        </w:rPr>
      </w:pPr>
    </w:p>
    <w:p w14:paraId="658E7576" w14:textId="77777777" w:rsidR="006C2848" w:rsidRDefault="006C2848" w:rsidP="00267448">
      <w:pPr>
        <w:rPr>
          <w:rFonts w:ascii="Consolas" w:hAnsi="Consolas" w:cs="Consolas"/>
          <w:sz w:val="16"/>
          <w:szCs w:val="16"/>
        </w:rPr>
      </w:pPr>
    </w:p>
    <w:p w14:paraId="253D10C0" w14:textId="77777777" w:rsidR="006C2848" w:rsidRDefault="006C2848" w:rsidP="00267448">
      <w:pPr>
        <w:rPr>
          <w:rFonts w:ascii="Consolas" w:hAnsi="Consolas" w:cs="Consolas"/>
          <w:sz w:val="16"/>
          <w:szCs w:val="16"/>
        </w:rPr>
      </w:pPr>
    </w:p>
    <w:p w14:paraId="32B86A45" w14:textId="77777777" w:rsidR="00A4432F" w:rsidRDefault="00A4432F" w:rsidP="007F3E88"/>
    <w:p w14:paraId="67D1AEB5" w14:textId="77777777" w:rsidR="00A4432F" w:rsidRDefault="00A4432F" w:rsidP="007F3E88"/>
    <w:p w14:paraId="72284731" w14:textId="77777777" w:rsidR="00A4432F" w:rsidRPr="00EB4E13" w:rsidRDefault="00A4432F" w:rsidP="006C2848">
      <w:pPr>
        <w:pStyle w:val="happ1"/>
      </w:pPr>
      <w:bookmarkStart w:id="4185" w:name="_Toc280189219"/>
      <w:bookmarkStart w:id="4186" w:name="_Toc479678805"/>
      <w:bookmarkStart w:id="4187" w:name="_Toc522205010"/>
      <w:r>
        <w:lastRenderedPageBreak/>
        <w:t xml:space="preserve">APPENDIX N: </w:t>
      </w:r>
      <w:r w:rsidRPr="00EB4E13">
        <w:t>RTR</w:t>
      </w:r>
      <w:r w:rsidR="0017020A">
        <w:t xml:space="preserve"> 5241</w:t>
      </w:r>
      <w:r>
        <w:t xml:space="preserve"> -</w:t>
      </w:r>
      <w:r w:rsidRPr="00EB4E13">
        <w:t xml:space="preserve"> DHCP Snooping with </w:t>
      </w:r>
      <w:r w:rsidR="000933E8">
        <w:t xml:space="preserve">CVLAN option for </w:t>
      </w:r>
      <w:r w:rsidRPr="00EB4E13">
        <w:t>Option 82 ASCII support</w:t>
      </w:r>
      <w:bookmarkEnd w:id="4185"/>
      <w:bookmarkEnd w:id="4186"/>
      <w:bookmarkEnd w:id="4187"/>
    </w:p>
    <w:p w14:paraId="0E402328" w14:textId="77777777" w:rsidR="004F290E" w:rsidRDefault="00A4432F" w:rsidP="006C2848">
      <w:r w:rsidRPr="00563C5B">
        <w:t>In AOS, if the Agent information or DHCP Snooping is enabled in the switch then while processing the DHCP Bootp request by the Relay Agent, option82 is inserted in the Bootp packet before sending it to the server. On receiving DHCP-Bootp reply packets, the option82 field in the packet will be stripped before sending the packet to the client.</w:t>
      </w:r>
      <w:r w:rsidR="00267448">
        <w:t xml:space="preserve"> We will be adding support for CVLAN as well, in </w:t>
      </w:r>
      <w:r w:rsidR="0017020A">
        <w:t>option 82 as a part of RTR 5241</w:t>
      </w:r>
      <w:r w:rsidR="00B219E7">
        <w:t xml:space="preserve"> in 85R4</w:t>
      </w:r>
      <w:r w:rsidR="00267448">
        <w:t>.</w:t>
      </w:r>
    </w:p>
    <w:p w14:paraId="4D916EDA" w14:textId="77777777" w:rsidR="004F290E" w:rsidRPr="00563C5B" w:rsidRDefault="004F290E" w:rsidP="006C2848"/>
    <w:p w14:paraId="5F56794F" w14:textId="77777777" w:rsidR="00A4432F" w:rsidRDefault="00A4432F" w:rsidP="006C2848">
      <w:pPr>
        <w:pStyle w:val="Heading1"/>
        <w:tabs>
          <w:tab w:val="num" w:pos="432"/>
        </w:tabs>
        <w:spacing w:before="240" w:after="60"/>
        <w:ind w:left="432" w:hanging="432"/>
      </w:pPr>
      <w:bookmarkStart w:id="4188" w:name="_Toc261902753"/>
      <w:bookmarkStart w:id="4189" w:name="_Toc265244217"/>
      <w:bookmarkStart w:id="4190" w:name="_Toc273451953"/>
      <w:bookmarkStart w:id="4191" w:name="_Toc479678806"/>
      <w:bookmarkStart w:id="4192" w:name="_Toc522205011"/>
      <w:r>
        <w:t>System Requirement S</w:t>
      </w:r>
      <w:bookmarkEnd w:id="4188"/>
      <w:r>
        <w:t>pecifications</w:t>
      </w:r>
      <w:bookmarkEnd w:id="4189"/>
      <w:bookmarkEnd w:id="4190"/>
      <w:bookmarkEnd w:id="4191"/>
      <w:bookmarkEnd w:id="4192"/>
    </w:p>
    <w:p w14:paraId="1378BCEB" w14:textId="77777777" w:rsidR="00A4432F" w:rsidRDefault="00A4432F" w:rsidP="006C2848"/>
    <w:p w14:paraId="19F44875" w14:textId="77777777" w:rsidR="00A4432F" w:rsidRPr="009D446B" w:rsidRDefault="00A4432F" w:rsidP="006C2848">
      <w:pPr>
        <w:pStyle w:val="Heading2"/>
        <w:spacing w:before="240" w:after="60"/>
        <w:ind w:left="360" w:hanging="360"/>
      </w:pPr>
      <w:bookmarkStart w:id="4193" w:name="_Toc261902756"/>
      <w:bookmarkStart w:id="4194" w:name="_Toc265244218"/>
      <w:bookmarkStart w:id="4195" w:name="_Toc273451954"/>
      <w:bookmarkStart w:id="4196" w:name="_Toc479678807"/>
      <w:bookmarkStart w:id="4197" w:name="_Toc522205012"/>
      <w:r>
        <w:t>System Requirements</w:t>
      </w:r>
      <w:bookmarkEnd w:id="4193"/>
      <w:bookmarkEnd w:id="4194"/>
      <w:bookmarkEnd w:id="4195"/>
      <w:bookmarkEnd w:id="4196"/>
      <w:bookmarkEnd w:id="4197"/>
    </w:p>
    <w:p w14:paraId="4B8C761D" w14:textId="77777777" w:rsidR="00A4432F" w:rsidRDefault="00A4432F" w:rsidP="006C2848">
      <w:pPr>
        <w:pStyle w:val="Heading3"/>
        <w:keepNext w:val="0"/>
        <w:spacing w:before="120" w:after="60"/>
      </w:pPr>
      <w:bookmarkStart w:id="4198" w:name="_Toc207011170"/>
      <w:bookmarkStart w:id="4199" w:name="_Toc261902754"/>
      <w:bookmarkStart w:id="4200" w:name="_Toc265244219"/>
      <w:bookmarkStart w:id="4201" w:name="_Toc273451955"/>
      <w:bookmarkStart w:id="4202" w:name="_Toc479678808"/>
      <w:bookmarkStart w:id="4203" w:name="_Toc522205013"/>
      <w:r>
        <w:t>Hardware Requirements</w:t>
      </w:r>
      <w:bookmarkEnd w:id="4198"/>
      <w:bookmarkEnd w:id="4199"/>
      <w:bookmarkEnd w:id="4200"/>
      <w:bookmarkEnd w:id="4201"/>
      <w:bookmarkEnd w:id="4202"/>
      <w:bookmarkEnd w:id="4203"/>
    </w:p>
    <w:p w14:paraId="669C068E" w14:textId="77777777" w:rsidR="00A4432F" w:rsidRDefault="00A4432F" w:rsidP="006C2848">
      <w:pPr>
        <w:rPr>
          <w:bCs/>
        </w:rPr>
      </w:pPr>
      <w:r>
        <w:rPr>
          <w:bCs/>
        </w:rPr>
        <w:t>There is no hardware requirement for this feature.</w:t>
      </w:r>
    </w:p>
    <w:p w14:paraId="0AB4757E" w14:textId="77777777" w:rsidR="00A4432F" w:rsidRPr="007C2F16" w:rsidRDefault="00A4432F" w:rsidP="006C2848"/>
    <w:p w14:paraId="480C1892" w14:textId="77777777" w:rsidR="00A4432F" w:rsidRDefault="00A4432F" w:rsidP="006C2848">
      <w:pPr>
        <w:pStyle w:val="Heading3"/>
        <w:keepNext w:val="0"/>
        <w:spacing w:before="120" w:after="60"/>
      </w:pPr>
      <w:bookmarkStart w:id="4204" w:name="_Toc207011171"/>
      <w:bookmarkStart w:id="4205" w:name="_Toc261902755"/>
      <w:bookmarkStart w:id="4206" w:name="_Toc265244220"/>
      <w:bookmarkStart w:id="4207" w:name="_Toc273451956"/>
      <w:bookmarkStart w:id="4208" w:name="_Toc479678809"/>
      <w:bookmarkStart w:id="4209" w:name="_Toc522205014"/>
      <w:r>
        <w:t>Software Requirements</w:t>
      </w:r>
      <w:bookmarkEnd w:id="4204"/>
      <w:bookmarkEnd w:id="4205"/>
      <w:bookmarkEnd w:id="4206"/>
      <w:bookmarkEnd w:id="4207"/>
      <w:bookmarkEnd w:id="4208"/>
      <w:bookmarkEnd w:id="4209"/>
    </w:p>
    <w:p w14:paraId="131782EA" w14:textId="77777777" w:rsidR="00A4432F" w:rsidRDefault="00A4432F" w:rsidP="006C2848">
      <w:pPr>
        <w:ind w:left="720" w:hanging="360"/>
        <w:rPr>
          <w:bCs/>
        </w:rPr>
      </w:pPr>
      <w:r>
        <w:rPr>
          <w:b/>
          <w:bCs/>
        </w:rPr>
        <w:t xml:space="preserve">SFS_UR_101: </w:t>
      </w:r>
      <w:r>
        <w:rPr>
          <w:bCs/>
        </w:rPr>
        <w:t>c</w:t>
      </w:r>
      <w:r w:rsidRPr="00580759">
        <w:rPr>
          <w:bCs/>
        </w:rPr>
        <w:t xml:space="preserve">vlan info </w:t>
      </w:r>
      <w:r>
        <w:rPr>
          <w:bCs/>
        </w:rPr>
        <w:t>needs to be added as available</w:t>
      </w:r>
      <w:r w:rsidRPr="00580759">
        <w:rPr>
          <w:bCs/>
        </w:rPr>
        <w:t xml:space="preserve"> field for option-82 ASCII </w:t>
      </w:r>
      <w:r w:rsidR="00F76B33">
        <w:rPr>
          <w:bCs/>
        </w:rPr>
        <w:t>f</w:t>
      </w:r>
      <w:r w:rsidRPr="00580759">
        <w:rPr>
          <w:bCs/>
        </w:rPr>
        <w:t>ormat.</w:t>
      </w:r>
    </w:p>
    <w:p w14:paraId="080617BD" w14:textId="77777777" w:rsidR="00942AF7" w:rsidRDefault="00942AF7" w:rsidP="006C2848">
      <w:pPr>
        <w:ind w:left="720" w:hanging="360"/>
        <w:rPr>
          <w:bCs/>
        </w:rPr>
      </w:pPr>
    </w:p>
    <w:p w14:paraId="6CC96122" w14:textId="77777777" w:rsidR="00942AF7" w:rsidRPr="00671747" w:rsidRDefault="00942AF7" w:rsidP="007F3E88">
      <w:pPr>
        <w:pStyle w:val="Heading3"/>
        <w:keepNext w:val="0"/>
        <w:spacing w:before="120" w:after="60"/>
      </w:pPr>
      <w:bookmarkStart w:id="4210" w:name="_Toc522205015"/>
      <w:r>
        <w:t>Platforms suppoprted</w:t>
      </w:r>
      <w:bookmarkEnd w:id="4210"/>
    </w:p>
    <w:p w14:paraId="04A04D64" w14:textId="77777777" w:rsidR="00942AF7" w:rsidRPr="007F3E88" w:rsidRDefault="00942AF7" w:rsidP="007F3E88">
      <w:pPr>
        <w:pStyle w:val="Body2"/>
        <w:rPr>
          <w:bCs/>
          <w:lang w:val="pt-BR"/>
        </w:rPr>
      </w:pPr>
      <w:r w:rsidRPr="00E72AF6">
        <w:rPr>
          <w:lang w:val="pt-BR"/>
        </w:rPr>
        <w:t>TOR (OS6900), Shasta (OS6860)</w:t>
      </w:r>
      <w:r w:rsidRPr="007F3E88">
        <w:rPr>
          <w:lang w:val="pt-BR"/>
        </w:rPr>
        <w:t xml:space="preserve"> and</w:t>
      </w:r>
      <w:r w:rsidRPr="00E72AF6">
        <w:rPr>
          <w:lang w:val="pt-BR"/>
        </w:rPr>
        <w:t xml:space="preserve"> Everest (OS6865). </w:t>
      </w:r>
    </w:p>
    <w:p w14:paraId="14C5A882" w14:textId="77777777" w:rsidR="00A4432F" w:rsidRPr="007F3E88" w:rsidRDefault="00A4432F" w:rsidP="006C2848">
      <w:pPr>
        <w:rPr>
          <w:bCs/>
          <w:lang w:val="pt-BR"/>
        </w:rPr>
      </w:pPr>
    </w:p>
    <w:p w14:paraId="7DDE3906" w14:textId="77777777" w:rsidR="00A4432F" w:rsidRDefault="00A4432F" w:rsidP="006C2848">
      <w:pPr>
        <w:pStyle w:val="Heading2"/>
        <w:spacing w:before="240" w:after="60"/>
        <w:ind w:left="360" w:hanging="360"/>
      </w:pPr>
      <w:bookmarkStart w:id="4211" w:name="_Toc265244221"/>
      <w:bookmarkStart w:id="4212" w:name="_Toc273451957"/>
      <w:bookmarkStart w:id="4213" w:name="_Toc479678810"/>
      <w:bookmarkStart w:id="4214" w:name="_Toc522205016"/>
      <w:r>
        <w:t>Management Requirements</w:t>
      </w:r>
      <w:bookmarkEnd w:id="4211"/>
      <w:bookmarkEnd w:id="4212"/>
      <w:bookmarkEnd w:id="4213"/>
      <w:bookmarkEnd w:id="4214"/>
    </w:p>
    <w:p w14:paraId="513E850D" w14:textId="77777777" w:rsidR="00A4432F" w:rsidRDefault="00A4432F" w:rsidP="006C2848">
      <w:pPr>
        <w:pStyle w:val="Heading3"/>
        <w:keepNext w:val="0"/>
        <w:spacing w:before="120" w:after="60"/>
      </w:pPr>
      <w:bookmarkStart w:id="4215" w:name="_Toc261902757"/>
      <w:bookmarkStart w:id="4216" w:name="_Toc265244222"/>
      <w:bookmarkStart w:id="4217" w:name="_Toc273451958"/>
      <w:bookmarkStart w:id="4218" w:name="_Toc479678811"/>
      <w:bookmarkStart w:id="4219" w:name="_Toc522205017"/>
      <w:r>
        <w:t>MIB</w:t>
      </w:r>
      <w:bookmarkEnd w:id="4215"/>
      <w:bookmarkEnd w:id="4216"/>
      <w:bookmarkEnd w:id="4217"/>
      <w:bookmarkEnd w:id="4218"/>
      <w:bookmarkEnd w:id="4219"/>
    </w:p>
    <w:p w14:paraId="668336E3" w14:textId="77777777" w:rsidR="00A4432F" w:rsidRDefault="00A4432F" w:rsidP="006C2848">
      <w:r>
        <w:t>For this feature, the following MIB needs to be changed.</w:t>
      </w:r>
    </w:p>
    <w:p w14:paraId="52DD8345" w14:textId="77777777" w:rsidR="00A4432F" w:rsidRDefault="00A4432F" w:rsidP="006C2848">
      <w:r w:rsidRPr="00063827">
        <w:t>AlcatelIND1UDPRelay</w:t>
      </w:r>
      <w:r>
        <w:t>.mib</w:t>
      </w:r>
    </w:p>
    <w:p w14:paraId="1701E1FC" w14:textId="77777777" w:rsidR="00A4432F" w:rsidRPr="0096679B" w:rsidRDefault="00A4432F" w:rsidP="006C2848">
      <w:r>
        <w:t xml:space="preserve">For detailed MIB changes please see section </w:t>
      </w:r>
      <w:hyperlink w:anchor="_SNMP" w:history="1">
        <w:r w:rsidRPr="00D6620C">
          <w:rPr>
            <w:rStyle w:val="Hyperlink"/>
          </w:rPr>
          <w:t>1.2.4</w:t>
        </w:r>
      </w:hyperlink>
    </w:p>
    <w:p w14:paraId="3E4733F3" w14:textId="77777777" w:rsidR="00A4432F" w:rsidRDefault="00A4432F" w:rsidP="006C2848"/>
    <w:p w14:paraId="4CA0BBFB" w14:textId="77777777" w:rsidR="00A4432F" w:rsidRDefault="00A4432F" w:rsidP="006C2848">
      <w:pPr>
        <w:pStyle w:val="Heading3"/>
        <w:keepNext w:val="0"/>
        <w:spacing w:before="120" w:after="60"/>
      </w:pPr>
      <w:bookmarkStart w:id="4220" w:name="_Toc261902758"/>
      <w:bookmarkStart w:id="4221" w:name="_Toc265244223"/>
      <w:bookmarkStart w:id="4222" w:name="_Toc273451959"/>
      <w:bookmarkStart w:id="4223" w:name="_Toc479678812"/>
      <w:bookmarkStart w:id="4224" w:name="_Toc522205018"/>
      <w:r>
        <w:t>CLI</w:t>
      </w:r>
      <w:bookmarkEnd w:id="4220"/>
      <w:bookmarkEnd w:id="4221"/>
      <w:bookmarkEnd w:id="4222"/>
      <w:bookmarkEnd w:id="4223"/>
      <w:bookmarkEnd w:id="4224"/>
    </w:p>
    <w:p w14:paraId="4D5869B2" w14:textId="77777777" w:rsidR="00A4432F" w:rsidRDefault="00A4432F" w:rsidP="006C2848">
      <w:r>
        <w:t xml:space="preserve">There will be four new CLI additions for this feature. </w:t>
      </w:r>
    </w:p>
    <w:p w14:paraId="53DB9F84" w14:textId="77777777" w:rsidR="00A4432F" w:rsidRDefault="00036D6D" w:rsidP="006C2848">
      <w:r>
        <w:t>Th</w:t>
      </w:r>
      <w:r w:rsidR="00A4432F">
        <w:t>e existing CLI with option “field” having the existing values as below</w:t>
      </w:r>
      <w:r>
        <w:t xml:space="preserve"> will be enhanced to include cvlan</w:t>
      </w:r>
      <w:r w:rsidR="00A4432F">
        <w:t>:</w:t>
      </w:r>
    </w:p>
    <w:p w14:paraId="2B835A3B" w14:textId="77777777" w:rsidR="00A4432F" w:rsidRDefault="00A4432F" w:rsidP="006C2848">
      <w:r>
        <w:t>base-mac, system-name, user-string &lt;string&gt;, interface, interface-alias, vlan.</w:t>
      </w:r>
    </w:p>
    <w:p w14:paraId="692943A7" w14:textId="77777777" w:rsidR="00A4432F" w:rsidRDefault="00A4432F" w:rsidP="006C2848">
      <w:r>
        <w:t xml:space="preserve">Along with all these fields, new fields, as </w:t>
      </w:r>
      <w:r w:rsidR="00E027A3">
        <w:t>part of this RTR 5241, will be cvlan.</w:t>
      </w:r>
    </w:p>
    <w:p w14:paraId="6F153CAD" w14:textId="77777777" w:rsidR="00D12113" w:rsidRDefault="00D12113" w:rsidP="006C2848"/>
    <w:p w14:paraId="1CC59EFA" w14:textId="77777777" w:rsidR="00A4432F" w:rsidRPr="003D014D" w:rsidRDefault="00A4432F" w:rsidP="006C2848">
      <w:pPr>
        <w:pStyle w:val="Heading4"/>
        <w:tabs>
          <w:tab w:val="num" w:pos="864"/>
        </w:tabs>
        <w:ind w:left="864" w:hanging="864"/>
        <w:rPr>
          <w:b w:val="0"/>
        </w:rPr>
      </w:pPr>
      <w:bookmarkStart w:id="4225" w:name="_CLI_to_configure_Remote_ID_and_Circ"/>
      <w:bookmarkStart w:id="4226" w:name="_Deprecate_CLI_to_configure_option82"/>
      <w:bookmarkStart w:id="4227" w:name="_Toc265244226"/>
      <w:bookmarkStart w:id="4228" w:name="_Toc273451962"/>
      <w:bookmarkStart w:id="4229" w:name="_Toc479678815"/>
      <w:bookmarkStart w:id="4230" w:name="_Toc522205019"/>
      <w:bookmarkEnd w:id="4225"/>
      <w:bookmarkEnd w:id="4226"/>
      <w:r w:rsidRPr="003D014D">
        <w:rPr>
          <w:b w:val="0"/>
        </w:rPr>
        <w:t>CLI to configure Remote ID</w:t>
      </w:r>
      <w:bookmarkEnd w:id="4227"/>
      <w:bookmarkEnd w:id="4228"/>
      <w:bookmarkEnd w:id="4229"/>
      <w:bookmarkEnd w:id="4230"/>
      <w:r w:rsidRPr="003D014D">
        <w:rPr>
          <w:b w:val="0"/>
        </w:rPr>
        <w:t xml:space="preserve"> </w:t>
      </w:r>
    </w:p>
    <w:tbl>
      <w:tblPr>
        <w:tblW w:w="0" w:type="auto"/>
        <w:tblLook w:val="01E0" w:firstRow="1" w:lastRow="1" w:firstColumn="1" w:lastColumn="1" w:noHBand="0" w:noVBand="0"/>
      </w:tblPr>
      <w:tblGrid>
        <w:gridCol w:w="4213"/>
        <w:gridCol w:w="5147"/>
      </w:tblGrid>
      <w:tr w:rsidR="00A4432F" w14:paraId="50AF5F00" w14:textId="77777777" w:rsidTr="00C01366">
        <w:tc>
          <w:tcPr>
            <w:tcW w:w="9468" w:type="dxa"/>
            <w:gridSpan w:val="2"/>
          </w:tcPr>
          <w:p w14:paraId="6470A679" w14:textId="77777777" w:rsidR="00A4432F" w:rsidRDefault="009027ED">
            <w:r>
              <w:t xml:space="preserve">[no] </w:t>
            </w:r>
            <w:r w:rsidR="00A4432F" w:rsidRPr="007F3E88">
              <w:t xml:space="preserve">dhcp-snooping option-82 format ascii  remote-id </w:t>
            </w:r>
            <w:r>
              <w:rPr>
                <w:b/>
                <w:color w:val="0000FF"/>
              </w:rPr>
              <w:t>[</w:t>
            </w:r>
            <w:r w:rsidR="00B319E2" w:rsidRPr="007F3E88">
              <w:rPr>
                <w:b/>
                <w:color w:val="0000FF"/>
              </w:rPr>
              <w:t>cvlan</w:t>
            </w:r>
            <w:r>
              <w:rPr>
                <w:b/>
                <w:color w:val="0000FF"/>
              </w:rPr>
              <w:t>]</w:t>
            </w:r>
            <w:r w:rsidR="00B319E2" w:rsidRPr="007F3E88">
              <w:t xml:space="preserve"> </w:t>
            </w:r>
          </w:p>
        </w:tc>
      </w:tr>
      <w:tr w:rsidR="00A4432F" w14:paraId="196EB7AC" w14:textId="77777777" w:rsidTr="00C01366">
        <w:tc>
          <w:tcPr>
            <w:tcW w:w="4261" w:type="dxa"/>
          </w:tcPr>
          <w:p w14:paraId="72DC642E" w14:textId="77777777" w:rsidR="00A4432F" w:rsidRPr="00627E2F" w:rsidRDefault="00A4432F" w:rsidP="00C01366">
            <w:pPr>
              <w:rPr>
                <w:b/>
                <w:color w:val="0000FF"/>
              </w:rPr>
            </w:pPr>
            <w:r w:rsidRPr="00627E2F">
              <w:rPr>
                <w:b/>
                <w:color w:val="0000FF"/>
              </w:rPr>
              <w:lastRenderedPageBreak/>
              <w:t>Description:</w:t>
            </w:r>
          </w:p>
        </w:tc>
        <w:tc>
          <w:tcPr>
            <w:tcW w:w="5207" w:type="dxa"/>
          </w:tcPr>
          <w:p w14:paraId="0BFC291B" w14:textId="77777777" w:rsidR="00A4432F" w:rsidRPr="00EC2E7D" w:rsidRDefault="00A4432F" w:rsidP="00C01366">
            <w:r w:rsidRPr="00A559CA">
              <w:t xml:space="preserve">This CLI will be used to configure the type of information that is inserted in </w:t>
            </w:r>
            <w:r>
              <w:t>Remote</w:t>
            </w:r>
            <w:r w:rsidRPr="00A559CA">
              <w:t xml:space="preserve"> ID suboption fields of the Option-82 field.</w:t>
            </w:r>
            <w:r>
              <w:t xml:space="preserve"> </w:t>
            </w:r>
            <w:r w:rsidRPr="00EC2E7D">
              <w:t>for each field, one format has to be selected from the following options:</w:t>
            </w:r>
          </w:p>
          <w:p w14:paraId="63C1B5F7" w14:textId="77777777" w:rsidR="00A4432F" w:rsidRDefault="00A4432F" w:rsidP="00C01366">
            <w:r w:rsidRPr="00EC2E7D">
              <w:t>{base-mac, system-name, user-string string, interface-alias, interface, vlan, cvlan }</w:t>
            </w:r>
          </w:p>
        </w:tc>
      </w:tr>
      <w:tr w:rsidR="00A4432F" w14:paraId="6FD368E0" w14:textId="77777777" w:rsidTr="00C01366">
        <w:tc>
          <w:tcPr>
            <w:tcW w:w="9468" w:type="dxa"/>
            <w:gridSpan w:val="2"/>
          </w:tcPr>
          <w:p w14:paraId="47890D63" w14:textId="77777777" w:rsidR="00A4432F" w:rsidRPr="00627E2F" w:rsidRDefault="00A4432F" w:rsidP="00C01366">
            <w:pPr>
              <w:rPr>
                <w:b/>
                <w:color w:val="0000FF"/>
              </w:rPr>
            </w:pPr>
            <w:r w:rsidRPr="00627E2F">
              <w:rPr>
                <w:b/>
                <w:color w:val="0000FF"/>
              </w:rPr>
              <w:t>Syntax Definitions:</w:t>
            </w:r>
          </w:p>
        </w:tc>
      </w:tr>
      <w:tr w:rsidR="00A4432F" w14:paraId="3C4867B3" w14:textId="77777777" w:rsidTr="00C01366">
        <w:tc>
          <w:tcPr>
            <w:tcW w:w="4261" w:type="dxa"/>
          </w:tcPr>
          <w:p w14:paraId="1C6B5862" w14:textId="77777777" w:rsidR="00A4432F" w:rsidRDefault="00A4432F" w:rsidP="00C01366">
            <w:r w:rsidRPr="00EC2E7D">
              <w:t>Base-mac</w:t>
            </w:r>
            <w:r>
              <w:t>:</w:t>
            </w:r>
          </w:p>
        </w:tc>
        <w:tc>
          <w:tcPr>
            <w:tcW w:w="5207" w:type="dxa"/>
          </w:tcPr>
          <w:p w14:paraId="5D2A5695" w14:textId="77777777" w:rsidR="00A4432F" w:rsidRDefault="00A4432F" w:rsidP="00C01366">
            <w:r w:rsidRPr="00EC2E7D">
              <w:t xml:space="preserve">The </w:t>
            </w:r>
            <w:r w:rsidRPr="00A559CA">
              <w:t>base MAC address of the switch</w:t>
            </w:r>
          </w:p>
        </w:tc>
      </w:tr>
      <w:tr w:rsidR="00A4432F" w14:paraId="795B3BE2" w14:textId="77777777" w:rsidTr="00C01366">
        <w:tc>
          <w:tcPr>
            <w:tcW w:w="4261" w:type="dxa"/>
          </w:tcPr>
          <w:p w14:paraId="40BF0223" w14:textId="77777777" w:rsidR="00A4432F" w:rsidRPr="00EC2E7D" w:rsidRDefault="00A4432F" w:rsidP="00C01366">
            <w:r w:rsidRPr="00A559CA">
              <w:t>system-name</w:t>
            </w:r>
            <w:r>
              <w:t>:</w:t>
            </w:r>
          </w:p>
        </w:tc>
        <w:tc>
          <w:tcPr>
            <w:tcW w:w="5207" w:type="dxa"/>
          </w:tcPr>
          <w:p w14:paraId="7AC1D6D2" w14:textId="77777777" w:rsidR="00A4432F" w:rsidRPr="00EC2E7D" w:rsidRDefault="00A4432F" w:rsidP="00C01366">
            <w:r w:rsidRPr="00A559CA">
              <w:t>The system name of the switch.</w:t>
            </w:r>
          </w:p>
        </w:tc>
      </w:tr>
      <w:tr w:rsidR="00A4432F" w14:paraId="2521946C" w14:textId="77777777" w:rsidTr="00C01366">
        <w:tc>
          <w:tcPr>
            <w:tcW w:w="4261" w:type="dxa"/>
          </w:tcPr>
          <w:p w14:paraId="3C154836" w14:textId="77777777" w:rsidR="00A4432F" w:rsidRPr="00A559CA" w:rsidRDefault="00A4432F" w:rsidP="00C01366">
            <w:r w:rsidRPr="00A559CA">
              <w:t>String</w:t>
            </w:r>
            <w:r>
              <w:t>:</w:t>
            </w:r>
          </w:p>
        </w:tc>
        <w:tc>
          <w:tcPr>
            <w:tcW w:w="5207" w:type="dxa"/>
          </w:tcPr>
          <w:p w14:paraId="178003E1" w14:textId="77777777" w:rsidR="00A4432F" w:rsidRPr="00A559CA" w:rsidRDefault="00A4432F" w:rsidP="00C01366">
            <w:r w:rsidRPr="00A559CA">
              <w:t>A user-defined text string up to 64 characters.</w:t>
            </w:r>
          </w:p>
        </w:tc>
      </w:tr>
      <w:tr w:rsidR="00A4432F" w14:paraId="4654DFF2" w14:textId="77777777" w:rsidTr="00C01366">
        <w:tc>
          <w:tcPr>
            <w:tcW w:w="4261" w:type="dxa"/>
          </w:tcPr>
          <w:p w14:paraId="1447CA3B" w14:textId="77777777" w:rsidR="00A4432F" w:rsidRPr="00A559CA" w:rsidRDefault="00A4432F" w:rsidP="00C01366">
            <w:r w:rsidRPr="00A559CA">
              <w:t>Interface-alias</w:t>
            </w:r>
            <w:r>
              <w:t>:</w:t>
            </w:r>
          </w:p>
        </w:tc>
        <w:tc>
          <w:tcPr>
            <w:tcW w:w="5207" w:type="dxa"/>
          </w:tcPr>
          <w:p w14:paraId="2125E87E" w14:textId="77777777" w:rsidR="00A4432F" w:rsidRPr="00A559CA" w:rsidRDefault="00A4432F" w:rsidP="00C01366">
            <w:r w:rsidRPr="00A559CA">
              <w:t xml:space="preserve">The </w:t>
            </w:r>
            <w:r w:rsidRPr="00EC2E7D">
              <w:t>configured interface-alias for the port on which the DHCP request is received (already in string format)</w:t>
            </w:r>
          </w:p>
        </w:tc>
      </w:tr>
      <w:tr w:rsidR="00A4432F" w14:paraId="552AD526" w14:textId="77777777" w:rsidTr="00C01366">
        <w:tc>
          <w:tcPr>
            <w:tcW w:w="4261" w:type="dxa"/>
          </w:tcPr>
          <w:p w14:paraId="41202D44" w14:textId="77777777" w:rsidR="00A4432F" w:rsidRPr="00A559CA" w:rsidRDefault="00A4432F" w:rsidP="00C01366">
            <w:r>
              <w:t>Interface:</w:t>
            </w:r>
          </w:p>
        </w:tc>
        <w:tc>
          <w:tcPr>
            <w:tcW w:w="5207" w:type="dxa"/>
          </w:tcPr>
          <w:p w14:paraId="0A756831" w14:textId="77777777" w:rsidR="00A4432F" w:rsidRPr="00A559CA" w:rsidRDefault="00A4432F" w:rsidP="00C01366">
            <w:r w:rsidRPr="00A559CA">
              <w:t xml:space="preserve">The </w:t>
            </w:r>
            <w:r w:rsidRPr="00EC2E7D">
              <w:t>configured interface-alias for the port on which the DHCP request is received (already in string format)</w:t>
            </w:r>
          </w:p>
        </w:tc>
      </w:tr>
      <w:tr w:rsidR="00A4432F" w14:paraId="3F0BA90E" w14:textId="77777777" w:rsidTr="00C01366">
        <w:tc>
          <w:tcPr>
            <w:tcW w:w="4261" w:type="dxa"/>
          </w:tcPr>
          <w:p w14:paraId="673FF93B" w14:textId="77777777" w:rsidR="00A4432F" w:rsidRDefault="00A4432F" w:rsidP="00C01366">
            <w:r>
              <w:t>Vlan:</w:t>
            </w:r>
          </w:p>
        </w:tc>
        <w:tc>
          <w:tcPr>
            <w:tcW w:w="5207" w:type="dxa"/>
          </w:tcPr>
          <w:p w14:paraId="1C4931E4" w14:textId="77777777" w:rsidR="00A4432F" w:rsidRPr="00A559CA" w:rsidRDefault="00A4432F" w:rsidP="00C01366">
            <w:r w:rsidRPr="00EC2E7D">
              <w:t>The vlan number as a string format (i.e. 4 characters)</w:t>
            </w:r>
          </w:p>
        </w:tc>
      </w:tr>
      <w:tr w:rsidR="00A4432F" w14:paraId="25951E0B" w14:textId="77777777" w:rsidTr="00C01366">
        <w:tc>
          <w:tcPr>
            <w:tcW w:w="4261" w:type="dxa"/>
          </w:tcPr>
          <w:p w14:paraId="3D6164E3" w14:textId="77777777" w:rsidR="00A4432F" w:rsidRDefault="00A4432F" w:rsidP="00C01366">
            <w:r w:rsidRPr="007F3E88">
              <w:rPr>
                <w:b/>
                <w:color w:val="0000FF"/>
              </w:rPr>
              <w:t>Cvlan</w:t>
            </w:r>
          </w:p>
        </w:tc>
        <w:tc>
          <w:tcPr>
            <w:tcW w:w="5207" w:type="dxa"/>
          </w:tcPr>
          <w:p w14:paraId="5C683A65" w14:textId="77777777" w:rsidR="00A4432F" w:rsidRPr="00EC2E7D" w:rsidRDefault="00A4432F" w:rsidP="00C01366">
            <w:r w:rsidRPr="00A559CA">
              <w:t xml:space="preserve">The cvlan </w:t>
            </w:r>
            <w:r w:rsidRPr="00EC2E7D">
              <w:t>number as a string format (i.e. 4 characters)</w:t>
            </w:r>
          </w:p>
        </w:tc>
      </w:tr>
      <w:tr w:rsidR="00A4432F" w:rsidRPr="00627E2F" w14:paraId="0A3D9E3C" w14:textId="77777777" w:rsidTr="00C01366">
        <w:tc>
          <w:tcPr>
            <w:tcW w:w="4261" w:type="dxa"/>
          </w:tcPr>
          <w:p w14:paraId="64AE4E4E" w14:textId="77777777" w:rsidR="00A4432F" w:rsidRPr="00627E2F" w:rsidRDefault="00A4432F" w:rsidP="00C01366">
            <w:pPr>
              <w:rPr>
                <w:b/>
                <w:color w:val="0000FF"/>
              </w:rPr>
            </w:pPr>
            <w:r w:rsidRPr="00627E2F">
              <w:rPr>
                <w:b/>
                <w:color w:val="0000FF"/>
              </w:rPr>
              <w:t>Platforms Supported:</w:t>
            </w:r>
          </w:p>
        </w:tc>
        <w:tc>
          <w:tcPr>
            <w:tcW w:w="5207" w:type="dxa"/>
          </w:tcPr>
          <w:p w14:paraId="0DFEFD07" w14:textId="77777777" w:rsidR="00A4432F" w:rsidRPr="00627E2F" w:rsidRDefault="0095685B" w:rsidP="00C01366">
            <w:pPr>
              <w:rPr>
                <w:lang w:val="de-DE"/>
              </w:rPr>
            </w:pPr>
            <w:r>
              <w:rPr>
                <w:lang w:val="de-DE"/>
              </w:rPr>
              <w:t>OS6860,OS6865 &amp; OS6900</w:t>
            </w:r>
          </w:p>
        </w:tc>
      </w:tr>
      <w:tr w:rsidR="00A4432F" w:rsidRPr="007F70FA" w14:paraId="659F5393" w14:textId="77777777" w:rsidTr="00C01366">
        <w:tc>
          <w:tcPr>
            <w:tcW w:w="4261" w:type="dxa"/>
          </w:tcPr>
          <w:p w14:paraId="78EC091C" w14:textId="77777777" w:rsidR="00A4432F" w:rsidRPr="00627E2F" w:rsidRDefault="00A4432F" w:rsidP="00C01366">
            <w:pPr>
              <w:rPr>
                <w:b/>
                <w:color w:val="0000FF"/>
              </w:rPr>
            </w:pPr>
            <w:r w:rsidRPr="00627E2F">
              <w:rPr>
                <w:b/>
                <w:color w:val="0000FF"/>
              </w:rPr>
              <w:t>Usage Guidelines:</w:t>
            </w:r>
          </w:p>
        </w:tc>
        <w:tc>
          <w:tcPr>
            <w:tcW w:w="5207" w:type="dxa"/>
          </w:tcPr>
          <w:p w14:paraId="1226628C" w14:textId="77777777" w:rsidR="00A4432F" w:rsidRPr="007F70FA" w:rsidRDefault="00A4432F" w:rsidP="00C01366">
            <w:r w:rsidRPr="00A559CA">
              <w:t>When two or more fields are configured, the delimiter is required. The data specified with this command is added to the Remote ID fields only when DHCP Option-82 data insertion is enabled for the switch.</w:t>
            </w:r>
          </w:p>
        </w:tc>
      </w:tr>
      <w:tr w:rsidR="00A4432F" w:rsidRPr="007F70FA" w14:paraId="1A8A6399" w14:textId="77777777" w:rsidTr="00C01366">
        <w:tc>
          <w:tcPr>
            <w:tcW w:w="4261" w:type="dxa"/>
          </w:tcPr>
          <w:p w14:paraId="2C560984" w14:textId="77777777" w:rsidR="00A4432F" w:rsidRPr="00627E2F" w:rsidRDefault="00A4432F" w:rsidP="00C01366">
            <w:pPr>
              <w:rPr>
                <w:b/>
                <w:color w:val="0000FF"/>
              </w:rPr>
            </w:pPr>
            <w:r w:rsidRPr="00627E2F">
              <w:rPr>
                <w:b/>
                <w:color w:val="0000FF"/>
              </w:rPr>
              <w:t>Examples:</w:t>
            </w:r>
          </w:p>
          <w:p w14:paraId="7BB7E1FE" w14:textId="77777777" w:rsidR="00A4432F" w:rsidRPr="00627E2F" w:rsidRDefault="00A4432F" w:rsidP="00C01366">
            <w:pPr>
              <w:rPr>
                <w:color w:val="0000FF"/>
              </w:rPr>
            </w:pPr>
          </w:p>
        </w:tc>
        <w:tc>
          <w:tcPr>
            <w:tcW w:w="5207" w:type="dxa"/>
          </w:tcPr>
          <w:p w14:paraId="5865D3B2" w14:textId="77777777" w:rsidR="00A4432F" w:rsidRPr="00EC2E7D" w:rsidRDefault="00A4432F" w:rsidP="00C01366">
            <w:r w:rsidRPr="00EC2E7D">
              <w:t xml:space="preserve">dhcp-snooping option-82 format ascii </w:t>
            </w:r>
            <w:r>
              <w:t xml:space="preserve">remote-id </w:t>
            </w:r>
            <w:r w:rsidRPr="00EC2E7D">
              <w:t>cvlan</w:t>
            </w:r>
          </w:p>
          <w:p w14:paraId="55772868" w14:textId="77777777" w:rsidR="00A4432F" w:rsidRPr="00EC2E7D" w:rsidRDefault="00A4432F" w:rsidP="00C01366">
            <w:r w:rsidRPr="00EC2E7D">
              <w:t>dhcp-snooping option-82 format ascii</w:t>
            </w:r>
            <w:r>
              <w:t xml:space="preserve"> remote-id</w:t>
            </w:r>
            <w:r w:rsidRPr="00EC2E7D">
              <w:t xml:space="preserve"> base-mac vlan cvlan delimiter /</w:t>
            </w:r>
          </w:p>
          <w:p w14:paraId="57560854" w14:textId="77777777" w:rsidR="00A4432F" w:rsidRPr="00A559CA" w:rsidRDefault="00A4432F" w:rsidP="00C01366"/>
        </w:tc>
      </w:tr>
    </w:tbl>
    <w:p w14:paraId="4A1B9955" w14:textId="77777777" w:rsidR="00A4432F" w:rsidRDefault="00A4432F" w:rsidP="006C2848"/>
    <w:p w14:paraId="1FD626ED" w14:textId="77777777" w:rsidR="00A4432F" w:rsidRPr="003D014D" w:rsidRDefault="00A4432F" w:rsidP="006C2848">
      <w:pPr>
        <w:pStyle w:val="Heading4"/>
        <w:tabs>
          <w:tab w:val="num" w:pos="864"/>
        </w:tabs>
        <w:ind w:left="864" w:hanging="864"/>
        <w:rPr>
          <w:b w:val="0"/>
        </w:rPr>
      </w:pPr>
      <w:bookmarkStart w:id="4231" w:name="_Toc265244227"/>
      <w:bookmarkStart w:id="4232" w:name="_Toc273451963"/>
      <w:bookmarkStart w:id="4233" w:name="_Toc479678816"/>
      <w:bookmarkStart w:id="4234" w:name="_Toc522205020"/>
      <w:r w:rsidRPr="003D014D">
        <w:rPr>
          <w:b w:val="0"/>
        </w:rPr>
        <w:t>CLI to remove Circuit ID</w:t>
      </w:r>
      <w:bookmarkEnd w:id="4231"/>
      <w:bookmarkEnd w:id="4232"/>
      <w:bookmarkEnd w:id="4233"/>
      <w:bookmarkEnd w:id="4234"/>
      <w:r w:rsidRPr="003D014D">
        <w:rPr>
          <w:b w:val="0"/>
        </w:rPr>
        <w:t xml:space="preserve"> </w:t>
      </w:r>
    </w:p>
    <w:tbl>
      <w:tblPr>
        <w:tblW w:w="0" w:type="auto"/>
        <w:tblLook w:val="01E0" w:firstRow="1" w:lastRow="1" w:firstColumn="1" w:lastColumn="1" w:noHBand="0" w:noVBand="0"/>
      </w:tblPr>
      <w:tblGrid>
        <w:gridCol w:w="4215"/>
        <w:gridCol w:w="5145"/>
      </w:tblGrid>
      <w:tr w:rsidR="00A4432F" w14:paraId="1D17C94B" w14:textId="77777777" w:rsidTr="009027ED">
        <w:tc>
          <w:tcPr>
            <w:tcW w:w="9360" w:type="dxa"/>
            <w:gridSpan w:val="2"/>
          </w:tcPr>
          <w:p w14:paraId="75A00BCA" w14:textId="77777777" w:rsidR="00A4432F" w:rsidRPr="00627E2F" w:rsidRDefault="00036D6D" w:rsidP="00C01366">
            <w:pPr>
              <w:rPr>
                <w:color w:val="0000FF"/>
              </w:rPr>
            </w:pPr>
            <w:r>
              <w:rPr>
                <w:color w:val="0000FF"/>
              </w:rPr>
              <w:t>[</w:t>
            </w:r>
            <w:r w:rsidR="00A4432F" w:rsidRPr="00627E2F">
              <w:rPr>
                <w:color w:val="0000FF"/>
              </w:rPr>
              <w:t>no</w:t>
            </w:r>
            <w:r>
              <w:rPr>
                <w:color w:val="0000FF"/>
              </w:rPr>
              <w:t>]</w:t>
            </w:r>
            <w:r w:rsidR="00A4432F">
              <w:rPr>
                <w:color w:val="0000FF"/>
              </w:rPr>
              <w:t xml:space="preserve"> </w:t>
            </w:r>
            <w:r w:rsidR="00A4432F" w:rsidRPr="00627E2F">
              <w:rPr>
                <w:color w:val="0000FF"/>
              </w:rPr>
              <w:t>dhcp-snooping option-82 format ascii</w:t>
            </w:r>
            <w:r w:rsidR="009027ED">
              <w:rPr>
                <w:color w:val="0000FF"/>
              </w:rPr>
              <w:t xml:space="preserve"> </w:t>
            </w:r>
            <w:r w:rsidR="00A4432F" w:rsidRPr="00627E2F">
              <w:rPr>
                <w:color w:val="0000FF"/>
              </w:rPr>
              <w:t>circuit-id</w:t>
            </w:r>
            <w:r>
              <w:rPr>
                <w:color w:val="0000FF"/>
              </w:rPr>
              <w:t xml:space="preserve"> </w:t>
            </w:r>
            <w:r w:rsidRPr="007F3E88">
              <w:rPr>
                <w:b/>
                <w:color w:val="0000FF"/>
              </w:rPr>
              <w:t>cvlan</w:t>
            </w:r>
          </w:p>
          <w:p w14:paraId="17F13F58" w14:textId="77777777" w:rsidR="00A4432F" w:rsidRDefault="00A4432F" w:rsidP="00C01366"/>
        </w:tc>
      </w:tr>
      <w:tr w:rsidR="00A4432F" w14:paraId="5FF71388" w14:textId="77777777" w:rsidTr="009027ED">
        <w:tc>
          <w:tcPr>
            <w:tcW w:w="4215" w:type="dxa"/>
          </w:tcPr>
          <w:p w14:paraId="3492102C" w14:textId="77777777" w:rsidR="00A4432F" w:rsidRPr="00627E2F" w:rsidRDefault="00A4432F" w:rsidP="00C01366">
            <w:pPr>
              <w:rPr>
                <w:b/>
                <w:color w:val="0000FF"/>
              </w:rPr>
            </w:pPr>
            <w:r w:rsidRPr="00627E2F">
              <w:rPr>
                <w:b/>
                <w:color w:val="0000FF"/>
              </w:rPr>
              <w:t>Description:</w:t>
            </w:r>
          </w:p>
        </w:tc>
        <w:tc>
          <w:tcPr>
            <w:tcW w:w="5145" w:type="dxa"/>
          </w:tcPr>
          <w:p w14:paraId="62833E3A" w14:textId="77777777" w:rsidR="00A4432F" w:rsidRDefault="00A4432F" w:rsidP="00C01366">
            <w:r w:rsidRPr="00A559CA">
              <w:t xml:space="preserve">This CLI will be used to </w:t>
            </w:r>
            <w:r>
              <w:t>un</w:t>
            </w:r>
            <w:r w:rsidRPr="00A559CA">
              <w:t xml:space="preserve">configure </w:t>
            </w:r>
            <w:r>
              <w:t>circuit-id fields set.</w:t>
            </w:r>
          </w:p>
        </w:tc>
      </w:tr>
      <w:tr w:rsidR="00A4432F" w14:paraId="54C452FD" w14:textId="77777777" w:rsidTr="009027ED">
        <w:tc>
          <w:tcPr>
            <w:tcW w:w="9360" w:type="dxa"/>
            <w:gridSpan w:val="2"/>
          </w:tcPr>
          <w:p w14:paraId="24B527CB" w14:textId="77777777" w:rsidR="00A4432F" w:rsidRPr="00627E2F" w:rsidRDefault="00A4432F" w:rsidP="00C01366">
            <w:pPr>
              <w:rPr>
                <w:b/>
                <w:color w:val="0000FF"/>
              </w:rPr>
            </w:pPr>
            <w:r w:rsidRPr="00627E2F">
              <w:rPr>
                <w:b/>
                <w:color w:val="0000FF"/>
              </w:rPr>
              <w:t>Syntax Definitions:</w:t>
            </w:r>
          </w:p>
        </w:tc>
      </w:tr>
      <w:tr w:rsidR="00A4432F" w14:paraId="32DADE70" w14:textId="77777777" w:rsidTr="009027ED">
        <w:tc>
          <w:tcPr>
            <w:tcW w:w="4215" w:type="dxa"/>
          </w:tcPr>
          <w:p w14:paraId="0AB08F40" w14:textId="77777777" w:rsidR="00A4432F" w:rsidRDefault="00A4432F" w:rsidP="00C01366"/>
        </w:tc>
        <w:tc>
          <w:tcPr>
            <w:tcW w:w="5145" w:type="dxa"/>
          </w:tcPr>
          <w:p w14:paraId="32744DD6" w14:textId="77777777" w:rsidR="00A4432F" w:rsidRPr="00EC2E7D" w:rsidRDefault="00A4432F" w:rsidP="00C01366"/>
        </w:tc>
      </w:tr>
      <w:tr w:rsidR="00A4432F" w:rsidRPr="00627E2F" w14:paraId="14FE8CC7" w14:textId="77777777" w:rsidTr="009027ED">
        <w:tc>
          <w:tcPr>
            <w:tcW w:w="4215" w:type="dxa"/>
          </w:tcPr>
          <w:p w14:paraId="11944469" w14:textId="77777777" w:rsidR="00A4432F" w:rsidRPr="00627E2F" w:rsidRDefault="00A4432F" w:rsidP="00C01366">
            <w:pPr>
              <w:rPr>
                <w:b/>
                <w:color w:val="0000FF"/>
              </w:rPr>
            </w:pPr>
            <w:r w:rsidRPr="00627E2F">
              <w:rPr>
                <w:b/>
                <w:color w:val="0000FF"/>
              </w:rPr>
              <w:t>Platforms Supported:</w:t>
            </w:r>
          </w:p>
        </w:tc>
        <w:tc>
          <w:tcPr>
            <w:tcW w:w="5145" w:type="dxa"/>
          </w:tcPr>
          <w:p w14:paraId="00111BD5" w14:textId="77777777" w:rsidR="00A4432F" w:rsidRDefault="003C119E" w:rsidP="00C01366">
            <w:pPr>
              <w:rPr>
                <w:lang w:val="de-DE"/>
              </w:rPr>
            </w:pPr>
            <w:r>
              <w:rPr>
                <w:lang w:val="de-DE"/>
              </w:rPr>
              <w:t>OS6860, OS6865 &amp;</w:t>
            </w:r>
            <w:r w:rsidR="00610FC1">
              <w:rPr>
                <w:lang w:val="de-DE"/>
              </w:rPr>
              <w:t xml:space="preserve"> OS6900</w:t>
            </w:r>
            <w:r w:rsidR="005D247A">
              <w:rPr>
                <w:lang w:val="de-DE"/>
              </w:rPr>
              <w:t>.</w:t>
            </w:r>
          </w:p>
          <w:p w14:paraId="2B6569E3" w14:textId="77777777" w:rsidR="009027ED" w:rsidRDefault="009027ED" w:rsidP="00C01366">
            <w:pPr>
              <w:rPr>
                <w:lang w:val="de-DE"/>
              </w:rPr>
            </w:pPr>
          </w:p>
          <w:p w14:paraId="6C9BE315" w14:textId="77777777" w:rsidR="009027ED" w:rsidRDefault="009027ED" w:rsidP="00C01366">
            <w:pPr>
              <w:rPr>
                <w:lang w:val="de-DE"/>
              </w:rPr>
            </w:pPr>
          </w:p>
          <w:p w14:paraId="33639E42" w14:textId="77777777" w:rsidR="009027ED" w:rsidRDefault="009027ED" w:rsidP="00C01366">
            <w:pPr>
              <w:rPr>
                <w:lang w:val="de-DE"/>
              </w:rPr>
            </w:pPr>
          </w:p>
          <w:p w14:paraId="0FBB06BF" w14:textId="77777777" w:rsidR="009027ED" w:rsidRPr="00627E2F" w:rsidRDefault="009027ED" w:rsidP="00C01366">
            <w:pPr>
              <w:rPr>
                <w:lang w:val="de-DE"/>
              </w:rPr>
            </w:pPr>
          </w:p>
        </w:tc>
      </w:tr>
      <w:tr w:rsidR="009027ED" w:rsidRPr="007F70FA" w14:paraId="325F3828" w14:textId="77777777" w:rsidTr="009027ED">
        <w:tc>
          <w:tcPr>
            <w:tcW w:w="4215" w:type="dxa"/>
          </w:tcPr>
          <w:p w14:paraId="046B7B66" w14:textId="77777777" w:rsidR="009027ED" w:rsidRPr="00627E2F" w:rsidRDefault="009027ED" w:rsidP="009027ED">
            <w:pPr>
              <w:rPr>
                <w:b/>
                <w:color w:val="0000FF"/>
              </w:rPr>
            </w:pPr>
            <w:r w:rsidRPr="001622AF">
              <w:rPr>
                <w:b/>
                <w:color w:val="0000FF"/>
              </w:rPr>
              <w:lastRenderedPageBreak/>
              <w:t>Cvlan</w:t>
            </w:r>
          </w:p>
        </w:tc>
        <w:tc>
          <w:tcPr>
            <w:tcW w:w="5145" w:type="dxa"/>
          </w:tcPr>
          <w:p w14:paraId="2A69A803" w14:textId="77777777" w:rsidR="009027ED" w:rsidRPr="007F70FA" w:rsidRDefault="009027ED" w:rsidP="009027ED">
            <w:pPr>
              <w:ind w:right="-1368"/>
            </w:pPr>
            <w:r w:rsidRPr="00A559CA">
              <w:t xml:space="preserve">The cvlan </w:t>
            </w:r>
            <w:r w:rsidRPr="00EC2E7D">
              <w:t>number as a string format (i.e. 4 characters)</w:t>
            </w:r>
          </w:p>
        </w:tc>
      </w:tr>
      <w:tr w:rsidR="009027ED" w:rsidRPr="007F70FA" w14:paraId="0ED15950" w14:textId="77777777" w:rsidTr="009027ED">
        <w:tc>
          <w:tcPr>
            <w:tcW w:w="4215" w:type="dxa"/>
          </w:tcPr>
          <w:p w14:paraId="09FA31CC" w14:textId="77777777" w:rsidR="009027ED" w:rsidRPr="00627E2F" w:rsidRDefault="009027ED" w:rsidP="009027ED">
            <w:pPr>
              <w:rPr>
                <w:b/>
                <w:color w:val="0000FF"/>
              </w:rPr>
            </w:pPr>
            <w:r w:rsidRPr="00627E2F">
              <w:rPr>
                <w:b/>
                <w:color w:val="0000FF"/>
              </w:rPr>
              <w:t>Examples:</w:t>
            </w:r>
          </w:p>
          <w:p w14:paraId="5E551BBA" w14:textId="77777777" w:rsidR="009027ED" w:rsidRPr="00627E2F" w:rsidRDefault="009027ED" w:rsidP="009027ED">
            <w:pPr>
              <w:rPr>
                <w:color w:val="0000FF"/>
              </w:rPr>
            </w:pPr>
          </w:p>
        </w:tc>
        <w:tc>
          <w:tcPr>
            <w:tcW w:w="5145" w:type="dxa"/>
          </w:tcPr>
          <w:p w14:paraId="02158664" w14:textId="77777777" w:rsidR="009027ED" w:rsidRPr="00A559CA" w:rsidRDefault="009027ED" w:rsidP="009027ED">
            <w:r>
              <w:t xml:space="preserve">no </w:t>
            </w:r>
            <w:r w:rsidRPr="00EC2E7D">
              <w:t xml:space="preserve">dhcp-snooping option-82 format ascii </w:t>
            </w:r>
            <w:r>
              <w:t>circuit-id cvlan</w:t>
            </w:r>
          </w:p>
        </w:tc>
      </w:tr>
    </w:tbl>
    <w:p w14:paraId="105C0146" w14:textId="77777777" w:rsidR="00A4432F" w:rsidRDefault="00A4432F" w:rsidP="006C2848"/>
    <w:p w14:paraId="34A98F2E" w14:textId="77777777" w:rsidR="00A4432F" w:rsidRDefault="00A4432F" w:rsidP="006C2848"/>
    <w:p w14:paraId="67E6ACC1" w14:textId="77777777" w:rsidR="00A4432F" w:rsidRDefault="00A4432F" w:rsidP="006C2848"/>
    <w:p w14:paraId="177E482D" w14:textId="77777777" w:rsidR="00A4432F" w:rsidRPr="00F140F8" w:rsidRDefault="00A4432F" w:rsidP="006C2848"/>
    <w:p w14:paraId="62A39494" w14:textId="77777777" w:rsidR="00A4432F" w:rsidRDefault="00A4432F" w:rsidP="006C2848"/>
    <w:p w14:paraId="3887CE61" w14:textId="77777777" w:rsidR="00A4432F" w:rsidRPr="003D014D" w:rsidRDefault="00A4432F" w:rsidP="006C2848">
      <w:pPr>
        <w:pStyle w:val="Heading4"/>
        <w:tabs>
          <w:tab w:val="num" w:pos="864"/>
        </w:tabs>
        <w:ind w:left="864" w:hanging="864"/>
        <w:rPr>
          <w:b w:val="0"/>
        </w:rPr>
      </w:pPr>
      <w:bookmarkStart w:id="4235" w:name="_Toc265244229"/>
      <w:bookmarkStart w:id="4236" w:name="_Toc273451965"/>
      <w:bookmarkStart w:id="4237" w:name="_Toc479678818"/>
      <w:bookmarkStart w:id="4238" w:name="_Toc522205021"/>
      <w:r>
        <w:rPr>
          <w:b w:val="0"/>
        </w:rPr>
        <w:t>Modification of “show dhcp-snooping</w:t>
      </w:r>
      <w:r w:rsidRPr="003D014D">
        <w:rPr>
          <w:b w:val="0"/>
        </w:rPr>
        <w:t>”</w:t>
      </w:r>
      <w:bookmarkEnd w:id="4235"/>
      <w:bookmarkEnd w:id="4236"/>
      <w:bookmarkEnd w:id="4237"/>
      <w:bookmarkEnd w:id="4238"/>
      <w:r w:rsidRPr="003D014D">
        <w:rPr>
          <w:b w:val="0"/>
        </w:rPr>
        <w:t xml:space="preserve"> </w:t>
      </w:r>
    </w:p>
    <w:p w14:paraId="4D052632" w14:textId="77777777" w:rsidR="00A4432F" w:rsidRDefault="00A4432F" w:rsidP="006C2848"/>
    <w:tbl>
      <w:tblPr>
        <w:tblW w:w="0" w:type="auto"/>
        <w:tblLook w:val="01E0" w:firstRow="1" w:lastRow="1" w:firstColumn="1" w:lastColumn="1" w:noHBand="0" w:noVBand="0"/>
      </w:tblPr>
      <w:tblGrid>
        <w:gridCol w:w="9360"/>
      </w:tblGrid>
      <w:tr w:rsidR="00A4432F" w14:paraId="16ADE522" w14:textId="77777777" w:rsidTr="007F3E88">
        <w:trPr>
          <w:trHeight w:val="315"/>
        </w:trPr>
        <w:tc>
          <w:tcPr>
            <w:tcW w:w="9360" w:type="dxa"/>
          </w:tcPr>
          <w:p w14:paraId="59972687" w14:textId="77777777" w:rsidR="00A4432F" w:rsidRDefault="00A4432F" w:rsidP="00C01366">
            <w:pPr>
              <w:rPr>
                <w:b/>
                <w:color w:val="0000FF"/>
              </w:rPr>
            </w:pPr>
            <w:r>
              <w:rPr>
                <w:b/>
                <w:color w:val="0000FF"/>
              </w:rPr>
              <w:t xml:space="preserve">Modified </w:t>
            </w:r>
            <w:r w:rsidRPr="00627E2F">
              <w:rPr>
                <w:b/>
                <w:color w:val="0000FF"/>
              </w:rPr>
              <w:t>CLI Output:</w:t>
            </w:r>
          </w:p>
        </w:tc>
      </w:tr>
      <w:tr w:rsidR="00A4432F" w14:paraId="1E4CD60A" w14:textId="77777777" w:rsidTr="007F3E88">
        <w:trPr>
          <w:trHeight w:val="2940"/>
        </w:trPr>
        <w:tc>
          <w:tcPr>
            <w:tcW w:w="9360" w:type="dxa"/>
          </w:tcPr>
          <w:p w14:paraId="283C05E5" w14:textId="77777777" w:rsidR="00A4432F" w:rsidRPr="00406932" w:rsidRDefault="00A4432F" w:rsidP="00C01366">
            <w:pPr>
              <w:rPr>
                <w:rFonts w:ascii="Arial" w:hAnsi="Arial" w:cs="Arial"/>
              </w:rPr>
            </w:pPr>
            <w:r>
              <w:rPr>
                <w:rFonts w:ascii="Arial" w:hAnsi="Arial" w:cs="Arial"/>
              </w:rPr>
              <w:t>-&gt; show dhcp-snooping</w:t>
            </w:r>
          </w:p>
          <w:p w14:paraId="21BAF30B" w14:textId="77777777" w:rsidR="00A4432F" w:rsidRPr="00406932" w:rsidRDefault="00A4432F" w:rsidP="00C01366">
            <w:pPr>
              <w:rPr>
                <w:rFonts w:ascii="Arial" w:hAnsi="Arial" w:cs="Arial"/>
              </w:rPr>
            </w:pPr>
            <w:r w:rsidRPr="00406932">
              <w:rPr>
                <w:rFonts w:ascii="Arial" w:hAnsi="Arial" w:cs="Arial"/>
              </w:rPr>
              <w:t>  DHCP Snooping Status               =  Switch-Level Enabled,</w:t>
            </w:r>
          </w:p>
          <w:p w14:paraId="1C0AA01A" w14:textId="77777777" w:rsidR="00A4432F" w:rsidRPr="00406932" w:rsidRDefault="00A4432F" w:rsidP="00C01366">
            <w:pPr>
              <w:rPr>
                <w:rFonts w:ascii="Arial" w:hAnsi="Arial" w:cs="Arial"/>
              </w:rPr>
            </w:pPr>
            <w:r w:rsidRPr="00406932">
              <w:rPr>
                <w:rFonts w:ascii="Arial" w:hAnsi="Arial" w:cs="Arial"/>
              </w:rPr>
              <w:t>      Option 82 Data Insertion Per Switch  =  Enabled,</w:t>
            </w:r>
          </w:p>
          <w:p w14:paraId="5EACB446" w14:textId="77777777" w:rsidR="00A4432F" w:rsidRPr="00406932" w:rsidRDefault="00A4432F" w:rsidP="00C01366">
            <w:pPr>
              <w:rPr>
                <w:rFonts w:ascii="Arial" w:hAnsi="Arial" w:cs="Arial"/>
              </w:rPr>
            </w:pPr>
            <w:r w:rsidRPr="00406932">
              <w:rPr>
                <w:rFonts w:ascii="Arial" w:hAnsi="Arial" w:cs="Arial"/>
              </w:rPr>
              <w:t>      MAC Address Verification Per Switch  =  Enabled,</w:t>
            </w:r>
          </w:p>
          <w:p w14:paraId="228CCF6D" w14:textId="77777777" w:rsidR="00A4432F" w:rsidRPr="00406932" w:rsidRDefault="00A4432F" w:rsidP="00C01366">
            <w:pPr>
              <w:rPr>
                <w:rFonts w:ascii="Arial" w:hAnsi="Arial" w:cs="Arial"/>
              </w:rPr>
            </w:pPr>
            <w:r w:rsidRPr="00406932">
              <w:rPr>
                <w:rFonts w:ascii="Arial" w:hAnsi="Arial" w:cs="Arial"/>
              </w:rPr>
              <w:t xml:space="preserve">  DHCP Snooping Bypass Opt82-Check   =  Disabled,  </w:t>
            </w:r>
          </w:p>
          <w:p w14:paraId="0EFE54F4" w14:textId="77777777" w:rsidR="00A4432F" w:rsidRPr="007F3E88" w:rsidRDefault="00A4432F" w:rsidP="00C01366">
            <w:pPr>
              <w:rPr>
                <w:rFonts w:ascii="Arial" w:hAnsi="Arial" w:cs="Arial"/>
              </w:rPr>
            </w:pPr>
            <w:r w:rsidRPr="007F3E88">
              <w:rPr>
                <w:rFonts w:ascii="Arial" w:hAnsi="Arial" w:cs="Arial"/>
              </w:rPr>
              <w:t>  DHCP Snooping Opt82 ASCII Circuit ID Field1  =  Base MAC,</w:t>
            </w:r>
          </w:p>
          <w:p w14:paraId="4E0DCBA3" w14:textId="77777777" w:rsidR="00A4432F" w:rsidRPr="007F3E88" w:rsidRDefault="00A4432F" w:rsidP="00C01366">
            <w:pPr>
              <w:rPr>
                <w:rFonts w:ascii="Arial" w:hAnsi="Arial" w:cs="Arial"/>
              </w:rPr>
            </w:pPr>
            <w:r w:rsidRPr="007F3E88">
              <w:rPr>
                <w:rFonts w:ascii="Arial" w:hAnsi="Arial" w:cs="Arial"/>
              </w:rPr>
              <w:t>  DHCP Snooping Opt82 ASCII Circuit ID Field1 String  =  00:e0:b1:91:45:d0,</w:t>
            </w:r>
          </w:p>
          <w:p w14:paraId="024A127F" w14:textId="77777777" w:rsidR="00A4432F" w:rsidRPr="00406932" w:rsidRDefault="00A4432F" w:rsidP="00C01366">
            <w:pPr>
              <w:rPr>
                <w:rFonts w:ascii="Arial" w:hAnsi="Arial" w:cs="Arial"/>
                <w:color w:val="0000FF"/>
              </w:rPr>
            </w:pPr>
            <w:r w:rsidRPr="00406932">
              <w:rPr>
                <w:rFonts w:ascii="Arial" w:hAnsi="Arial" w:cs="Arial"/>
                <w:color w:val="0000FF"/>
              </w:rPr>
              <w:t>  DHCP Snooping Opt82 ASCII Circuit ID Field2  =  Cvlan,</w:t>
            </w:r>
          </w:p>
          <w:p w14:paraId="6EB4434A" w14:textId="77777777" w:rsidR="00A4432F" w:rsidRPr="007F3E88" w:rsidRDefault="00A4432F" w:rsidP="00C01366">
            <w:pPr>
              <w:rPr>
                <w:rFonts w:ascii="Arial" w:hAnsi="Arial" w:cs="Arial"/>
              </w:rPr>
            </w:pPr>
            <w:r w:rsidRPr="00406932">
              <w:rPr>
                <w:rFonts w:ascii="Arial" w:hAnsi="Arial" w:cs="Arial"/>
                <w:color w:val="0000FF"/>
              </w:rPr>
              <w:t xml:space="preserve">  </w:t>
            </w:r>
            <w:r w:rsidRPr="007F3E88">
              <w:rPr>
                <w:rFonts w:ascii="Arial" w:hAnsi="Arial" w:cs="Arial"/>
              </w:rPr>
              <w:t>DHCP Snooping Opt82 ASCII Circuit ID Field2 String  =   - ,</w:t>
            </w:r>
          </w:p>
          <w:p w14:paraId="14864DB9" w14:textId="77777777" w:rsidR="00A4432F" w:rsidRPr="007F3E88" w:rsidRDefault="00A4432F" w:rsidP="00C01366">
            <w:pPr>
              <w:rPr>
                <w:rFonts w:ascii="Arial" w:hAnsi="Arial" w:cs="Arial"/>
              </w:rPr>
            </w:pPr>
            <w:r w:rsidRPr="007F3E88">
              <w:rPr>
                <w:rFonts w:ascii="Arial" w:hAnsi="Arial" w:cs="Arial"/>
              </w:rPr>
              <w:t>  DHCP Snooping Opt82 ASCII Circuit ID Field3  =  Interface,</w:t>
            </w:r>
          </w:p>
          <w:p w14:paraId="7F606288" w14:textId="77777777" w:rsidR="00A4432F" w:rsidRPr="007F3E88" w:rsidRDefault="00A4432F" w:rsidP="00C01366">
            <w:pPr>
              <w:rPr>
                <w:rFonts w:ascii="Arial" w:hAnsi="Arial" w:cs="Arial"/>
              </w:rPr>
            </w:pPr>
            <w:r w:rsidRPr="007F3E88">
              <w:rPr>
                <w:rFonts w:ascii="Arial" w:hAnsi="Arial" w:cs="Arial"/>
              </w:rPr>
              <w:t>  DHCP Snooping Opt82 ASCII Circuit ID Field3 String  =   - ,</w:t>
            </w:r>
          </w:p>
          <w:p w14:paraId="2FB101AE" w14:textId="77777777" w:rsidR="00A4432F" w:rsidRPr="007F3E88" w:rsidRDefault="00A4432F" w:rsidP="00C01366">
            <w:pPr>
              <w:rPr>
                <w:rFonts w:ascii="Arial" w:hAnsi="Arial" w:cs="Arial"/>
              </w:rPr>
            </w:pPr>
            <w:r w:rsidRPr="007F3E88">
              <w:rPr>
                <w:rFonts w:ascii="Arial" w:hAnsi="Arial" w:cs="Arial"/>
              </w:rPr>
              <w:t>  DHCP Snooping Opt82 ASCII Circuit ID Field4  =  Interface Alias,</w:t>
            </w:r>
          </w:p>
          <w:p w14:paraId="349A36DF" w14:textId="77777777" w:rsidR="00A4432F" w:rsidRPr="007F3E88" w:rsidRDefault="00A4432F" w:rsidP="00C01366">
            <w:pPr>
              <w:rPr>
                <w:rFonts w:ascii="Arial" w:hAnsi="Arial" w:cs="Arial"/>
              </w:rPr>
            </w:pPr>
            <w:r w:rsidRPr="007F3E88">
              <w:rPr>
                <w:rFonts w:ascii="Arial" w:hAnsi="Arial" w:cs="Arial"/>
              </w:rPr>
              <w:t>  DHCP Snooping Opt82 ASCII Circuit ID Field4 String  =   - ,</w:t>
            </w:r>
          </w:p>
          <w:p w14:paraId="1B37C781" w14:textId="77777777" w:rsidR="00A4432F" w:rsidRPr="007F3E88" w:rsidRDefault="00A4432F" w:rsidP="00C01366">
            <w:pPr>
              <w:rPr>
                <w:rFonts w:ascii="Arial" w:hAnsi="Arial" w:cs="Arial"/>
              </w:rPr>
            </w:pPr>
            <w:r w:rsidRPr="007F3E88">
              <w:rPr>
                <w:rFonts w:ascii="Arial" w:hAnsi="Arial" w:cs="Arial"/>
              </w:rPr>
              <w:t>  DHCP Snooping Opt82 ASCII Circuit ID Field5  =  System Name,</w:t>
            </w:r>
          </w:p>
          <w:p w14:paraId="45ED6612" w14:textId="77777777" w:rsidR="00A4432F" w:rsidRPr="007F3E88" w:rsidRDefault="00A4432F" w:rsidP="00C01366">
            <w:pPr>
              <w:rPr>
                <w:rFonts w:ascii="Arial" w:hAnsi="Arial" w:cs="Arial"/>
              </w:rPr>
            </w:pPr>
            <w:r w:rsidRPr="007F3E88">
              <w:rPr>
                <w:rFonts w:ascii="Arial" w:hAnsi="Arial" w:cs="Arial"/>
              </w:rPr>
              <w:t>  DHCP Snooping Opt82 ASCII Circuit ID Field5 String  =  vxTarget,</w:t>
            </w:r>
          </w:p>
          <w:p w14:paraId="3F71A1F2" w14:textId="77777777" w:rsidR="00A4432F" w:rsidRPr="007F3E88" w:rsidRDefault="00A4432F" w:rsidP="00C01366">
            <w:pPr>
              <w:rPr>
                <w:rFonts w:ascii="Arial" w:hAnsi="Arial" w:cs="Arial"/>
              </w:rPr>
            </w:pPr>
            <w:r w:rsidRPr="007F3E88">
              <w:rPr>
                <w:rFonts w:ascii="Arial" w:hAnsi="Arial" w:cs="Arial"/>
              </w:rPr>
              <w:t>  DHCP Snooping Opt82 ASCII Circuit ID Delimiter  =  "/",</w:t>
            </w:r>
          </w:p>
          <w:p w14:paraId="055E9FDA" w14:textId="77777777" w:rsidR="00A4432F" w:rsidRPr="007F3E88" w:rsidRDefault="00A4432F" w:rsidP="00C01366">
            <w:pPr>
              <w:rPr>
                <w:rFonts w:ascii="Arial" w:hAnsi="Arial" w:cs="Arial"/>
              </w:rPr>
            </w:pPr>
            <w:r w:rsidRPr="007F3E88">
              <w:rPr>
                <w:rFonts w:ascii="Arial" w:hAnsi="Arial" w:cs="Arial"/>
              </w:rPr>
              <w:t>  DHCP Snooping Opt82 ASCII Remote ID Field1  =  Vlan,</w:t>
            </w:r>
          </w:p>
          <w:p w14:paraId="1A2726FE" w14:textId="77777777" w:rsidR="00A4432F" w:rsidRPr="007F3E88" w:rsidRDefault="00A4432F" w:rsidP="00C01366">
            <w:pPr>
              <w:rPr>
                <w:rFonts w:ascii="Arial" w:hAnsi="Arial" w:cs="Arial"/>
              </w:rPr>
            </w:pPr>
            <w:r w:rsidRPr="007F3E88">
              <w:rPr>
                <w:rFonts w:ascii="Arial" w:hAnsi="Arial" w:cs="Arial"/>
              </w:rPr>
              <w:t>  DHCP Snooping Opt82 ASCII Remote ID Field1 String  =   - ,</w:t>
            </w:r>
          </w:p>
          <w:p w14:paraId="6B0FABF9" w14:textId="77777777" w:rsidR="00A4432F" w:rsidRPr="00406932" w:rsidRDefault="00A4432F" w:rsidP="00C01366">
            <w:pPr>
              <w:rPr>
                <w:rFonts w:ascii="Arial" w:hAnsi="Arial" w:cs="Arial"/>
                <w:color w:val="0000FF"/>
              </w:rPr>
            </w:pPr>
            <w:r w:rsidRPr="00406932">
              <w:rPr>
                <w:rFonts w:ascii="Arial" w:hAnsi="Arial" w:cs="Arial"/>
                <w:color w:val="0000FF"/>
              </w:rPr>
              <w:t>  DHCP Snooping Opt82 ASCII Remote ID Field2  =  Cvlan,</w:t>
            </w:r>
          </w:p>
          <w:p w14:paraId="53455728" w14:textId="77777777" w:rsidR="00A4432F" w:rsidRPr="007F3E88" w:rsidRDefault="00A4432F" w:rsidP="00C01366">
            <w:pPr>
              <w:rPr>
                <w:rFonts w:ascii="Arial" w:hAnsi="Arial" w:cs="Arial"/>
              </w:rPr>
            </w:pPr>
            <w:r w:rsidRPr="007F3E88">
              <w:rPr>
                <w:rFonts w:ascii="Arial" w:hAnsi="Arial" w:cs="Arial"/>
              </w:rPr>
              <w:t>  DHCP Snooping Opt82 ASCII Remote ID Field2 String  =   - ,</w:t>
            </w:r>
          </w:p>
          <w:p w14:paraId="262D825C" w14:textId="77777777" w:rsidR="00A4432F" w:rsidRPr="007F3E88" w:rsidRDefault="00A4432F" w:rsidP="00C01366">
            <w:pPr>
              <w:rPr>
                <w:rFonts w:ascii="Arial" w:hAnsi="Arial" w:cs="Arial"/>
              </w:rPr>
            </w:pPr>
            <w:r w:rsidRPr="007F3E88">
              <w:rPr>
                <w:rFonts w:ascii="Arial" w:hAnsi="Arial" w:cs="Arial"/>
              </w:rPr>
              <w:t>  DHCP Snooping Opt82 ASCII Remote ID Field3  =  User String,</w:t>
            </w:r>
          </w:p>
          <w:p w14:paraId="3AEEBB52" w14:textId="77777777" w:rsidR="00A4432F" w:rsidRPr="007F3E88" w:rsidRDefault="00A4432F" w:rsidP="00C01366">
            <w:pPr>
              <w:rPr>
                <w:rFonts w:ascii="Arial" w:hAnsi="Arial" w:cs="Arial"/>
              </w:rPr>
            </w:pPr>
            <w:r w:rsidRPr="007F3E88">
              <w:rPr>
                <w:rFonts w:ascii="Arial" w:hAnsi="Arial" w:cs="Arial"/>
              </w:rPr>
              <w:t>  DHCP Snooping Opt82 ASCII Remote ID Field3 String  =  biswajit,</w:t>
            </w:r>
          </w:p>
          <w:p w14:paraId="7394FF98" w14:textId="77777777" w:rsidR="00A4432F" w:rsidRPr="007F3E88" w:rsidRDefault="00A4432F" w:rsidP="00C01366">
            <w:pPr>
              <w:rPr>
                <w:rFonts w:ascii="Arial" w:hAnsi="Arial" w:cs="Arial"/>
              </w:rPr>
            </w:pPr>
            <w:r w:rsidRPr="007F3E88">
              <w:rPr>
                <w:rFonts w:ascii="Arial" w:hAnsi="Arial" w:cs="Arial"/>
              </w:rPr>
              <w:t>  DHCP Snooping Opt82 ASCII Remote ID Delimiter  =  " ",</w:t>
            </w:r>
          </w:p>
          <w:p w14:paraId="361E5D03" w14:textId="77777777" w:rsidR="00A4432F" w:rsidRPr="00406932" w:rsidRDefault="00A4432F" w:rsidP="00C01366">
            <w:pPr>
              <w:rPr>
                <w:rFonts w:ascii="Arial" w:hAnsi="Arial" w:cs="Arial"/>
              </w:rPr>
            </w:pPr>
            <w:r w:rsidRPr="00406932">
              <w:rPr>
                <w:rFonts w:ascii="Arial" w:hAnsi="Arial" w:cs="Arial"/>
              </w:rPr>
              <w:t>  DHCP Snooping Binding DB Status    =  Enabled,</w:t>
            </w:r>
          </w:p>
          <w:p w14:paraId="45E2FA0E" w14:textId="77777777" w:rsidR="00A4432F" w:rsidRPr="00406932" w:rsidRDefault="00A4432F" w:rsidP="00C01366">
            <w:pPr>
              <w:rPr>
                <w:rFonts w:ascii="Arial" w:hAnsi="Arial" w:cs="Arial"/>
              </w:rPr>
            </w:pPr>
            <w:r w:rsidRPr="00406932">
              <w:rPr>
                <w:rFonts w:ascii="Arial" w:hAnsi="Arial" w:cs="Arial"/>
              </w:rPr>
              <w:t>      Database Sync Timeout          =  300,</w:t>
            </w:r>
          </w:p>
          <w:p w14:paraId="2F9FCD3E" w14:textId="77777777" w:rsidR="00A4432F" w:rsidRPr="00406932" w:rsidRDefault="00A4432F" w:rsidP="00C01366">
            <w:pPr>
              <w:rPr>
                <w:rFonts w:ascii="Arial" w:hAnsi="Arial" w:cs="Arial"/>
              </w:rPr>
            </w:pPr>
            <w:r w:rsidRPr="00406932">
              <w:rPr>
                <w:rFonts w:ascii="Arial" w:hAnsi="Arial" w:cs="Arial"/>
              </w:rPr>
              <w:t>      Database Last Sync Time        =  ,</w:t>
            </w:r>
          </w:p>
          <w:p w14:paraId="20919B6B" w14:textId="77777777" w:rsidR="00A4432F" w:rsidRPr="00406932" w:rsidRDefault="00A4432F" w:rsidP="00C01366">
            <w:pPr>
              <w:rPr>
                <w:rFonts w:ascii="Arial" w:hAnsi="Arial" w:cs="Arial"/>
              </w:rPr>
            </w:pPr>
            <w:r w:rsidRPr="00406932">
              <w:rPr>
                <w:rFonts w:ascii="Arial" w:hAnsi="Arial" w:cs="Arial"/>
              </w:rPr>
              <w:t>      Binding Persistency Status   =  Disabled,</w:t>
            </w:r>
          </w:p>
          <w:p w14:paraId="0D040DD3" w14:textId="77777777" w:rsidR="00A4432F" w:rsidRPr="00406932" w:rsidRDefault="00A4432F" w:rsidP="00C01366">
            <w:pPr>
              <w:rPr>
                <w:rFonts w:ascii="Arial" w:hAnsi="Arial" w:cs="Arial"/>
              </w:rPr>
            </w:pPr>
            <w:r w:rsidRPr="00406932">
              <w:rPr>
                <w:rFonts w:ascii="Arial" w:hAnsi="Arial" w:cs="Arial"/>
              </w:rPr>
              <w:t>  PXE support                        =  Disabled,</w:t>
            </w:r>
          </w:p>
          <w:p w14:paraId="6F9302BC" w14:textId="77777777" w:rsidR="00A4432F" w:rsidRPr="00406932" w:rsidRDefault="00A4432F" w:rsidP="00C01366">
            <w:pPr>
              <w:rPr>
                <w:rFonts w:ascii="Arial" w:hAnsi="Arial" w:cs="Arial"/>
              </w:rPr>
            </w:pPr>
            <w:r w:rsidRPr="00406932">
              <w:rPr>
                <w:rFonts w:ascii="Arial" w:hAnsi="Arial" w:cs="Arial"/>
              </w:rPr>
              <w:t>  Forward option     = standard</w:t>
            </w:r>
          </w:p>
          <w:p w14:paraId="75DCD124" w14:textId="77777777" w:rsidR="00A4432F" w:rsidRPr="00406932" w:rsidRDefault="00A4432F" w:rsidP="00C01366">
            <w:pPr>
              <w:rPr>
                <w:rFonts w:ascii="Arial" w:hAnsi="Arial" w:cs="Arial"/>
              </w:rPr>
            </w:pPr>
            <w:r w:rsidRPr="00406932">
              <w:rPr>
                <w:rFonts w:ascii="Arial" w:hAnsi="Arial" w:cs="Arial"/>
              </w:rPr>
              <w:t>      Vlan Number NA</w:t>
            </w:r>
          </w:p>
          <w:p w14:paraId="3350532E" w14:textId="77777777" w:rsidR="00A4432F" w:rsidRPr="00406932" w:rsidRDefault="00A4432F" w:rsidP="00C01366">
            <w:pPr>
              <w:rPr>
                <w:rFonts w:ascii="Arial" w:hAnsi="Arial" w:cs="Arial"/>
              </w:rPr>
            </w:pPr>
            <w:r w:rsidRPr="00406932">
              <w:rPr>
                <w:rFonts w:ascii="Arial" w:hAnsi="Arial" w:cs="Arial"/>
              </w:rPr>
              <w:t>  Bootup Option Disable</w:t>
            </w:r>
          </w:p>
          <w:p w14:paraId="2B93E45A" w14:textId="77777777" w:rsidR="00A4432F" w:rsidRPr="00406932" w:rsidRDefault="00A4432F" w:rsidP="00C01366">
            <w:pPr>
              <w:rPr>
                <w:rFonts w:ascii="Arial" w:hAnsi="Arial" w:cs="Arial"/>
              </w:rPr>
            </w:pPr>
            <w:r w:rsidRPr="00406932">
              <w:rPr>
                <w:rFonts w:ascii="Arial" w:hAnsi="Arial" w:cs="Arial"/>
              </w:rPr>
              <w:t>      Forwarding Address :</w:t>
            </w:r>
          </w:p>
          <w:p w14:paraId="63AC25F6" w14:textId="77777777" w:rsidR="00A4432F" w:rsidRPr="00406932" w:rsidRDefault="00A4432F" w:rsidP="00C01366">
            <w:pPr>
              <w:rPr>
                <w:rFonts w:ascii="Arial" w:hAnsi="Arial" w:cs="Arial"/>
              </w:rPr>
            </w:pPr>
            <w:r w:rsidRPr="00406932">
              <w:rPr>
                <w:rFonts w:ascii="Arial" w:hAnsi="Arial" w:cs="Arial"/>
              </w:rPr>
              <w:t>        20.0.0.151</w:t>
            </w:r>
          </w:p>
          <w:p w14:paraId="5E394354" w14:textId="77777777" w:rsidR="00A4432F" w:rsidRPr="00406932" w:rsidRDefault="00A4432F" w:rsidP="00C01366">
            <w:pPr>
              <w:rPr>
                <w:rFonts w:ascii="Arial" w:hAnsi="Arial" w:cs="Arial"/>
              </w:rPr>
            </w:pPr>
            <w:r w:rsidRPr="00406932">
              <w:rPr>
                <w:rFonts w:ascii="Arial" w:hAnsi="Arial" w:cs="Arial"/>
              </w:rPr>
              <w:t>  UDP Relay on Default VRF = Enabled</w:t>
            </w:r>
          </w:p>
          <w:p w14:paraId="55D8DC1C" w14:textId="77777777" w:rsidR="00A4432F" w:rsidRPr="00406932" w:rsidRDefault="00A4432F" w:rsidP="00C01366">
            <w:pPr>
              <w:rPr>
                <w:rFonts w:ascii="Arial" w:hAnsi="Arial" w:cs="Arial"/>
              </w:rPr>
            </w:pPr>
          </w:p>
          <w:p w14:paraId="7B80FBE7" w14:textId="77777777" w:rsidR="00A4432F" w:rsidRDefault="00A4432F" w:rsidP="00C01366">
            <w:pPr>
              <w:rPr>
                <w:b/>
                <w:color w:val="0000FF"/>
              </w:rPr>
            </w:pPr>
            <w:r w:rsidRPr="00406932">
              <w:rPr>
                <w:rFonts w:ascii="Arial" w:hAnsi="Arial" w:cs="Arial"/>
              </w:rPr>
              <w:lastRenderedPageBreak/>
              <w:t>-&gt;</w:t>
            </w:r>
          </w:p>
        </w:tc>
      </w:tr>
    </w:tbl>
    <w:p w14:paraId="04BC00B3" w14:textId="77777777" w:rsidR="00A4432F" w:rsidRDefault="00A4432F" w:rsidP="006C2848"/>
    <w:p w14:paraId="3B7375F2" w14:textId="77777777" w:rsidR="00A4432F" w:rsidRPr="003D014D" w:rsidRDefault="00A4432F" w:rsidP="006C2848">
      <w:pPr>
        <w:pStyle w:val="Heading4"/>
        <w:tabs>
          <w:tab w:val="num" w:pos="864"/>
        </w:tabs>
        <w:ind w:left="864" w:hanging="864"/>
        <w:rPr>
          <w:b w:val="0"/>
        </w:rPr>
      </w:pPr>
      <w:bookmarkStart w:id="4239" w:name="_Toc265244230"/>
      <w:bookmarkStart w:id="4240" w:name="_Toc273451966"/>
      <w:bookmarkStart w:id="4241" w:name="_Toc479678819"/>
      <w:bookmarkStart w:id="4242" w:name="_Toc522205022"/>
      <w:r w:rsidRPr="003D014D">
        <w:rPr>
          <w:b w:val="0"/>
        </w:rPr>
        <w:t xml:space="preserve">Modification of “show </w:t>
      </w:r>
      <w:r>
        <w:rPr>
          <w:b w:val="0"/>
        </w:rPr>
        <w:t>configuration snapshot dhcp-snooping</w:t>
      </w:r>
      <w:r w:rsidRPr="003D014D">
        <w:rPr>
          <w:b w:val="0"/>
        </w:rPr>
        <w:t>”</w:t>
      </w:r>
      <w:bookmarkEnd w:id="4239"/>
      <w:bookmarkEnd w:id="4240"/>
      <w:bookmarkEnd w:id="4241"/>
      <w:bookmarkEnd w:id="4242"/>
      <w:r w:rsidRPr="003D014D">
        <w:rPr>
          <w:b w:val="0"/>
        </w:rPr>
        <w:t xml:space="preserve"> </w:t>
      </w:r>
    </w:p>
    <w:tbl>
      <w:tblPr>
        <w:tblW w:w="0" w:type="auto"/>
        <w:tblLook w:val="01E0" w:firstRow="1" w:lastRow="1" w:firstColumn="1" w:lastColumn="1" w:noHBand="0" w:noVBand="0"/>
      </w:tblPr>
      <w:tblGrid>
        <w:gridCol w:w="4214"/>
        <w:gridCol w:w="5146"/>
      </w:tblGrid>
      <w:tr w:rsidR="00A4432F" w14:paraId="7A4BFB52" w14:textId="77777777" w:rsidTr="00C01366">
        <w:tc>
          <w:tcPr>
            <w:tcW w:w="9468" w:type="dxa"/>
            <w:gridSpan w:val="2"/>
          </w:tcPr>
          <w:p w14:paraId="5780911D" w14:textId="77777777" w:rsidR="00A4432F" w:rsidRPr="00B35544" w:rsidRDefault="00A4432F" w:rsidP="00C01366">
            <w:r>
              <w:t>show configuration snapshot dhcp-snooping</w:t>
            </w:r>
          </w:p>
        </w:tc>
      </w:tr>
      <w:tr w:rsidR="00A4432F" w14:paraId="6A7F53FA" w14:textId="77777777" w:rsidTr="00C01366">
        <w:tc>
          <w:tcPr>
            <w:tcW w:w="4261" w:type="dxa"/>
          </w:tcPr>
          <w:p w14:paraId="4FF5674F" w14:textId="77777777" w:rsidR="00A4432F" w:rsidRPr="00627E2F" w:rsidRDefault="00A4432F" w:rsidP="00C01366">
            <w:pPr>
              <w:rPr>
                <w:b/>
                <w:color w:val="0000FF"/>
              </w:rPr>
            </w:pPr>
            <w:r w:rsidRPr="00627E2F">
              <w:rPr>
                <w:b/>
                <w:color w:val="0000FF"/>
              </w:rPr>
              <w:t>Description:</w:t>
            </w:r>
          </w:p>
        </w:tc>
        <w:tc>
          <w:tcPr>
            <w:tcW w:w="5207" w:type="dxa"/>
          </w:tcPr>
          <w:p w14:paraId="1489188B" w14:textId="77777777" w:rsidR="00A4432F" w:rsidRDefault="00A4432F" w:rsidP="00C01366">
            <w:r>
              <w:t xml:space="preserve">This CLI displays all the </w:t>
            </w:r>
            <w:r w:rsidRPr="00FB5D9D">
              <w:t>dhcp-snooping</w:t>
            </w:r>
            <w:r>
              <w:t xml:space="preserve"> related configurations done in the switch. The lines in blue color are the new additions to the existing snapshot CLI by this modification.</w:t>
            </w:r>
          </w:p>
        </w:tc>
      </w:tr>
      <w:tr w:rsidR="00A4432F" w14:paraId="01300D30" w14:textId="77777777" w:rsidTr="00C01366">
        <w:tc>
          <w:tcPr>
            <w:tcW w:w="9468" w:type="dxa"/>
            <w:gridSpan w:val="2"/>
          </w:tcPr>
          <w:p w14:paraId="31C5829A" w14:textId="77777777" w:rsidR="00A4432F" w:rsidRPr="00627E2F" w:rsidRDefault="00A4432F" w:rsidP="00C01366">
            <w:pPr>
              <w:rPr>
                <w:b/>
                <w:color w:val="0000FF"/>
              </w:rPr>
            </w:pPr>
            <w:r w:rsidRPr="00627E2F">
              <w:rPr>
                <w:b/>
                <w:color w:val="0000FF"/>
              </w:rPr>
              <w:t>CLI Output:</w:t>
            </w:r>
          </w:p>
        </w:tc>
      </w:tr>
      <w:tr w:rsidR="00A4432F" w14:paraId="1923D1C2" w14:textId="77777777" w:rsidTr="00C01366">
        <w:trPr>
          <w:trHeight w:val="2940"/>
        </w:trPr>
        <w:tc>
          <w:tcPr>
            <w:tcW w:w="9468" w:type="dxa"/>
            <w:gridSpan w:val="2"/>
          </w:tcPr>
          <w:p w14:paraId="2B76A99B" w14:textId="77777777" w:rsidR="00A4432F" w:rsidRPr="00627E2F" w:rsidRDefault="00A4432F" w:rsidP="00C01366">
            <w:pPr>
              <w:rPr>
                <w:rFonts w:ascii="Arial" w:hAnsi="Arial" w:cs="Arial"/>
              </w:rPr>
            </w:pPr>
            <w:r w:rsidRPr="00627E2F">
              <w:rPr>
                <w:rFonts w:ascii="Arial" w:hAnsi="Arial" w:cs="Arial"/>
              </w:rPr>
              <w:t xml:space="preserve">-&gt; show </w:t>
            </w:r>
            <w:r>
              <w:rPr>
                <w:rFonts w:ascii="Arial" w:hAnsi="Arial" w:cs="Arial"/>
              </w:rPr>
              <w:t>configuration snapshot dhcp-snooping</w:t>
            </w:r>
          </w:p>
          <w:p w14:paraId="02555783" w14:textId="77777777" w:rsidR="00A4432F" w:rsidRPr="00627E2F" w:rsidRDefault="00A4432F" w:rsidP="00C01366">
            <w:pPr>
              <w:rPr>
                <w:rFonts w:ascii="Arial" w:hAnsi="Arial" w:cs="Arial"/>
              </w:rPr>
            </w:pPr>
            <w:r w:rsidRPr="00627E2F">
              <w:rPr>
                <w:rFonts w:ascii="Arial" w:hAnsi="Arial" w:cs="Arial"/>
              </w:rPr>
              <w:t>dhcp-snooping enable</w:t>
            </w:r>
          </w:p>
          <w:p w14:paraId="1F0ADE0C" w14:textId="77777777" w:rsidR="00A4432F" w:rsidRPr="00627E2F" w:rsidRDefault="00A4432F" w:rsidP="00C01366">
            <w:pPr>
              <w:rPr>
                <w:rFonts w:ascii="Arial" w:hAnsi="Arial" w:cs="Arial"/>
              </w:rPr>
            </w:pPr>
            <w:r w:rsidRPr="00627E2F">
              <w:rPr>
                <w:rFonts w:ascii="Arial" w:hAnsi="Arial" w:cs="Arial"/>
              </w:rPr>
              <w:t>dhcp-snooping binding enable</w:t>
            </w:r>
          </w:p>
          <w:p w14:paraId="7EF53CF3" w14:textId="77777777" w:rsidR="00A4432F" w:rsidRPr="00884492" w:rsidRDefault="00A4432F" w:rsidP="00C01366">
            <w:pPr>
              <w:rPr>
                <w:rFonts w:ascii="Arial" w:hAnsi="Arial" w:cs="Arial"/>
              </w:rPr>
            </w:pPr>
            <w:r w:rsidRPr="00627E2F">
              <w:rPr>
                <w:rFonts w:ascii="Arial" w:hAnsi="Arial" w:cs="Arial"/>
              </w:rPr>
              <w:t xml:space="preserve">dhcp-snooping option-82 format </w:t>
            </w:r>
            <w:r w:rsidRPr="00884492">
              <w:rPr>
                <w:rFonts w:ascii="Arial" w:hAnsi="Arial" w:cs="Arial"/>
              </w:rPr>
              <w:t>base-mac</w:t>
            </w:r>
          </w:p>
          <w:p w14:paraId="21303386" w14:textId="77777777" w:rsidR="00A4432F" w:rsidRPr="00627E2F" w:rsidRDefault="00A4432F" w:rsidP="00C01366">
            <w:pPr>
              <w:rPr>
                <w:rFonts w:ascii="Arial" w:hAnsi="Arial" w:cs="Arial"/>
              </w:rPr>
            </w:pPr>
            <w:r w:rsidRPr="00627E2F">
              <w:rPr>
                <w:rFonts w:ascii="Arial" w:hAnsi="Arial" w:cs="Arial"/>
              </w:rPr>
              <w:t>dhcp-snooping port 1/4 trust</w:t>
            </w:r>
          </w:p>
          <w:p w14:paraId="51355380" w14:textId="77777777" w:rsidR="00A4432F" w:rsidRPr="00627E2F" w:rsidRDefault="00A4432F" w:rsidP="00C01366">
            <w:pPr>
              <w:rPr>
                <w:rFonts w:ascii="Arial" w:hAnsi="Arial" w:cs="Arial"/>
                <w:color w:val="0000FF"/>
              </w:rPr>
            </w:pPr>
            <w:r w:rsidRPr="007F3E88">
              <w:rPr>
                <w:rFonts w:ascii="Arial" w:hAnsi="Arial" w:cs="Arial"/>
              </w:rPr>
              <w:t>dhcp-snooping option-82 format ascii circuit-id vlan base-mac delimiter “/”</w:t>
            </w:r>
          </w:p>
          <w:p w14:paraId="05D13BB5" w14:textId="77777777" w:rsidR="00A4432F" w:rsidRPr="00627E2F" w:rsidRDefault="00A4432F" w:rsidP="00C01366">
            <w:pPr>
              <w:rPr>
                <w:rFonts w:ascii="Arial" w:hAnsi="Arial" w:cs="Arial"/>
                <w:color w:val="0000FF"/>
              </w:rPr>
            </w:pPr>
            <w:r w:rsidRPr="00627E2F">
              <w:rPr>
                <w:rFonts w:ascii="Arial" w:hAnsi="Arial" w:cs="Arial"/>
                <w:color w:val="0000FF"/>
              </w:rPr>
              <w:t>dhcp-snooping option-82 format ascii remote-id cvlan</w:t>
            </w:r>
          </w:p>
          <w:p w14:paraId="46EC38F0" w14:textId="77777777" w:rsidR="00A4432F" w:rsidRPr="00627E2F" w:rsidRDefault="00A4432F" w:rsidP="00C01366">
            <w:pPr>
              <w:rPr>
                <w:rFonts w:ascii="Arial" w:hAnsi="Arial" w:cs="Arial"/>
                <w:color w:val="0000FF"/>
              </w:rPr>
            </w:pPr>
          </w:p>
          <w:p w14:paraId="6F513324" w14:textId="77777777" w:rsidR="00A4432F" w:rsidRPr="00627E2F" w:rsidRDefault="00A4432F" w:rsidP="00C01366">
            <w:pPr>
              <w:rPr>
                <w:rFonts w:ascii="Arial" w:hAnsi="Arial" w:cs="Arial"/>
              </w:rPr>
            </w:pPr>
            <w:r w:rsidRPr="00627E2F">
              <w:rPr>
                <w:rFonts w:ascii="Arial" w:hAnsi="Arial" w:cs="Arial"/>
              </w:rPr>
              <w:t>-&gt;</w:t>
            </w:r>
          </w:p>
        </w:tc>
      </w:tr>
    </w:tbl>
    <w:p w14:paraId="0E32C5B0" w14:textId="77777777" w:rsidR="00A4432F" w:rsidRDefault="00A4432F" w:rsidP="006C2848"/>
    <w:p w14:paraId="4CD6ABFB" w14:textId="77777777" w:rsidR="00A4432F" w:rsidRDefault="00A4432F" w:rsidP="006C2848"/>
    <w:p w14:paraId="62909B1E" w14:textId="77777777" w:rsidR="00A4432F" w:rsidRDefault="00A4432F" w:rsidP="006C2848"/>
    <w:p w14:paraId="609BAD0E" w14:textId="77777777" w:rsidR="00A4432F" w:rsidRDefault="00A4432F" w:rsidP="006C2848">
      <w:pPr>
        <w:pStyle w:val="Heading3"/>
        <w:keepNext w:val="0"/>
        <w:spacing w:before="120" w:after="60"/>
      </w:pPr>
      <w:bookmarkStart w:id="4243" w:name="_SNMP"/>
      <w:bookmarkStart w:id="4244" w:name="_Toc261902759"/>
      <w:bookmarkStart w:id="4245" w:name="_Toc265244231"/>
      <w:bookmarkStart w:id="4246" w:name="_Toc273451972"/>
      <w:bookmarkStart w:id="4247" w:name="_Toc479678825"/>
      <w:bookmarkStart w:id="4248" w:name="_Toc522205023"/>
      <w:bookmarkEnd w:id="4243"/>
      <w:r>
        <w:t>SNMP</w:t>
      </w:r>
      <w:bookmarkEnd w:id="4244"/>
      <w:bookmarkEnd w:id="4245"/>
      <w:bookmarkEnd w:id="4246"/>
      <w:bookmarkEnd w:id="4247"/>
      <w:bookmarkEnd w:id="4248"/>
    </w:p>
    <w:p w14:paraId="4F4AE626" w14:textId="77777777" w:rsidR="00A4432F" w:rsidRDefault="00A4432F" w:rsidP="006C2848">
      <w:pPr>
        <w:jc w:val="both"/>
      </w:pPr>
      <w:r>
        <w:t xml:space="preserve">The MIB changes will be in </w:t>
      </w:r>
      <w:r w:rsidRPr="006C6685">
        <w:t>AlcatelIND1UDPRelay</w:t>
      </w:r>
      <w:r>
        <w:t>.mib</w:t>
      </w:r>
    </w:p>
    <w:p w14:paraId="076C2782" w14:textId="77777777" w:rsidR="00A4432F" w:rsidRDefault="00A4432F" w:rsidP="006C2848">
      <w:pPr>
        <w:jc w:val="both"/>
      </w:pPr>
    </w:p>
    <w:p w14:paraId="5B3468B0" w14:textId="77777777" w:rsidR="00A4432F" w:rsidRDefault="00A4432F" w:rsidP="006C2848">
      <w:pPr>
        <w:jc w:val="both"/>
      </w:pPr>
    </w:p>
    <w:p w14:paraId="04A10634" w14:textId="77777777" w:rsidR="00A4432F" w:rsidRDefault="00A4432F" w:rsidP="006C2848">
      <w:pPr>
        <w:jc w:val="both"/>
      </w:pPr>
    </w:p>
    <w:p w14:paraId="30779956" w14:textId="77777777" w:rsidR="00A4432F" w:rsidRDefault="00A4432F" w:rsidP="006C2848">
      <w:pPr>
        <w:jc w:val="both"/>
      </w:pPr>
      <w:r>
        <w:t xml:space="preserve">A new enum cvlan with value 7 will be added in the </w:t>
      </w:r>
      <w:r w:rsidRPr="007E51B0">
        <w:t>TEXTUAL-CONVENTION</w:t>
      </w:r>
      <w:r>
        <w:t xml:space="preserve"> </w:t>
      </w:r>
    </w:p>
    <w:p w14:paraId="774244AA" w14:textId="77777777" w:rsidR="00A4432F" w:rsidRDefault="00A4432F" w:rsidP="006C2848">
      <w:pPr>
        <w:jc w:val="both"/>
      </w:pPr>
      <w:r w:rsidRPr="007E51B0">
        <w:t>IphelpereOption82ASCIIFieldType</w:t>
      </w:r>
      <w:r>
        <w:t>.</w:t>
      </w:r>
    </w:p>
    <w:p w14:paraId="44513873" w14:textId="77777777" w:rsidR="00A4432F" w:rsidRDefault="00A4432F" w:rsidP="006C2848">
      <w:pPr>
        <w:jc w:val="both"/>
      </w:pPr>
    </w:p>
    <w:p w14:paraId="7AEF7601" w14:textId="77777777" w:rsidR="00A4432F" w:rsidRPr="003727E5" w:rsidRDefault="00A4432F" w:rsidP="006C2848">
      <w:pPr>
        <w:pStyle w:val="SourceCode"/>
      </w:pPr>
      <w:r w:rsidRPr="003727E5">
        <w:t>IphelpereOption82ASCIIFieldType ::= TEXTUAL-CONVENTION</w:t>
      </w:r>
    </w:p>
    <w:p w14:paraId="4F8F0996" w14:textId="77777777" w:rsidR="00A4432F" w:rsidRPr="003727E5" w:rsidRDefault="00A4432F" w:rsidP="006C2848">
      <w:pPr>
        <w:pStyle w:val="SourceCode"/>
      </w:pPr>
      <w:r w:rsidRPr="003727E5">
        <w:t xml:space="preserve">    STATUS        current</w:t>
      </w:r>
    </w:p>
    <w:p w14:paraId="3D6F97D5" w14:textId="77777777" w:rsidR="00A4432F" w:rsidRPr="003727E5" w:rsidRDefault="00A4432F" w:rsidP="006C2848">
      <w:pPr>
        <w:pStyle w:val="SourceCode"/>
      </w:pPr>
      <w:r w:rsidRPr="003727E5">
        <w:t xml:space="preserve">    DESCRIPTION</w:t>
      </w:r>
    </w:p>
    <w:p w14:paraId="7D20A622" w14:textId="77777777" w:rsidR="00A4432F" w:rsidRPr="003727E5" w:rsidRDefault="00A4432F" w:rsidP="006C2848">
      <w:pPr>
        <w:pStyle w:val="SourceCode"/>
      </w:pPr>
      <w:r w:rsidRPr="003727E5">
        <w:t xml:space="preserve">       "Ip helper Option 82 Format ASCII field type"</w:t>
      </w:r>
    </w:p>
    <w:p w14:paraId="68926BCC" w14:textId="77777777" w:rsidR="00A4432F" w:rsidRPr="003727E5" w:rsidRDefault="00A4432F" w:rsidP="006C2848">
      <w:pPr>
        <w:pStyle w:val="SourceCode"/>
      </w:pPr>
      <w:r w:rsidRPr="003727E5">
        <w:t xml:space="preserve">    SYNTAX  INTEGER {</w:t>
      </w:r>
    </w:p>
    <w:p w14:paraId="543E5E47" w14:textId="77777777" w:rsidR="00A4432F" w:rsidRPr="003727E5" w:rsidRDefault="00A4432F" w:rsidP="006C2848">
      <w:pPr>
        <w:pStyle w:val="SourceCode"/>
      </w:pPr>
      <w:r w:rsidRPr="003727E5">
        <w:tab/>
      </w:r>
      <w:r w:rsidRPr="003727E5">
        <w:tab/>
        <w:t xml:space="preserve"> none(0),</w:t>
      </w:r>
    </w:p>
    <w:p w14:paraId="77B3BC94" w14:textId="77777777" w:rsidR="00A4432F" w:rsidRPr="003727E5" w:rsidRDefault="00A4432F" w:rsidP="006C2848">
      <w:pPr>
        <w:pStyle w:val="SourceCode"/>
      </w:pPr>
      <w:r w:rsidRPr="003727E5">
        <w:lastRenderedPageBreak/>
        <w:t xml:space="preserve">          macAddress(1),</w:t>
      </w:r>
    </w:p>
    <w:p w14:paraId="45568475" w14:textId="77777777" w:rsidR="00A4432F" w:rsidRPr="003727E5" w:rsidRDefault="00A4432F" w:rsidP="006C2848">
      <w:pPr>
        <w:pStyle w:val="SourceCode"/>
      </w:pPr>
      <w:r w:rsidRPr="003727E5">
        <w:t xml:space="preserve">          systemName(2),</w:t>
      </w:r>
    </w:p>
    <w:p w14:paraId="23245EBD" w14:textId="77777777" w:rsidR="00A4432F" w:rsidRPr="003727E5" w:rsidRDefault="00A4432F" w:rsidP="00A4432F">
      <w:pPr>
        <w:pStyle w:val="SourceCode"/>
      </w:pPr>
      <w:r w:rsidRPr="003727E5">
        <w:t xml:space="preserve">          userString(3),</w:t>
      </w:r>
    </w:p>
    <w:p w14:paraId="45533128" w14:textId="77777777" w:rsidR="00A4432F" w:rsidRPr="003727E5" w:rsidRDefault="00A4432F" w:rsidP="00A4432F">
      <w:pPr>
        <w:pStyle w:val="SourceCode"/>
      </w:pPr>
      <w:r w:rsidRPr="003727E5">
        <w:t xml:space="preserve">          interfaceAlias(4),</w:t>
      </w:r>
    </w:p>
    <w:p w14:paraId="2391A3B9" w14:textId="77777777" w:rsidR="00A4432F" w:rsidRPr="003727E5" w:rsidRDefault="00A4432F" w:rsidP="00A4432F">
      <w:pPr>
        <w:pStyle w:val="SourceCode"/>
      </w:pPr>
      <w:r w:rsidRPr="003727E5">
        <w:t xml:space="preserve">          vlan(5),</w:t>
      </w:r>
    </w:p>
    <w:p w14:paraId="2542C208" w14:textId="77777777" w:rsidR="00A4432F" w:rsidRPr="003727E5" w:rsidRDefault="00A4432F" w:rsidP="00A4432F">
      <w:pPr>
        <w:pStyle w:val="SourceCode"/>
      </w:pPr>
      <w:r w:rsidRPr="003727E5">
        <w:t xml:space="preserve">          interface(6),</w:t>
      </w:r>
    </w:p>
    <w:p w14:paraId="0D1A6DDF" w14:textId="77777777" w:rsidR="00A4432F" w:rsidRPr="003727E5" w:rsidRDefault="00A4432F" w:rsidP="00A4432F">
      <w:pPr>
        <w:pStyle w:val="SourceCode"/>
        <w:rPr>
          <w:color w:val="0000FF"/>
        </w:rPr>
      </w:pPr>
      <w:r w:rsidRPr="003727E5">
        <w:tab/>
      </w:r>
      <w:r w:rsidRPr="003727E5">
        <w:tab/>
        <w:t xml:space="preserve"> </w:t>
      </w:r>
      <w:r w:rsidRPr="003727E5">
        <w:rPr>
          <w:color w:val="0000FF"/>
        </w:rPr>
        <w:t>cvlan(7)</w:t>
      </w:r>
    </w:p>
    <w:p w14:paraId="49F5C9FF" w14:textId="77777777" w:rsidR="00A4432F" w:rsidRPr="009554F5" w:rsidRDefault="00A4432F" w:rsidP="00A4432F">
      <w:pPr>
        <w:pStyle w:val="SourceCode"/>
        <w:rPr>
          <w:color w:val="0000FF"/>
        </w:rPr>
      </w:pPr>
      <w:r w:rsidRPr="003727E5">
        <w:t xml:space="preserve">    }</w:t>
      </w:r>
    </w:p>
    <w:p w14:paraId="75530823" w14:textId="77777777" w:rsidR="00A4432F" w:rsidRPr="007E51B0" w:rsidRDefault="00A4432F" w:rsidP="00A4432F">
      <w:pPr>
        <w:jc w:val="both"/>
      </w:pPr>
    </w:p>
    <w:p w14:paraId="0D6C1204" w14:textId="77777777" w:rsidR="00A4432F" w:rsidRDefault="00A4432F" w:rsidP="00A4432F">
      <w:pPr>
        <w:jc w:val="both"/>
      </w:pPr>
      <w:r>
        <w:t>A new SNMP table will be added to have the Circuit ID and Remote ID specific configuration details.</w:t>
      </w:r>
    </w:p>
    <w:p w14:paraId="05FBDB21" w14:textId="77777777" w:rsidR="00A4432F" w:rsidRDefault="00A4432F" w:rsidP="00A4432F">
      <w:pPr>
        <w:jc w:val="both"/>
      </w:pPr>
    </w:p>
    <w:p w14:paraId="2A1232E4" w14:textId="77777777" w:rsidR="00A4432F" w:rsidRPr="003F7269" w:rsidRDefault="00A4432F" w:rsidP="00A4432F">
      <w:pPr>
        <w:pStyle w:val="SourceCode"/>
        <w:rPr>
          <w:color w:val="0000FF"/>
        </w:rPr>
      </w:pPr>
      <w:r w:rsidRPr="003F7269">
        <w:rPr>
          <w:color w:val="0000FF"/>
        </w:rPr>
        <w:t xml:space="preserve"> </w:t>
      </w:r>
    </w:p>
    <w:p w14:paraId="17372D9F" w14:textId="77777777" w:rsidR="00A4432F" w:rsidRDefault="00A4432F" w:rsidP="00A4432F"/>
    <w:p w14:paraId="3ADDE99B" w14:textId="77777777" w:rsidR="00A4432F" w:rsidRDefault="00A4432F" w:rsidP="00A4432F">
      <w:pPr>
        <w:pStyle w:val="Heading3"/>
        <w:keepNext w:val="0"/>
        <w:spacing w:before="120" w:after="60"/>
      </w:pPr>
      <w:bookmarkStart w:id="4249" w:name="_Toc265244232"/>
      <w:bookmarkStart w:id="4250" w:name="_Toc273451973"/>
      <w:bookmarkStart w:id="4251" w:name="_Toc479678826"/>
      <w:bookmarkStart w:id="4252" w:name="_Toc522205024"/>
      <w:r>
        <w:t>WebView</w:t>
      </w:r>
      <w:bookmarkEnd w:id="4249"/>
      <w:bookmarkEnd w:id="4250"/>
      <w:bookmarkEnd w:id="4251"/>
      <w:bookmarkEnd w:id="4252"/>
    </w:p>
    <w:p w14:paraId="6E57A5AA" w14:textId="77777777" w:rsidR="00A4432F" w:rsidRDefault="00D77201" w:rsidP="00A4432F">
      <w:r>
        <w:t xml:space="preserve">The new option will be enable for the CVLAN in the </w:t>
      </w:r>
      <w:r w:rsidR="000C53F0">
        <w:t>DHCP S</w:t>
      </w:r>
      <w:r>
        <w:t xml:space="preserve">nooping </w:t>
      </w:r>
      <w:r w:rsidR="000C53F0">
        <w:t>Ciruit/Remote ID C</w:t>
      </w:r>
      <w:r>
        <w:t>onfiguration.</w:t>
      </w:r>
    </w:p>
    <w:p w14:paraId="337B5A1A" w14:textId="77777777" w:rsidR="00A4432F" w:rsidRDefault="00A4432F" w:rsidP="00A4432F">
      <w:r w:rsidRPr="00592D9B">
        <w:rPr>
          <w:noProof/>
        </w:rPr>
        <w:lastRenderedPageBreak/>
        <w:drawing>
          <wp:inline distT="0" distB="0" distL="0" distR="0" wp14:anchorId="145D0F12" wp14:editId="5117D245">
            <wp:extent cx="5810250" cy="6134100"/>
            <wp:effectExtent l="0" t="0" r="0" b="0"/>
            <wp:docPr id="131" name="Picture 1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10250" cy="6134100"/>
                    </a:xfrm>
                    <a:prstGeom prst="rect">
                      <a:avLst/>
                    </a:prstGeom>
                    <a:noFill/>
                    <a:ln>
                      <a:noFill/>
                    </a:ln>
                  </pic:spPr>
                </pic:pic>
              </a:graphicData>
            </a:graphic>
          </wp:inline>
        </w:drawing>
      </w:r>
    </w:p>
    <w:p w14:paraId="1E3C6E4A" w14:textId="77777777" w:rsidR="00A4432F" w:rsidRDefault="00A4432F" w:rsidP="00A4432F">
      <w:r>
        <w:t>Fig: Configuration Page for Setting Circuit ID and Remote ID Explicitly</w:t>
      </w:r>
    </w:p>
    <w:p w14:paraId="0F5FD45E" w14:textId="77777777" w:rsidR="00A4432F" w:rsidRDefault="00A4432F" w:rsidP="00A4432F"/>
    <w:p w14:paraId="6A62D890" w14:textId="77777777" w:rsidR="00A4432F" w:rsidRDefault="00A4432F" w:rsidP="00A4432F"/>
    <w:p w14:paraId="6D1AF1EA" w14:textId="77777777" w:rsidR="00A4432F" w:rsidRDefault="00A4432F" w:rsidP="00A4432F">
      <w:r>
        <w:rPr>
          <w:noProof/>
        </w:rPr>
        <w:lastRenderedPageBreak/>
        <w:drawing>
          <wp:inline distT="0" distB="0" distL="0" distR="0" wp14:anchorId="19EA8BC4" wp14:editId="5600AADB">
            <wp:extent cx="6343650" cy="5029200"/>
            <wp:effectExtent l="0" t="0" r="0" b="0"/>
            <wp:docPr id="132" name="Picture 13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43650" cy="5029200"/>
                    </a:xfrm>
                    <a:prstGeom prst="rect">
                      <a:avLst/>
                    </a:prstGeom>
                    <a:noFill/>
                    <a:ln>
                      <a:noFill/>
                    </a:ln>
                  </pic:spPr>
                </pic:pic>
              </a:graphicData>
            </a:graphic>
          </wp:inline>
        </w:drawing>
      </w:r>
    </w:p>
    <w:p w14:paraId="3DBF8389" w14:textId="77777777" w:rsidR="00A4432F" w:rsidRDefault="00A4432F" w:rsidP="00A4432F">
      <w:r>
        <w:t>Fig: Explicit Circuit ID and Remote ID Display Page</w:t>
      </w:r>
    </w:p>
    <w:p w14:paraId="7725FD67" w14:textId="77777777" w:rsidR="00A4432F" w:rsidRPr="00F94E45" w:rsidRDefault="00A4432F" w:rsidP="00A4432F"/>
    <w:p w14:paraId="07774212" w14:textId="77777777" w:rsidR="00A4432F" w:rsidRPr="00592D9B" w:rsidRDefault="00A4432F" w:rsidP="00A4432F"/>
    <w:p w14:paraId="052E6484" w14:textId="77777777" w:rsidR="00A4432F" w:rsidRDefault="00A4432F" w:rsidP="00A4432F">
      <w:pPr>
        <w:pStyle w:val="Heading2"/>
        <w:spacing w:before="240" w:after="60"/>
        <w:ind w:left="360" w:hanging="360"/>
      </w:pPr>
      <w:bookmarkStart w:id="4253" w:name="_Toc261902760"/>
      <w:bookmarkStart w:id="4254" w:name="_Toc265244233"/>
      <w:bookmarkStart w:id="4255" w:name="_Toc273451974"/>
      <w:bookmarkStart w:id="4256" w:name="_Toc479678827"/>
      <w:bookmarkStart w:id="4257" w:name="_Toc522205025"/>
      <w:r>
        <w:t>Impacted AOS Modules</w:t>
      </w:r>
      <w:bookmarkEnd w:id="4253"/>
      <w:bookmarkEnd w:id="4254"/>
      <w:bookmarkEnd w:id="4255"/>
      <w:bookmarkEnd w:id="4256"/>
      <w:bookmarkEnd w:id="4257"/>
    </w:p>
    <w:p w14:paraId="5FD2C35D" w14:textId="77777777" w:rsidR="00A4432F" w:rsidRDefault="00A4432F" w:rsidP="00A4432F">
      <w:pPr>
        <w:jc w:val="both"/>
        <w:rPr>
          <w:b/>
        </w:rPr>
      </w:pPr>
      <w:r>
        <w:rPr>
          <w:b/>
        </w:rPr>
        <w:t>UDP Relay</w:t>
      </w:r>
    </w:p>
    <w:p w14:paraId="339DB575" w14:textId="77777777" w:rsidR="00A4432F" w:rsidRDefault="00A4432F" w:rsidP="00A4432F">
      <w:pPr>
        <w:pStyle w:val="BodyText"/>
      </w:pPr>
      <w:r>
        <w:t xml:space="preserve">Changes in UDP Relay Module CMM will be done while processing </w:t>
      </w:r>
      <w:r w:rsidR="009027ED">
        <w:t>DHCP</w:t>
      </w:r>
      <w:r>
        <w:t xml:space="preserve"> packets.</w:t>
      </w:r>
    </w:p>
    <w:p w14:paraId="444707D8" w14:textId="77777777" w:rsidR="00A4432F" w:rsidRDefault="00A4432F" w:rsidP="00A4432F">
      <w:pPr>
        <w:pStyle w:val="BodyText"/>
      </w:pPr>
    </w:p>
    <w:p w14:paraId="7404C81A" w14:textId="77777777" w:rsidR="00A4432F" w:rsidRDefault="00A4432F" w:rsidP="00A4432F">
      <w:pPr>
        <w:pStyle w:val="Heading2"/>
        <w:spacing w:before="240" w:after="60"/>
        <w:ind w:left="360" w:hanging="360"/>
      </w:pPr>
      <w:bookmarkStart w:id="4258" w:name="_Toc273451975"/>
      <w:bookmarkStart w:id="4259" w:name="_Toc479678828"/>
      <w:bookmarkStart w:id="4260" w:name="_Toc522205026"/>
      <w:r>
        <w:t>Use Cases</w:t>
      </w:r>
      <w:bookmarkEnd w:id="4258"/>
      <w:bookmarkEnd w:id="4259"/>
      <w:bookmarkEnd w:id="4260"/>
    </w:p>
    <w:p w14:paraId="767D7717" w14:textId="77777777" w:rsidR="00A4432F" w:rsidRPr="00F61B92" w:rsidRDefault="00A4432F" w:rsidP="00A4432F">
      <w:r>
        <w:t>OmniSwitch (OS6860/OS6560</w:t>
      </w:r>
      <w:r w:rsidRPr="00F61B92">
        <w:t>) are deployed as CPE</w:t>
      </w:r>
    </w:p>
    <w:p w14:paraId="464EB20E" w14:textId="77777777" w:rsidR="00A4432F" w:rsidRPr="00F61B92" w:rsidRDefault="00A4432F" w:rsidP="00A4432F">
      <w:r w:rsidRPr="00F61B92">
        <w:t>Network core will be connected to services (IPTV, healthcare, educational …) from many different providers and use Open Access to users.</w:t>
      </w:r>
    </w:p>
    <w:p w14:paraId="541190EF" w14:textId="77777777" w:rsidR="00A4432F" w:rsidRPr="00F61B92" w:rsidRDefault="00A4432F" w:rsidP="00A4432F"/>
    <w:p w14:paraId="40F21676" w14:textId="77777777" w:rsidR="00A4432F" w:rsidRPr="00F61B92" w:rsidRDefault="00A4432F" w:rsidP="00A4432F">
      <w:pPr>
        <w:rPr>
          <w:u w:val="single"/>
        </w:rPr>
      </w:pPr>
      <w:r w:rsidRPr="00F61B92">
        <w:rPr>
          <w:u w:val="single"/>
        </w:rPr>
        <w:t>Case 1: One house 3 different carrier customers.</w:t>
      </w:r>
    </w:p>
    <w:p w14:paraId="22548D74" w14:textId="77777777" w:rsidR="00A4432F" w:rsidRPr="00F61B92" w:rsidRDefault="00A4432F" w:rsidP="00A4432F">
      <w:r w:rsidRPr="00F61B92">
        <w:t>Carrier 1 has customer in ports 1-4</w:t>
      </w:r>
    </w:p>
    <w:p w14:paraId="20C353CA" w14:textId="77777777" w:rsidR="00A4432F" w:rsidRPr="00F61B92" w:rsidRDefault="00A4432F" w:rsidP="00A4432F">
      <w:r w:rsidRPr="00F61B92">
        <w:t>Carrier 2 has customer in ports 5-12</w:t>
      </w:r>
    </w:p>
    <w:p w14:paraId="00722C27" w14:textId="77777777" w:rsidR="00A4432F" w:rsidRPr="00F61B92" w:rsidRDefault="00A4432F" w:rsidP="00A4432F">
      <w:r w:rsidRPr="00F61B92">
        <w:t>Carrier 3 has customer in ports 12-20</w:t>
      </w:r>
    </w:p>
    <w:p w14:paraId="37147763" w14:textId="77777777" w:rsidR="00A4432F" w:rsidRPr="00F61B92" w:rsidRDefault="00A4432F" w:rsidP="00A4432F">
      <w:r w:rsidRPr="00F61B92">
        <w:lastRenderedPageBreak/>
        <w:t>In this case there is only one carrier fiber coming to house and stacking VLAN is used.</w:t>
      </w:r>
    </w:p>
    <w:p w14:paraId="2734D2AE" w14:textId="77777777" w:rsidR="00A4432F" w:rsidRPr="00F61B92" w:rsidRDefault="00A4432F" w:rsidP="00A4432F">
      <w:r w:rsidRPr="00F61B92">
        <w:t xml:space="preserve">Each carrier is coming to switch using their own </w:t>
      </w:r>
      <w:r w:rsidRPr="00F61B92">
        <w:rPr>
          <w:b/>
        </w:rPr>
        <w:t>VLAN</w:t>
      </w:r>
      <w:r w:rsidRPr="00F61B92">
        <w:t>. Delimiter in all cases is for example /:</w:t>
      </w:r>
    </w:p>
    <w:p w14:paraId="3083279E" w14:textId="77777777" w:rsidR="00A4432F" w:rsidRPr="00F61B92" w:rsidRDefault="00A4432F" w:rsidP="00A4432F">
      <w:pPr>
        <w:ind w:left="72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2642"/>
        <w:gridCol w:w="3298"/>
      </w:tblGrid>
      <w:tr w:rsidR="00A4432F" w:rsidRPr="00F61B92" w14:paraId="514D2D4C" w14:textId="77777777" w:rsidTr="00C01366">
        <w:tc>
          <w:tcPr>
            <w:tcW w:w="1188" w:type="dxa"/>
          </w:tcPr>
          <w:p w14:paraId="32939A09" w14:textId="77777777" w:rsidR="00A4432F" w:rsidRPr="00F61B92" w:rsidRDefault="00A4432F" w:rsidP="00C01366">
            <w:r w:rsidRPr="00F61B92">
              <w:t>Carrier</w:t>
            </w:r>
          </w:p>
        </w:tc>
        <w:tc>
          <w:tcPr>
            <w:tcW w:w="2642" w:type="dxa"/>
          </w:tcPr>
          <w:p w14:paraId="6389299A" w14:textId="77777777" w:rsidR="00A4432F" w:rsidRPr="00F61B92" w:rsidRDefault="00A4432F" w:rsidP="00C01366">
            <w:r w:rsidRPr="00F61B92">
              <w:t>CID</w:t>
            </w:r>
          </w:p>
        </w:tc>
        <w:tc>
          <w:tcPr>
            <w:tcW w:w="3298" w:type="dxa"/>
          </w:tcPr>
          <w:p w14:paraId="200DED16" w14:textId="77777777" w:rsidR="00A4432F" w:rsidRPr="00F61B92" w:rsidRDefault="00A4432F" w:rsidP="00C01366">
            <w:r w:rsidRPr="00F61B92">
              <w:t>RID</w:t>
            </w:r>
          </w:p>
        </w:tc>
      </w:tr>
      <w:tr w:rsidR="00A4432F" w:rsidRPr="00F61B92" w14:paraId="42C77166" w14:textId="77777777" w:rsidTr="00C01366">
        <w:tc>
          <w:tcPr>
            <w:tcW w:w="1188" w:type="dxa"/>
          </w:tcPr>
          <w:p w14:paraId="18CFA151" w14:textId="77777777" w:rsidR="00A4432F" w:rsidRPr="00F61B92" w:rsidRDefault="00A4432F" w:rsidP="00C01366">
            <w:r w:rsidRPr="00F61B92">
              <w:t xml:space="preserve">Carrier 1 </w:t>
            </w:r>
          </w:p>
        </w:tc>
        <w:tc>
          <w:tcPr>
            <w:tcW w:w="2642" w:type="dxa"/>
          </w:tcPr>
          <w:p w14:paraId="706C58B2" w14:textId="77777777" w:rsidR="00A4432F" w:rsidRPr="00F61B92" w:rsidRDefault="00A4432F" w:rsidP="00C01366">
            <w:r w:rsidRPr="00F61B92">
              <w:t>System name / port</w:t>
            </w:r>
          </w:p>
        </w:tc>
        <w:tc>
          <w:tcPr>
            <w:tcW w:w="3298" w:type="dxa"/>
          </w:tcPr>
          <w:p w14:paraId="07938E51" w14:textId="77777777" w:rsidR="00A4432F" w:rsidRPr="00F61B92" w:rsidRDefault="00A4432F" w:rsidP="00C01366">
            <w:r w:rsidRPr="00F61B92">
              <w:t>"client-hostname" or "client-mac"</w:t>
            </w:r>
          </w:p>
        </w:tc>
      </w:tr>
      <w:tr w:rsidR="00A4432F" w:rsidRPr="00F61B92" w14:paraId="280A824D" w14:textId="77777777" w:rsidTr="00C01366">
        <w:tc>
          <w:tcPr>
            <w:tcW w:w="1188" w:type="dxa"/>
          </w:tcPr>
          <w:p w14:paraId="785623D4" w14:textId="77777777" w:rsidR="00A4432F" w:rsidRPr="00F61B92" w:rsidRDefault="00A4432F" w:rsidP="00C01366">
            <w:r w:rsidRPr="00F61B92">
              <w:t>Carrier 2</w:t>
            </w:r>
          </w:p>
        </w:tc>
        <w:tc>
          <w:tcPr>
            <w:tcW w:w="2642" w:type="dxa"/>
          </w:tcPr>
          <w:p w14:paraId="1BA96AB0" w14:textId="77777777" w:rsidR="00A4432F" w:rsidRPr="00F61B92" w:rsidRDefault="00A4432F" w:rsidP="00C01366">
            <w:r w:rsidRPr="00F61B92">
              <w:t>Port alias</w:t>
            </w:r>
          </w:p>
        </w:tc>
        <w:tc>
          <w:tcPr>
            <w:tcW w:w="3298" w:type="dxa"/>
          </w:tcPr>
          <w:p w14:paraId="4D6EA05A" w14:textId="77777777" w:rsidR="00A4432F" w:rsidRPr="00F61B92" w:rsidRDefault="00A4432F" w:rsidP="00C01366">
            <w:r w:rsidRPr="00F61B92">
              <w:t>System name / port</w:t>
            </w:r>
          </w:p>
        </w:tc>
      </w:tr>
      <w:tr w:rsidR="00A4432F" w:rsidRPr="00F61B92" w14:paraId="04D4487B" w14:textId="77777777" w:rsidTr="00C01366">
        <w:tc>
          <w:tcPr>
            <w:tcW w:w="1188" w:type="dxa"/>
          </w:tcPr>
          <w:p w14:paraId="36358323" w14:textId="77777777" w:rsidR="00A4432F" w:rsidRPr="00F61B92" w:rsidRDefault="00A4432F" w:rsidP="00C01366">
            <w:r w:rsidRPr="00F61B92">
              <w:t>Carrier 3</w:t>
            </w:r>
          </w:p>
        </w:tc>
        <w:tc>
          <w:tcPr>
            <w:tcW w:w="2642" w:type="dxa"/>
          </w:tcPr>
          <w:p w14:paraId="3DF4B446" w14:textId="77777777" w:rsidR="00A4432F" w:rsidRPr="00F61B92" w:rsidRDefault="00A4432F" w:rsidP="00C01366">
            <w:r w:rsidRPr="00F61B92">
              <w:t>Port alias (ASCII)</w:t>
            </w:r>
          </w:p>
        </w:tc>
        <w:tc>
          <w:tcPr>
            <w:tcW w:w="3298" w:type="dxa"/>
          </w:tcPr>
          <w:p w14:paraId="6FB4C41C" w14:textId="77777777" w:rsidR="00A4432F" w:rsidRPr="00F61B92" w:rsidRDefault="00A4432F" w:rsidP="00C01366">
            <w:r w:rsidRPr="00F61B92">
              <w:t>CVLAN</w:t>
            </w:r>
          </w:p>
        </w:tc>
      </w:tr>
    </w:tbl>
    <w:p w14:paraId="5EED5625" w14:textId="77777777" w:rsidR="00A4432F" w:rsidRPr="00F61B92" w:rsidRDefault="00A4432F" w:rsidP="00A4432F"/>
    <w:p w14:paraId="520EC3E0" w14:textId="77777777" w:rsidR="00A4432F" w:rsidRPr="00F61B92" w:rsidRDefault="00A4432F" w:rsidP="00A4432F">
      <w:pPr>
        <w:rPr>
          <w:u w:val="single"/>
        </w:rPr>
      </w:pPr>
      <w:r w:rsidRPr="00F61B92">
        <w:rPr>
          <w:u w:val="single"/>
        </w:rPr>
        <w:t>Case 2: one house 3 different carrier customers.</w:t>
      </w:r>
    </w:p>
    <w:p w14:paraId="1B7D3A93" w14:textId="77777777" w:rsidR="00A4432F" w:rsidRPr="00F61B92" w:rsidRDefault="00A4432F" w:rsidP="00A4432F">
      <w:r w:rsidRPr="00F61B92">
        <w:t>Carrier 1 has customer in ports 1-4</w:t>
      </w:r>
    </w:p>
    <w:p w14:paraId="2E3CD6D8" w14:textId="77777777" w:rsidR="00A4432F" w:rsidRPr="00F61B92" w:rsidRDefault="00A4432F" w:rsidP="00A4432F">
      <w:r w:rsidRPr="00F61B92">
        <w:t>Carrier 2 has customer in ports 5-12</w:t>
      </w:r>
    </w:p>
    <w:p w14:paraId="6F0AF435" w14:textId="77777777" w:rsidR="00A4432F" w:rsidRPr="00F61B92" w:rsidRDefault="00A4432F" w:rsidP="00A4432F">
      <w:r w:rsidRPr="00F61B92">
        <w:t>Carrier 3 has customer in ports 12-20</w:t>
      </w:r>
    </w:p>
    <w:p w14:paraId="124789FF" w14:textId="77777777" w:rsidR="00A4432F" w:rsidRPr="00F61B92" w:rsidRDefault="00A4432F" w:rsidP="00A4432F">
      <w:r w:rsidRPr="00F61B92">
        <w:t>In this case there are 3 different carrier fibers coming to house (in middle of the town).</w:t>
      </w:r>
    </w:p>
    <w:p w14:paraId="5D85AF1C" w14:textId="77777777" w:rsidR="00A4432F" w:rsidRPr="00F61B92" w:rsidRDefault="00A4432F" w:rsidP="00A4432F">
      <w:r w:rsidRPr="00F61B92">
        <w:t xml:space="preserve">Each carrier is coming to switch using their own </w:t>
      </w:r>
      <w:r w:rsidRPr="00F61B92">
        <w:rPr>
          <w:b/>
        </w:rPr>
        <w:t>PORT</w:t>
      </w:r>
      <w:r w:rsidRPr="00F61B92">
        <w:t>. Delimiter in all cases is for example /:</w:t>
      </w:r>
    </w:p>
    <w:p w14:paraId="6C9BBD34" w14:textId="77777777" w:rsidR="00A4432F" w:rsidRPr="00F61B92" w:rsidRDefault="00A4432F" w:rsidP="00A4432F">
      <w:pPr>
        <w:ind w:left="72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2642"/>
        <w:gridCol w:w="3298"/>
      </w:tblGrid>
      <w:tr w:rsidR="00A4432F" w:rsidRPr="00F61B92" w14:paraId="6FB4C8BE" w14:textId="77777777" w:rsidTr="00C01366">
        <w:tc>
          <w:tcPr>
            <w:tcW w:w="1188" w:type="dxa"/>
          </w:tcPr>
          <w:p w14:paraId="2DB673A5" w14:textId="77777777" w:rsidR="00A4432F" w:rsidRPr="00F61B92" w:rsidRDefault="00A4432F" w:rsidP="00C01366">
            <w:r w:rsidRPr="00F61B92">
              <w:t>Carrier</w:t>
            </w:r>
          </w:p>
        </w:tc>
        <w:tc>
          <w:tcPr>
            <w:tcW w:w="2642" w:type="dxa"/>
          </w:tcPr>
          <w:p w14:paraId="4B7F4F3E" w14:textId="77777777" w:rsidR="00A4432F" w:rsidRPr="00F61B92" w:rsidRDefault="00A4432F" w:rsidP="00C01366">
            <w:r w:rsidRPr="00F61B92">
              <w:t>CID</w:t>
            </w:r>
          </w:p>
        </w:tc>
        <w:tc>
          <w:tcPr>
            <w:tcW w:w="3298" w:type="dxa"/>
          </w:tcPr>
          <w:p w14:paraId="6E0FD03E" w14:textId="77777777" w:rsidR="00A4432F" w:rsidRPr="00F61B92" w:rsidRDefault="00A4432F" w:rsidP="00C01366">
            <w:r w:rsidRPr="00F61B92">
              <w:t>RID</w:t>
            </w:r>
          </w:p>
        </w:tc>
      </w:tr>
      <w:tr w:rsidR="00A4432F" w:rsidRPr="00F61B92" w14:paraId="76048815" w14:textId="77777777" w:rsidTr="00C01366">
        <w:tc>
          <w:tcPr>
            <w:tcW w:w="1188" w:type="dxa"/>
          </w:tcPr>
          <w:p w14:paraId="0586025C" w14:textId="77777777" w:rsidR="00A4432F" w:rsidRPr="00F61B92" w:rsidRDefault="00A4432F" w:rsidP="00C01366">
            <w:r w:rsidRPr="00F61B92">
              <w:t xml:space="preserve">Carrier 1 </w:t>
            </w:r>
          </w:p>
        </w:tc>
        <w:tc>
          <w:tcPr>
            <w:tcW w:w="2642" w:type="dxa"/>
          </w:tcPr>
          <w:p w14:paraId="0115351A" w14:textId="77777777" w:rsidR="00A4432F" w:rsidRPr="00F61B92" w:rsidRDefault="00A4432F" w:rsidP="00C01366">
            <w:r w:rsidRPr="00F61B92">
              <w:t>System name / port</w:t>
            </w:r>
          </w:p>
        </w:tc>
        <w:tc>
          <w:tcPr>
            <w:tcW w:w="3298" w:type="dxa"/>
          </w:tcPr>
          <w:p w14:paraId="25A2EA55" w14:textId="77777777" w:rsidR="00A4432F" w:rsidRPr="00F61B92" w:rsidRDefault="00A4432F" w:rsidP="00C01366">
            <w:r w:rsidRPr="00F61B92">
              <w:t>"client-hostname" or "client-mac"</w:t>
            </w:r>
          </w:p>
        </w:tc>
      </w:tr>
      <w:tr w:rsidR="00A4432F" w:rsidRPr="00F61B92" w14:paraId="38718D12" w14:textId="77777777" w:rsidTr="00C01366">
        <w:tc>
          <w:tcPr>
            <w:tcW w:w="1188" w:type="dxa"/>
          </w:tcPr>
          <w:p w14:paraId="26E584BB" w14:textId="77777777" w:rsidR="00A4432F" w:rsidRPr="00F61B92" w:rsidRDefault="00A4432F" w:rsidP="00C01366">
            <w:r w:rsidRPr="00F61B92">
              <w:t>Carrier 2</w:t>
            </w:r>
          </w:p>
        </w:tc>
        <w:tc>
          <w:tcPr>
            <w:tcW w:w="2642" w:type="dxa"/>
          </w:tcPr>
          <w:p w14:paraId="4E21B5CD" w14:textId="77777777" w:rsidR="00A4432F" w:rsidRPr="00F61B92" w:rsidRDefault="00A4432F" w:rsidP="00C01366">
            <w:r w:rsidRPr="00F61B92">
              <w:t>Port alias</w:t>
            </w:r>
          </w:p>
        </w:tc>
        <w:tc>
          <w:tcPr>
            <w:tcW w:w="3298" w:type="dxa"/>
          </w:tcPr>
          <w:p w14:paraId="7E485854" w14:textId="77777777" w:rsidR="00A4432F" w:rsidRPr="00F61B92" w:rsidRDefault="00A4432F" w:rsidP="00C01366">
            <w:r w:rsidRPr="00F61B92">
              <w:t>System name / port</w:t>
            </w:r>
          </w:p>
        </w:tc>
      </w:tr>
      <w:tr w:rsidR="00A4432F" w:rsidRPr="00F61B92" w14:paraId="49EFA900" w14:textId="77777777" w:rsidTr="00C01366">
        <w:tc>
          <w:tcPr>
            <w:tcW w:w="1188" w:type="dxa"/>
          </w:tcPr>
          <w:p w14:paraId="773DBD6F" w14:textId="77777777" w:rsidR="00A4432F" w:rsidRPr="00F61B92" w:rsidRDefault="00A4432F" w:rsidP="00C01366">
            <w:r w:rsidRPr="00F61B92">
              <w:t>Carrier 3</w:t>
            </w:r>
          </w:p>
        </w:tc>
        <w:tc>
          <w:tcPr>
            <w:tcW w:w="2642" w:type="dxa"/>
          </w:tcPr>
          <w:p w14:paraId="1699399F" w14:textId="77777777" w:rsidR="00A4432F" w:rsidRPr="00F61B92" w:rsidRDefault="00A4432F" w:rsidP="00C01366">
            <w:r w:rsidRPr="00F61B92">
              <w:t>Port alias (ASCII)</w:t>
            </w:r>
          </w:p>
        </w:tc>
        <w:tc>
          <w:tcPr>
            <w:tcW w:w="3298" w:type="dxa"/>
          </w:tcPr>
          <w:p w14:paraId="0F444AA1" w14:textId="77777777" w:rsidR="00A4432F" w:rsidRPr="00F61B92" w:rsidRDefault="00A4432F" w:rsidP="00C01366">
            <w:r w:rsidRPr="00F61B92">
              <w:t>CVLAN</w:t>
            </w:r>
          </w:p>
        </w:tc>
      </w:tr>
    </w:tbl>
    <w:p w14:paraId="0A334CC7" w14:textId="77777777" w:rsidR="00A4432F" w:rsidRDefault="00A4432F" w:rsidP="00A4432F">
      <w:pPr>
        <w:pStyle w:val="BodyText"/>
      </w:pPr>
    </w:p>
    <w:p w14:paraId="6D1537B8" w14:textId="77777777" w:rsidR="00A4432F" w:rsidRDefault="00A4432F" w:rsidP="00A4432F">
      <w:pPr>
        <w:pStyle w:val="Heading1"/>
        <w:tabs>
          <w:tab w:val="num" w:pos="432"/>
        </w:tabs>
        <w:spacing w:before="240" w:after="60"/>
        <w:ind w:left="432" w:hanging="432"/>
      </w:pPr>
      <w:bookmarkStart w:id="4261" w:name="_Toc261902761"/>
      <w:bookmarkStart w:id="4262" w:name="_Toc265244234"/>
      <w:bookmarkStart w:id="4263" w:name="_Toc273451976"/>
      <w:bookmarkStart w:id="4264" w:name="_Toc479678829"/>
      <w:bookmarkStart w:id="4265" w:name="_Toc522205027"/>
      <w:r>
        <w:t>FUNCTIONAL SPECIFICATIONS</w:t>
      </w:r>
      <w:bookmarkEnd w:id="4261"/>
      <w:bookmarkEnd w:id="4262"/>
      <w:bookmarkEnd w:id="4263"/>
      <w:bookmarkEnd w:id="4264"/>
      <w:bookmarkEnd w:id="4265"/>
    </w:p>
    <w:p w14:paraId="62078E58" w14:textId="77777777" w:rsidR="00A4432F" w:rsidRPr="00A2425B" w:rsidRDefault="00A4432F" w:rsidP="00A4432F">
      <w:pPr>
        <w:pStyle w:val="Heading2"/>
        <w:spacing w:before="240" w:after="60"/>
        <w:ind w:left="360" w:hanging="360"/>
        <w:rPr>
          <w:color w:val="0000FF"/>
        </w:rPr>
      </w:pPr>
      <w:bookmarkStart w:id="4266" w:name="_Toc261902762"/>
      <w:bookmarkStart w:id="4267" w:name="_Toc265244236"/>
      <w:bookmarkStart w:id="4268" w:name="_Toc273451977"/>
      <w:bookmarkStart w:id="4269" w:name="_Toc479678830"/>
      <w:bookmarkStart w:id="4270" w:name="_Toc522205028"/>
      <w:r>
        <w:t>Implementation Details</w:t>
      </w:r>
      <w:bookmarkStart w:id="4271" w:name="_udprelayPopulateAgentInfo"/>
      <w:bookmarkStart w:id="4272" w:name="_udprelayAgentInfoHandlingInReply"/>
      <w:bookmarkStart w:id="4273" w:name="_dhcpSnoopingInsertCvlanEntry"/>
      <w:bookmarkStart w:id="4274" w:name="_searchDhcpSnoopingCvlanEntry"/>
      <w:bookmarkEnd w:id="4266"/>
      <w:bookmarkEnd w:id="4267"/>
      <w:bookmarkEnd w:id="4268"/>
      <w:bookmarkEnd w:id="4269"/>
      <w:bookmarkEnd w:id="4270"/>
      <w:bookmarkEnd w:id="4271"/>
      <w:bookmarkEnd w:id="4272"/>
      <w:bookmarkEnd w:id="4273"/>
      <w:bookmarkEnd w:id="4274"/>
    </w:p>
    <w:p w14:paraId="56ECB396" w14:textId="77777777" w:rsidR="00A4432F" w:rsidRDefault="00A4432F" w:rsidP="00A4432F">
      <w:pPr>
        <w:pStyle w:val="StyleHeading1HeadingOneappheading1hd1headhead1head2head"/>
        <w:numPr>
          <w:ilvl w:val="0"/>
          <w:numId w:val="2"/>
        </w:numPr>
        <w:tabs>
          <w:tab w:val="num" w:pos="432"/>
        </w:tabs>
        <w:ind w:left="432" w:hanging="432"/>
      </w:pPr>
      <w:bookmarkStart w:id="4275" w:name="_Toc265244259"/>
      <w:bookmarkStart w:id="4276" w:name="_Toc273452001"/>
      <w:bookmarkStart w:id="4277" w:name="_Toc479678854"/>
      <w:bookmarkStart w:id="4278" w:name="_Toc522205029"/>
      <w:r>
        <w:lastRenderedPageBreak/>
        <w:t>PACKET CAPTURES</w:t>
      </w:r>
      <w:bookmarkEnd w:id="4275"/>
      <w:bookmarkEnd w:id="4276"/>
      <w:bookmarkEnd w:id="4277"/>
      <w:bookmarkEnd w:id="4278"/>
    </w:p>
    <w:p w14:paraId="51B277BA" w14:textId="77777777" w:rsidR="00A4432F" w:rsidRPr="006236F5" w:rsidRDefault="00A4432F" w:rsidP="00A4432F">
      <w:r w:rsidRPr="006236F5">
        <w:t>DHCP Client Hostname is set as My_Laptop.</w:t>
      </w:r>
    </w:p>
    <w:p w14:paraId="46A80C89" w14:textId="77777777" w:rsidR="00A4432F" w:rsidRPr="006236F5" w:rsidRDefault="00A4432F" w:rsidP="00A4432F"/>
    <w:p w14:paraId="37F5C82D" w14:textId="77777777" w:rsidR="00A4432F" w:rsidRPr="006236F5" w:rsidRDefault="00A4432F" w:rsidP="00A4432F">
      <w:r w:rsidRPr="006236F5">
        <w:t xml:space="preserve">Case1: </w:t>
      </w:r>
    </w:p>
    <w:p w14:paraId="6B0D291B" w14:textId="77777777" w:rsidR="00A4432F" w:rsidRPr="006236F5" w:rsidRDefault="00A4432F" w:rsidP="00A4432F">
      <w:r w:rsidRPr="006236F5">
        <w:t>====</w:t>
      </w:r>
    </w:p>
    <w:p w14:paraId="72EEEAF0" w14:textId="77777777" w:rsidR="00A4432F" w:rsidRPr="006236F5" w:rsidRDefault="00A4432F" w:rsidP="00A4432F">
      <w:r w:rsidRPr="006236F5">
        <w:t>Explicit ASCII Circuit ID     - Set</w:t>
      </w:r>
    </w:p>
    <w:p w14:paraId="52B7FC63" w14:textId="77777777" w:rsidR="00A4432F" w:rsidRPr="006236F5" w:rsidRDefault="00A4432F" w:rsidP="00A4432F">
      <w:r w:rsidRPr="006236F5">
        <w:t>Explicit ASCII Remote ID    - Set</w:t>
      </w:r>
    </w:p>
    <w:p w14:paraId="775A3DE6" w14:textId="77777777" w:rsidR="00A4432F" w:rsidRPr="006236F5" w:rsidRDefault="00A4432F" w:rsidP="00A4432F">
      <w:r w:rsidRPr="006236F5">
        <w:t xml:space="preserve">Global Configuration            - </w:t>
      </w:r>
      <w:r>
        <w:t>Non-</w:t>
      </w:r>
      <w:r w:rsidRPr="006236F5">
        <w:t>ASCII</w:t>
      </w:r>
    </w:p>
    <w:p w14:paraId="5C059BE3" w14:textId="77777777" w:rsidR="00A4432F" w:rsidRPr="006236F5" w:rsidRDefault="00A4432F" w:rsidP="00A4432F"/>
    <w:p w14:paraId="5E3A2CB4" w14:textId="77777777" w:rsidR="00A4432F" w:rsidRPr="006236F5" w:rsidRDefault="00A4432F" w:rsidP="00A4432F">
      <w:r w:rsidRPr="006236F5">
        <w:t>CLI Configuration Done:</w:t>
      </w:r>
    </w:p>
    <w:p w14:paraId="78D1DC0A" w14:textId="77777777" w:rsidR="00A4432F" w:rsidRPr="006236F5" w:rsidRDefault="00A4432F" w:rsidP="00A4432F">
      <w:r w:rsidRPr="006236F5">
        <w:t>==================</w:t>
      </w:r>
    </w:p>
    <w:p w14:paraId="25F365FE" w14:textId="77777777" w:rsidR="00A4432F" w:rsidRDefault="00A4432F" w:rsidP="00A4432F">
      <w:pPr>
        <w:pStyle w:val="SourceCode"/>
        <w:rPr>
          <w:color w:val="0000FF"/>
        </w:rPr>
      </w:pPr>
      <w:r w:rsidRPr="00C13C85">
        <w:rPr>
          <w:color w:val="0000FF"/>
        </w:rPr>
        <w:t>dhcp-snooping option-82 format ascii circuit-id user-string biswajit cvlan base-mac delimiter /</w:t>
      </w:r>
    </w:p>
    <w:p w14:paraId="059C8C95" w14:textId="77777777" w:rsidR="00A4432F" w:rsidRPr="00C13C85" w:rsidRDefault="00A4432F" w:rsidP="00A4432F">
      <w:pPr>
        <w:pStyle w:val="SourceCode"/>
        <w:rPr>
          <w:color w:val="0000FF"/>
        </w:rPr>
      </w:pPr>
    </w:p>
    <w:p w14:paraId="61C9D24B" w14:textId="77777777" w:rsidR="00A4432F" w:rsidRDefault="00A4432F" w:rsidP="00A4432F">
      <w:pPr>
        <w:pStyle w:val="SourceCode"/>
        <w:rPr>
          <w:color w:val="0000FF"/>
        </w:rPr>
      </w:pPr>
      <w:r w:rsidRPr="00C13C85">
        <w:rPr>
          <w:color w:val="0000FF"/>
        </w:rPr>
        <w:t>dhcp-snooping option-82 format ascii remote-id user-string mandal system-name delimiter /</w:t>
      </w:r>
    </w:p>
    <w:p w14:paraId="169580DC" w14:textId="77777777" w:rsidR="00A4432F" w:rsidRPr="00C13C85" w:rsidRDefault="00A4432F" w:rsidP="00A4432F">
      <w:pPr>
        <w:pStyle w:val="SourceCode"/>
        <w:rPr>
          <w:color w:val="0000FF"/>
        </w:rPr>
      </w:pPr>
    </w:p>
    <w:p w14:paraId="007D23D6" w14:textId="77777777" w:rsidR="00A4432F" w:rsidRPr="0010024F" w:rsidRDefault="00A4432F" w:rsidP="00A4432F">
      <w:pPr>
        <w:pStyle w:val="SourceCode"/>
        <w:rPr>
          <w:color w:val="0000FF"/>
        </w:rPr>
      </w:pPr>
      <w:r w:rsidRPr="00C13C85">
        <w:rPr>
          <w:color w:val="0000FF"/>
        </w:rPr>
        <w:t xml:space="preserve">dhcp-snooping option-82 format </w:t>
      </w:r>
      <w:r w:rsidRPr="0010024F">
        <w:rPr>
          <w:color w:val="0000FF"/>
        </w:rPr>
        <w:t>base-mac</w:t>
      </w:r>
    </w:p>
    <w:p w14:paraId="5BD466C9" w14:textId="77777777" w:rsidR="00A4432F" w:rsidRDefault="00A4432F" w:rsidP="00A4432F">
      <w:pPr>
        <w:pStyle w:val="SourceCode"/>
        <w:rPr>
          <w:color w:val="0000FF"/>
        </w:rPr>
      </w:pPr>
    </w:p>
    <w:p w14:paraId="7E782700" w14:textId="77777777" w:rsidR="00A4432F" w:rsidRDefault="00A4432F" w:rsidP="00A4432F">
      <w:pPr>
        <w:rPr>
          <w:color w:val="0000FF"/>
        </w:rPr>
      </w:pPr>
    </w:p>
    <w:p w14:paraId="627D2B93" w14:textId="77777777" w:rsidR="00A4432F" w:rsidRDefault="00A4432F" w:rsidP="00A4432F">
      <w:pPr>
        <w:rPr>
          <w:color w:val="0000FF"/>
        </w:rPr>
      </w:pPr>
      <w:r w:rsidRPr="00D66BA7">
        <w:rPr>
          <w:noProof/>
          <w:color w:val="0000FF"/>
        </w:rPr>
        <w:drawing>
          <wp:inline distT="0" distB="0" distL="0" distR="0" wp14:anchorId="72A7666D" wp14:editId="1B115FC2">
            <wp:extent cx="5762625" cy="3219450"/>
            <wp:effectExtent l="0" t="0" r="9525" b="0"/>
            <wp:docPr id="133" name="Picture 133" descr="Cas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s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a:noFill/>
                    </a:ln>
                  </pic:spPr>
                </pic:pic>
              </a:graphicData>
            </a:graphic>
          </wp:inline>
        </w:drawing>
      </w:r>
    </w:p>
    <w:p w14:paraId="76FD9AEA" w14:textId="77777777" w:rsidR="00A4432F" w:rsidRDefault="00A4432F" w:rsidP="00A4432F">
      <w:pPr>
        <w:rPr>
          <w:color w:val="0000FF"/>
        </w:rPr>
      </w:pPr>
    </w:p>
    <w:p w14:paraId="7A2CEE27" w14:textId="77777777" w:rsidR="00A4432F" w:rsidRDefault="00A4432F" w:rsidP="00A4432F">
      <w:pPr>
        <w:rPr>
          <w:color w:val="0000FF"/>
        </w:rPr>
      </w:pPr>
      <w:r>
        <w:rPr>
          <w:color w:val="0000FF"/>
        </w:rPr>
        <w:t>In the example above, the offset value of Circuit-ID will be at 300 and Remote-ID will be at offset 325.</w:t>
      </w:r>
    </w:p>
    <w:p w14:paraId="28B944C8" w14:textId="77777777" w:rsidR="00A4432F" w:rsidRDefault="00A4432F" w:rsidP="00A4432F">
      <w:pPr>
        <w:rPr>
          <w:color w:val="0000FF"/>
        </w:rPr>
      </w:pPr>
    </w:p>
    <w:p w14:paraId="669074CF" w14:textId="77777777" w:rsidR="00A4432F" w:rsidRDefault="00A4432F" w:rsidP="00A4432F">
      <w:pPr>
        <w:rPr>
          <w:color w:val="0000FF"/>
        </w:rPr>
      </w:pPr>
    </w:p>
    <w:p w14:paraId="4EDE2654" w14:textId="77777777" w:rsidR="00A4432F" w:rsidRDefault="00A4432F" w:rsidP="00A4432F">
      <w:pPr>
        <w:rPr>
          <w:color w:val="0000FF"/>
        </w:rPr>
      </w:pPr>
    </w:p>
    <w:p w14:paraId="3B714B65" w14:textId="77777777" w:rsidR="00A4432F" w:rsidRDefault="00A4432F" w:rsidP="00A4432F">
      <w:pPr>
        <w:rPr>
          <w:color w:val="0000FF"/>
        </w:rPr>
      </w:pPr>
    </w:p>
    <w:p w14:paraId="0466243B" w14:textId="77777777" w:rsidR="00A4432F" w:rsidRDefault="00A4432F" w:rsidP="00A4432F">
      <w:pPr>
        <w:rPr>
          <w:color w:val="0000FF"/>
        </w:rPr>
      </w:pPr>
    </w:p>
    <w:p w14:paraId="5D88AA4C" w14:textId="77777777" w:rsidR="00A4432F" w:rsidRPr="00BE0D6A" w:rsidRDefault="00A4432F" w:rsidP="00A4432F">
      <w:r>
        <w:t>Case 2</w:t>
      </w:r>
      <w:r w:rsidRPr="00BE0D6A">
        <w:t>:</w:t>
      </w:r>
    </w:p>
    <w:p w14:paraId="5EFA0EA8" w14:textId="77777777" w:rsidR="00A4432F" w:rsidRPr="00BE0D6A" w:rsidRDefault="00A4432F" w:rsidP="00A4432F">
      <w:r w:rsidRPr="00BE0D6A">
        <w:t>=====</w:t>
      </w:r>
    </w:p>
    <w:p w14:paraId="3A113632" w14:textId="77777777" w:rsidR="00A4432F" w:rsidRPr="00BE0D6A" w:rsidRDefault="00A4432F" w:rsidP="00A4432F">
      <w:r w:rsidRPr="00BE0D6A">
        <w:lastRenderedPageBreak/>
        <w:t>Explicit ASCII Circuit ID     - Set</w:t>
      </w:r>
    </w:p>
    <w:p w14:paraId="4158FCF9" w14:textId="77777777" w:rsidR="00A4432F" w:rsidRPr="00BE0D6A" w:rsidRDefault="00A4432F" w:rsidP="00A4432F">
      <w:r w:rsidRPr="00BE0D6A">
        <w:t>Explicit ASCII Remote ID    - Not Set</w:t>
      </w:r>
    </w:p>
    <w:p w14:paraId="0DEDAA03" w14:textId="77777777" w:rsidR="00A4432F" w:rsidRPr="00BE0D6A" w:rsidRDefault="00A4432F" w:rsidP="00A4432F">
      <w:r w:rsidRPr="00BE0D6A">
        <w:t>Global Configuration            - Non-ASCII</w:t>
      </w:r>
    </w:p>
    <w:p w14:paraId="719FE87D" w14:textId="77777777" w:rsidR="00A4432F" w:rsidRPr="00BE0D6A" w:rsidRDefault="00A4432F" w:rsidP="00A4432F"/>
    <w:p w14:paraId="1EA6F47B" w14:textId="77777777" w:rsidR="00A4432F" w:rsidRPr="00BE0D6A" w:rsidRDefault="00A4432F" w:rsidP="00A4432F">
      <w:r w:rsidRPr="00BE0D6A">
        <w:t>CLI Configuration Done:</w:t>
      </w:r>
    </w:p>
    <w:p w14:paraId="05FDC9E9" w14:textId="77777777" w:rsidR="00A4432F" w:rsidRPr="00BE0D6A" w:rsidRDefault="00A4432F" w:rsidP="00A4432F">
      <w:r w:rsidRPr="00BE0D6A">
        <w:t>==================</w:t>
      </w:r>
    </w:p>
    <w:p w14:paraId="74379E19" w14:textId="77777777" w:rsidR="00A4432F" w:rsidRDefault="00A4432F" w:rsidP="00A4432F">
      <w:pPr>
        <w:pStyle w:val="SourceCode"/>
        <w:rPr>
          <w:color w:val="0000FF"/>
        </w:rPr>
      </w:pPr>
      <w:r w:rsidRPr="007A0BA9">
        <w:rPr>
          <w:color w:val="0000FF"/>
        </w:rPr>
        <w:t>dhcp-snooping option-82 format ascii circuit-id user-string biswajit cvlan delimiter /</w:t>
      </w:r>
    </w:p>
    <w:p w14:paraId="14B9169A" w14:textId="77777777" w:rsidR="00A4432F" w:rsidRPr="007A0BA9" w:rsidRDefault="00A4432F" w:rsidP="00A4432F">
      <w:pPr>
        <w:pStyle w:val="SourceCode"/>
        <w:rPr>
          <w:color w:val="0000FF"/>
        </w:rPr>
      </w:pPr>
    </w:p>
    <w:p w14:paraId="1BA4CC9E" w14:textId="77777777" w:rsidR="00A4432F" w:rsidRDefault="00A4432F" w:rsidP="00A4432F">
      <w:pPr>
        <w:pStyle w:val="SourceCode"/>
        <w:rPr>
          <w:color w:val="0000FF"/>
        </w:rPr>
      </w:pPr>
      <w:r w:rsidRPr="007A0BA9">
        <w:rPr>
          <w:color w:val="0000FF"/>
        </w:rPr>
        <w:t>dhcp-snooping option-82 format system-name</w:t>
      </w:r>
    </w:p>
    <w:p w14:paraId="1C4A857E" w14:textId="77777777" w:rsidR="00A4432F" w:rsidRPr="007A0BA9" w:rsidRDefault="00A4432F" w:rsidP="00A4432F">
      <w:pPr>
        <w:pStyle w:val="SourceCode"/>
        <w:rPr>
          <w:color w:val="0000FF"/>
        </w:rPr>
      </w:pPr>
    </w:p>
    <w:p w14:paraId="71F0002C" w14:textId="77777777" w:rsidR="00A4432F" w:rsidRDefault="00A4432F" w:rsidP="00A4432F">
      <w:pPr>
        <w:rPr>
          <w:color w:val="0000FF"/>
        </w:rPr>
      </w:pPr>
    </w:p>
    <w:p w14:paraId="1F438A2D" w14:textId="77777777" w:rsidR="00A4432F" w:rsidRDefault="00A4432F" w:rsidP="00A4432F">
      <w:pPr>
        <w:rPr>
          <w:color w:val="0000FF"/>
        </w:rPr>
      </w:pPr>
      <w:r w:rsidRPr="00021A6C">
        <w:rPr>
          <w:noProof/>
          <w:color w:val="0000FF"/>
        </w:rPr>
        <w:drawing>
          <wp:inline distT="0" distB="0" distL="0" distR="0" wp14:anchorId="04934835" wp14:editId="2145CB9C">
            <wp:extent cx="5743575" cy="3190875"/>
            <wp:effectExtent l="0" t="0" r="9525" b="9525"/>
            <wp:docPr id="134" name="Picture 134" descr="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as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3575" cy="3190875"/>
                    </a:xfrm>
                    <a:prstGeom prst="rect">
                      <a:avLst/>
                    </a:prstGeom>
                    <a:noFill/>
                    <a:ln>
                      <a:noFill/>
                    </a:ln>
                  </pic:spPr>
                </pic:pic>
              </a:graphicData>
            </a:graphic>
          </wp:inline>
        </w:drawing>
      </w:r>
    </w:p>
    <w:p w14:paraId="7D18B34A" w14:textId="77777777" w:rsidR="00A4432F" w:rsidRDefault="00A4432F" w:rsidP="00A4432F">
      <w:pPr>
        <w:rPr>
          <w:color w:val="0000FF"/>
        </w:rPr>
      </w:pPr>
    </w:p>
    <w:p w14:paraId="37A32102" w14:textId="77777777" w:rsidR="00A4432F" w:rsidRDefault="00A4432F" w:rsidP="00A4432F">
      <w:pPr>
        <w:rPr>
          <w:color w:val="0000FF"/>
        </w:rPr>
      </w:pPr>
      <w:r>
        <w:rPr>
          <w:color w:val="0000FF"/>
        </w:rPr>
        <w:t>In the example above, the offset value of Circuit-ID will be at 299 and Remote-ID will be at offset 311.</w:t>
      </w:r>
    </w:p>
    <w:p w14:paraId="08361EC6" w14:textId="77777777" w:rsidR="00A4432F" w:rsidRDefault="00A4432F" w:rsidP="00A4432F">
      <w:pPr>
        <w:rPr>
          <w:color w:val="0000FF"/>
        </w:rPr>
      </w:pPr>
    </w:p>
    <w:p w14:paraId="1F474BA0" w14:textId="77777777" w:rsidR="00A4432F" w:rsidRDefault="00A4432F" w:rsidP="00A4432F">
      <w:pPr>
        <w:rPr>
          <w:color w:val="0000FF"/>
        </w:rPr>
      </w:pPr>
    </w:p>
    <w:p w14:paraId="0D2D0DB9" w14:textId="77777777" w:rsidR="00A4432F" w:rsidRDefault="00A4432F" w:rsidP="00A4432F">
      <w:pPr>
        <w:rPr>
          <w:color w:val="0000FF"/>
        </w:rPr>
      </w:pPr>
    </w:p>
    <w:p w14:paraId="14742875" w14:textId="77777777" w:rsidR="00A4432F" w:rsidRDefault="00A4432F" w:rsidP="00A4432F">
      <w:pPr>
        <w:rPr>
          <w:color w:val="0000FF"/>
        </w:rPr>
      </w:pPr>
    </w:p>
    <w:p w14:paraId="4740D776" w14:textId="77777777" w:rsidR="00A4432F" w:rsidRDefault="00A4432F" w:rsidP="00A4432F">
      <w:pPr>
        <w:rPr>
          <w:color w:val="0000FF"/>
        </w:rPr>
      </w:pPr>
    </w:p>
    <w:p w14:paraId="1D96A43C" w14:textId="77777777" w:rsidR="00A4432F" w:rsidRDefault="00A4432F" w:rsidP="00A4432F">
      <w:pPr>
        <w:rPr>
          <w:color w:val="0000FF"/>
        </w:rPr>
      </w:pPr>
    </w:p>
    <w:p w14:paraId="37274785" w14:textId="77777777" w:rsidR="00A4432F" w:rsidRDefault="00A4432F" w:rsidP="00A4432F">
      <w:pPr>
        <w:rPr>
          <w:color w:val="0000FF"/>
        </w:rPr>
      </w:pPr>
    </w:p>
    <w:p w14:paraId="78EF9C38" w14:textId="77777777" w:rsidR="00A4432F" w:rsidRDefault="00A4432F" w:rsidP="00A4432F">
      <w:pPr>
        <w:rPr>
          <w:color w:val="0000FF"/>
        </w:rPr>
      </w:pPr>
    </w:p>
    <w:p w14:paraId="1B49078F" w14:textId="77777777" w:rsidR="00A4432F" w:rsidRDefault="00A4432F" w:rsidP="00A4432F">
      <w:pPr>
        <w:rPr>
          <w:color w:val="0000FF"/>
        </w:rPr>
      </w:pPr>
    </w:p>
    <w:p w14:paraId="5BB3AC20" w14:textId="77777777" w:rsidR="00A4432F" w:rsidRDefault="00A4432F" w:rsidP="00A4432F">
      <w:pPr>
        <w:rPr>
          <w:color w:val="0000FF"/>
        </w:rPr>
      </w:pPr>
    </w:p>
    <w:p w14:paraId="16DF23CA" w14:textId="77777777" w:rsidR="00A4432F" w:rsidRDefault="00A4432F" w:rsidP="00A4432F">
      <w:pPr>
        <w:rPr>
          <w:color w:val="0000FF"/>
        </w:rPr>
      </w:pPr>
    </w:p>
    <w:p w14:paraId="096CBFE6" w14:textId="77777777" w:rsidR="00A4432F" w:rsidRDefault="00A4432F" w:rsidP="00A4432F">
      <w:pPr>
        <w:rPr>
          <w:color w:val="0000FF"/>
        </w:rPr>
      </w:pPr>
    </w:p>
    <w:p w14:paraId="2C0A80EB" w14:textId="77777777" w:rsidR="00A4432F" w:rsidRPr="0091192F" w:rsidRDefault="00A4432F" w:rsidP="00A4432F">
      <w:r w:rsidRPr="0091192F">
        <w:t xml:space="preserve">Case </w:t>
      </w:r>
      <w:r>
        <w:t>3</w:t>
      </w:r>
      <w:r w:rsidRPr="0091192F">
        <w:t>:</w:t>
      </w:r>
    </w:p>
    <w:p w14:paraId="2A009136" w14:textId="77777777" w:rsidR="00A4432F" w:rsidRPr="0091192F" w:rsidRDefault="00A4432F" w:rsidP="00A4432F">
      <w:r w:rsidRPr="0091192F">
        <w:t>=====</w:t>
      </w:r>
    </w:p>
    <w:p w14:paraId="72CF9649" w14:textId="77777777" w:rsidR="00A4432F" w:rsidRPr="0091192F" w:rsidRDefault="00A4432F" w:rsidP="00A4432F">
      <w:r w:rsidRPr="0091192F">
        <w:t>Explicit ASCII Circuit ID     - Not Set</w:t>
      </w:r>
    </w:p>
    <w:p w14:paraId="20C56E46" w14:textId="77777777" w:rsidR="00A4432F" w:rsidRPr="0091192F" w:rsidRDefault="00A4432F" w:rsidP="00A4432F">
      <w:r w:rsidRPr="0091192F">
        <w:lastRenderedPageBreak/>
        <w:t>Explicit ASCII Remote ID    - Set</w:t>
      </w:r>
    </w:p>
    <w:p w14:paraId="512441BB" w14:textId="77777777" w:rsidR="00A4432F" w:rsidRPr="0091192F" w:rsidRDefault="00A4432F" w:rsidP="00A4432F">
      <w:r w:rsidRPr="0091192F">
        <w:t>Global Configuration            - Non-ASCII</w:t>
      </w:r>
    </w:p>
    <w:p w14:paraId="76FA75A7" w14:textId="77777777" w:rsidR="00A4432F" w:rsidRPr="0091192F" w:rsidRDefault="00A4432F" w:rsidP="00A4432F"/>
    <w:p w14:paraId="018075E4" w14:textId="77777777" w:rsidR="00A4432F" w:rsidRPr="0091192F" w:rsidRDefault="00A4432F" w:rsidP="00A4432F">
      <w:r w:rsidRPr="0091192F">
        <w:t>CLI Configuration Done:</w:t>
      </w:r>
    </w:p>
    <w:p w14:paraId="383766CC" w14:textId="77777777" w:rsidR="00A4432F" w:rsidRPr="0091192F" w:rsidRDefault="00A4432F" w:rsidP="00A4432F">
      <w:r w:rsidRPr="0091192F">
        <w:t>==================</w:t>
      </w:r>
    </w:p>
    <w:p w14:paraId="406F7814" w14:textId="77777777" w:rsidR="00A4432F" w:rsidRDefault="00A4432F" w:rsidP="00A4432F">
      <w:pPr>
        <w:pStyle w:val="SourceCode"/>
        <w:rPr>
          <w:color w:val="0000FF"/>
        </w:rPr>
      </w:pPr>
      <w:r>
        <w:rPr>
          <w:color w:val="0000FF"/>
        </w:rPr>
        <w:t xml:space="preserve">-&gt; </w:t>
      </w:r>
      <w:r w:rsidRPr="00517D4C">
        <w:rPr>
          <w:color w:val="0000FF"/>
        </w:rPr>
        <w:t>dhcp-snooping option-82 format ascii remote-id user-string mandal base-mac delimiter /</w:t>
      </w:r>
    </w:p>
    <w:p w14:paraId="0F5E5FA6" w14:textId="77777777" w:rsidR="00A4432F" w:rsidRPr="00517D4C" w:rsidRDefault="00A4432F" w:rsidP="00A4432F">
      <w:pPr>
        <w:pStyle w:val="SourceCode"/>
        <w:rPr>
          <w:color w:val="0000FF"/>
        </w:rPr>
      </w:pPr>
    </w:p>
    <w:p w14:paraId="3288289D" w14:textId="77777777" w:rsidR="00A4432F" w:rsidRDefault="00A4432F" w:rsidP="00A4432F">
      <w:pPr>
        <w:pStyle w:val="SourceCode"/>
        <w:rPr>
          <w:color w:val="0000FF"/>
        </w:rPr>
      </w:pPr>
      <w:r>
        <w:rPr>
          <w:color w:val="0000FF"/>
        </w:rPr>
        <w:t xml:space="preserve">-&gt; </w:t>
      </w:r>
      <w:r w:rsidRPr="00517D4C">
        <w:rPr>
          <w:color w:val="0000FF"/>
        </w:rPr>
        <w:t>dhcp-snooping option-82 format interface-alias</w:t>
      </w:r>
    </w:p>
    <w:p w14:paraId="2C8AE98D" w14:textId="77777777" w:rsidR="00A4432F" w:rsidRDefault="00A4432F" w:rsidP="00A4432F">
      <w:pPr>
        <w:pStyle w:val="SourceCode"/>
        <w:rPr>
          <w:color w:val="0000FF"/>
        </w:rPr>
      </w:pPr>
    </w:p>
    <w:p w14:paraId="682E89E1" w14:textId="77777777" w:rsidR="00A4432F" w:rsidRPr="00517D4C" w:rsidRDefault="00A4432F" w:rsidP="00A4432F">
      <w:pPr>
        <w:rPr>
          <w:color w:val="0000FF"/>
        </w:rPr>
      </w:pPr>
    </w:p>
    <w:p w14:paraId="5C6C7DC3" w14:textId="77777777" w:rsidR="00A4432F" w:rsidRDefault="00A4432F" w:rsidP="00A4432F">
      <w:pPr>
        <w:rPr>
          <w:color w:val="0000FF"/>
        </w:rPr>
      </w:pPr>
      <w:r w:rsidRPr="006B6440">
        <w:rPr>
          <w:noProof/>
          <w:color w:val="0000FF"/>
        </w:rPr>
        <w:drawing>
          <wp:inline distT="0" distB="0" distL="0" distR="0" wp14:anchorId="0DA0D58C" wp14:editId="6E2D2656">
            <wp:extent cx="5934075" cy="3209925"/>
            <wp:effectExtent l="0" t="0" r="9525" b="9525"/>
            <wp:docPr id="55" name="Picture 55" descr="Cas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s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3209925"/>
                    </a:xfrm>
                    <a:prstGeom prst="rect">
                      <a:avLst/>
                    </a:prstGeom>
                    <a:noFill/>
                    <a:ln>
                      <a:noFill/>
                    </a:ln>
                  </pic:spPr>
                </pic:pic>
              </a:graphicData>
            </a:graphic>
          </wp:inline>
        </w:drawing>
      </w:r>
    </w:p>
    <w:p w14:paraId="492199CD" w14:textId="77777777" w:rsidR="00A4432F" w:rsidRDefault="00A4432F" w:rsidP="00A4432F">
      <w:pPr>
        <w:rPr>
          <w:color w:val="0000FF"/>
        </w:rPr>
      </w:pPr>
    </w:p>
    <w:p w14:paraId="29161FE5" w14:textId="77777777" w:rsidR="00A4432F" w:rsidRDefault="00A4432F" w:rsidP="00A4432F">
      <w:pPr>
        <w:rPr>
          <w:color w:val="0000FF"/>
        </w:rPr>
      </w:pPr>
      <w:r>
        <w:rPr>
          <w:color w:val="0000FF"/>
        </w:rPr>
        <w:t>In the example above, the offset value of Circuit-ID will be at 300 and Remote-ID will be at offset 331.</w:t>
      </w:r>
    </w:p>
    <w:p w14:paraId="50D26689" w14:textId="77777777" w:rsidR="00A4432F" w:rsidRDefault="00A4432F" w:rsidP="00A4432F">
      <w:pPr>
        <w:rPr>
          <w:color w:val="0000FF"/>
        </w:rPr>
      </w:pPr>
    </w:p>
    <w:p w14:paraId="32B48783" w14:textId="77777777" w:rsidR="00A4432F" w:rsidRDefault="00A4432F" w:rsidP="00A4432F">
      <w:pPr>
        <w:rPr>
          <w:color w:val="0000FF"/>
        </w:rPr>
      </w:pPr>
    </w:p>
    <w:p w14:paraId="52BF7C17" w14:textId="77777777" w:rsidR="00A4432F" w:rsidRDefault="00A4432F" w:rsidP="00A4432F">
      <w:pPr>
        <w:rPr>
          <w:color w:val="0000FF"/>
        </w:rPr>
      </w:pPr>
    </w:p>
    <w:p w14:paraId="17084D7C" w14:textId="77777777" w:rsidR="00A4432F" w:rsidRDefault="00A4432F" w:rsidP="00A4432F">
      <w:pPr>
        <w:rPr>
          <w:color w:val="0000FF"/>
        </w:rPr>
      </w:pPr>
    </w:p>
    <w:p w14:paraId="34913A55" w14:textId="77777777" w:rsidR="00A4432F" w:rsidRDefault="00A4432F" w:rsidP="00A4432F">
      <w:pPr>
        <w:rPr>
          <w:color w:val="0000FF"/>
        </w:rPr>
      </w:pPr>
    </w:p>
    <w:p w14:paraId="42778FC4" w14:textId="77777777" w:rsidR="00A4432F" w:rsidRDefault="00A4432F" w:rsidP="00A4432F">
      <w:pPr>
        <w:rPr>
          <w:color w:val="0000FF"/>
        </w:rPr>
      </w:pPr>
    </w:p>
    <w:p w14:paraId="7FD33794" w14:textId="77777777" w:rsidR="00A4432F" w:rsidRDefault="00A4432F" w:rsidP="00A4432F">
      <w:pPr>
        <w:rPr>
          <w:color w:val="0000FF"/>
        </w:rPr>
      </w:pPr>
    </w:p>
    <w:p w14:paraId="65081FC0" w14:textId="77777777" w:rsidR="00A4432F" w:rsidRDefault="00A4432F" w:rsidP="00A4432F">
      <w:pPr>
        <w:rPr>
          <w:color w:val="0000FF"/>
        </w:rPr>
      </w:pPr>
    </w:p>
    <w:p w14:paraId="03B6F3AD" w14:textId="77777777" w:rsidR="00A4432F" w:rsidRDefault="00A4432F" w:rsidP="00A4432F">
      <w:pPr>
        <w:rPr>
          <w:color w:val="0000FF"/>
        </w:rPr>
      </w:pPr>
    </w:p>
    <w:p w14:paraId="1CAEEF0B" w14:textId="77777777" w:rsidR="00A4432F" w:rsidRDefault="00A4432F" w:rsidP="00A4432F">
      <w:pPr>
        <w:rPr>
          <w:color w:val="0000FF"/>
        </w:rPr>
      </w:pPr>
    </w:p>
    <w:p w14:paraId="7E153F80" w14:textId="77777777" w:rsidR="00A4432F" w:rsidRDefault="00A4432F" w:rsidP="00A4432F">
      <w:pPr>
        <w:rPr>
          <w:color w:val="0000FF"/>
        </w:rPr>
      </w:pPr>
    </w:p>
    <w:p w14:paraId="10320EC9" w14:textId="77777777" w:rsidR="00A4432F" w:rsidRDefault="00A4432F" w:rsidP="00A4432F">
      <w:pPr>
        <w:rPr>
          <w:color w:val="0000FF"/>
        </w:rPr>
      </w:pPr>
    </w:p>
    <w:p w14:paraId="6B6DDD1B" w14:textId="77777777" w:rsidR="00A4432F" w:rsidRPr="008F7702" w:rsidRDefault="00A4432F" w:rsidP="00A4432F">
      <w:r w:rsidRPr="008F7702">
        <w:t xml:space="preserve">Case </w:t>
      </w:r>
      <w:r>
        <w:t>4</w:t>
      </w:r>
      <w:r w:rsidRPr="008F7702">
        <w:t>:</w:t>
      </w:r>
    </w:p>
    <w:p w14:paraId="70C83577" w14:textId="77777777" w:rsidR="00A4432F" w:rsidRPr="008F7702" w:rsidRDefault="00A4432F" w:rsidP="00A4432F">
      <w:r w:rsidRPr="008F7702">
        <w:t>=====</w:t>
      </w:r>
    </w:p>
    <w:p w14:paraId="4BB7FC5B" w14:textId="77777777" w:rsidR="00A4432F" w:rsidRPr="008F7702" w:rsidRDefault="00A4432F" w:rsidP="00A4432F">
      <w:r w:rsidRPr="008F7702">
        <w:t>Explicit ASCII Circuit ID     - Not Set</w:t>
      </w:r>
    </w:p>
    <w:p w14:paraId="6C591F13" w14:textId="77777777" w:rsidR="00A4432F" w:rsidRPr="008F7702" w:rsidRDefault="00A4432F" w:rsidP="00A4432F">
      <w:r w:rsidRPr="008F7702">
        <w:t>Explicit ASCII Remote ID    - Not Set</w:t>
      </w:r>
    </w:p>
    <w:p w14:paraId="320A0AF2" w14:textId="77777777" w:rsidR="00A4432F" w:rsidRPr="008F7702" w:rsidRDefault="00A4432F" w:rsidP="00A4432F">
      <w:r w:rsidRPr="008F7702">
        <w:lastRenderedPageBreak/>
        <w:t>Global Configuration            - Non-ASCII</w:t>
      </w:r>
    </w:p>
    <w:p w14:paraId="4652C73F" w14:textId="77777777" w:rsidR="00A4432F" w:rsidRPr="008F7702" w:rsidRDefault="00A4432F" w:rsidP="00A4432F"/>
    <w:p w14:paraId="70B293DA" w14:textId="77777777" w:rsidR="00A4432F" w:rsidRPr="008F7702" w:rsidRDefault="00A4432F" w:rsidP="00A4432F">
      <w:r w:rsidRPr="008F7702">
        <w:t>CLI Configuration Done:</w:t>
      </w:r>
    </w:p>
    <w:p w14:paraId="0DDEF57B" w14:textId="77777777" w:rsidR="00A4432F" w:rsidRPr="008F7702" w:rsidRDefault="00A4432F" w:rsidP="00A4432F">
      <w:r w:rsidRPr="008F7702">
        <w:t>==================</w:t>
      </w:r>
    </w:p>
    <w:p w14:paraId="3D7C16B9" w14:textId="77777777" w:rsidR="00A4432F" w:rsidRPr="008D26B8" w:rsidRDefault="00A4432F" w:rsidP="00A4432F">
      <w:pPr>
        <w:pStyle w:val="SourceCode"/>
        <w:rPr>
          <w:color w:val="0000FF"/>
        </w:rPr>
      </w:pPr>
      <w:r>
        <w:rPr>
          <w:color w:val="0000FF"/>
        </w:rPr>
        <w:t>-&gt;</w:t>
      </w:r>
      <w:r w:rsidRPr="008D26B8">
        <w:t xml:space="preserve"> </w:t>
      </w:r>
      <w:r w:rsidRPr="008D26B8">
        <w:rPr>
          <w:color w:val="0000FF"/>
        </w:rPr>
        <w:t>dhcp-snooping option-82 format system-name</w:t>
      </w:r>
    </w:p>
    <w:p w14:paraId="5C808308" w14:textId="77777777" w:rsidR="00A4432F" w:rsidRPr="00802864" w:rsidRDefault="00A4432F" w:rsidP="00A4432F">
      <w:pPr>
        <w:pStyle w:val="SourceCode"/>
        <w:rPr>
          <w:color w:val="0000FF"/>
        </w:rPr>
      </w:pPr>
    </w:p>
    <w:p w14:paraId="492FC337" w14:textId="77777777" w:rsidR="00A4432F" w:rsidRDefault="00A4432F" w:rsidP="00A4432F">
      <w:pPr>
        <w:rPr>
          <w:color w:val="0000FF"/>
        </w:rPr>
      </w:pPr>
    </w:p>
    <w:p w14:paraId="4860F1BE" w14:textId="77777777" w:rsidR="00A4432F" w:rsidRDefault="00A4432F" w:rsidP="00A4432F">
      <w:pPr>
        <w:rPr>
          <w:color w:val="0000FF"/>
        </w:rPr>
      </w:pPr>
      <w:r w:rsidRPr="009B1E68">
        <w:rPr>
          <w:noProof/>
          <w:color w:val="0000FF"/>
        </w:rPr>
        <w:drawing>
          <wp:inline distT="0" distB="0" distL="0" distR="0" wp14:anchorId="5524A036" wp14:editId="792311E7">
            <wp:extent cx="5705475" cy="3228975"/>
            <wp:effectExtent l="0" t="0" r="9525" b="9525"/>
            <wp:docPr id="135" name="Picture 135" descr="Cas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s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05475" cy="3228975"/>
                    </a:xfrm>
                    <a:prstGeom prst="rect">
                      <a:avLst/>
                    </a:prstGeom>
                    <a:noFill/>
                    <a:ln>
                      <a:noFill/>
                    </a:ln>
                  </pic:spPr>
                </pic:pic>
              </a:graphicData>
            </a:graphic>
          </wp:inline>
        </w:drawing>
      </w:r>
    </w:p>
    <w:p w14:paraId="4A26DAEB" w14:textId="77777777" w:rsidR="00A4432F" w:rsidRDefault="00A4432F" w:rsidP="00A4432F"/>
    <w:p w14:paraId="4FA93B7E" w14:textId="77777777" w:rsidR="00A4432F" w:rsidRDefault="00A4432F" w:rsidP="00A4432F">
      <w:pPr>
        <w:rPr>
          <w:color w:val="0000FF"/>
        </w:rPr>
      </w:pPr>
      <w:r>
        <w:rPr>
          <w:color w:val="0000FF"/>
        </w:rPr>
        <w:t>In the example above, the offset value of Circuit-ID will be at 300 and Remote-ID will be at offset 320.</w:t>
      </w:r>
    </w:p>
    <w:p w14:paraId="2A5C2D9C" w14:textId="77777777" w:rsidR="00A4432F" w:rsidRDefault="00A4432F" w:rsidP="00A4432F"/>
    <w:p w14:paraId="2D4E9589" w14:textId="77777777" w:rsidR="00A4432F" w:rsidRDefault="00A4432F" w:rsidP="00A4432F"/>
    <w:p w14:paraId="3ACB76C5" w14:textId="77777777" w:rsidR="00A4432F" w:rsidRDefault="00A4432F" w:rsidP="00A4432F"/>
    <w:p w14:paraId="2A9840C7" w14:textId="77777777" w:rsidR="00A4432F" w:rsidRDefault="00A4432F" w:rsidP="00A4432F"/>
    <w:p w14:paraId="2DF9EAA3" w14:textId="77777777" w:rsidR="00A4432F" w:rsidRDefault="00A4432F" w:rsidP="00A4432F"/>
    <w:p w14:paraId="67AB289C" w14:textId="77777777" w:rsidR="00A4432F" w:rsidRDefault="00A4432F" w:rsidP="00A4432F"/>
    <w:p w14:paraId="2C41C7C2" w14:textId="77777777" w:rsidR="00A4432F" w:rsidRDefault="00A4432F" w:rsidP="00A4432F"/>
    <w:p w14:paraId="72992435" w14:textId="77777777" w:rsidR="00A4432F" w:rsidRDefault="00A4432F" w:rsidP="00A4432F"/>
    <w:p w14:paraId="780EF113" w14:textId="77777777" w:rsidR="00A4432F" w:rsidRDefault="00A4432F" w:rsidP="00A4432F"/>
    <w:p w14:paraId="70434E6D" w14:textId="77777777" w:rsidR="00A4432F" w:rsidRDefault="00A4432F" w:rsidP="00A4432F"/>
    <w:p w14:paraId="6124946C" w14:textId="77777777" w:rsidR="00A4432F" w:rsidRDefault="00A4432F" w:rsidP="00A4432F"/>
    <w:p w14:paraId="535ED191" w14:textId="77777777" w:rsidR="004B47D0" w:rsidRDefault="00A4432F">
      <w:pPr>
        <w:pStyle w:val="StyleHeading1HeadingOneappheading1hd1headhead1head2head"/>
        <w:numPr>
          <w:ilvl w:val="0"/>
          <w:numId w:val="2"/>
        </w:numPr>
        <w:tabs>
          <w:tab w:val="num" w:pos="432"/>
        </w:tabs>
        <w:ind w:left="432" w:hanging="432"/>
      </w:pPr>
      <w:bookmarkStart w:id="4279" w:name="_Toc265244260"/>
      <w:bookmarkStart w:id="4280" w:name="_Toc273452002"/>
      <w:bookmarkStart w:id="4281" w:name="_Toc479678855"/>
      <w:bookmarkStart w:id="4282" w:name="_Toc522205030"/>
      <w:r>
        <w:lastRenderedPageBreak/>
        <w:t>MANAGEMENT INTERFACE CROSS-REFERENCE</w:t>
      </w:r>
      <w:bookmarkStart w:id="4283" w:name="_Toc272919137"/>
      <w:bookmarkStart w:id="4284" w:name="_Toc273452005"/>
      <w:bookmarkStart w:id="4285" w:name="_Toc479678858"/>
      <w:bookmarkEnd w:id="4279"/>
      <w:bookmarkEnd w:id="4280"/>
      <w:bookmarkEnd w:id="4281"/>
      <w:bookmarkEnd w:id="4282"/>
    </w:p>
    <w:p w14:paraId="779A9BD0" w14:textId="77777777" w:rsidR="00A4432F" w:rsidRDefault="00A4432F">
      <w:pPr>
        <w:pStyle w:val="StyleHeading1HeadingOneappheading1hd1headhead1head2head"/>
        <w:numPr>
          <w:ilvl w:val="0"/>
          <w:numId w:val="2"/>
        </w:numPr>
        <w:tabs>
          <w:tab w:val="num" w:pos="432"/>
        </w:tabs>
        <w:ind w:left="432" w:hanging="432"/>
      </w:pPr>
      <w:bookmarkStart w:id="4286" w:name="_Toc522205031"/>
      <w:r>
        <w:lastRenderedPageBreak/>
        <w:t>LIMITATION</w:t>
      </w:r>
      <w:bookmarkEnd w:id="4283"/>
      <w:bookmarkEnd w:id="4284"/>
      <w:bookmarkEnd w:id="4285"/>
      <w:bookmarkEnd w:id="4286"/>
    </w:p>
    <w:p w14:paraId="0158693C" w14:textId="77777777" w:rsidR="00A4432F" w:rsidRDefault="00A4432F" w:rsidP="00A4432F">
      <w:r>
        <w:t xml:space="preserve">The explicit remote-id or circuit-id can not be configured on per port, per vlan or per port/vlan </w:t>
      </w:r>
    </w:p>
    <w:p w14:paraId="37C9E137" w14:textId="77777777" w:rsidR="00A4432F" w:rsidRPr="0015572F" w:rsidRDefault="00A4432F" w:rsidP="00A4432F">
      <w:r>
        <w:t>basis. This feature is only globally configurable.</w:t>
      </w:r>
    </w:p>
    <w:p w14:paraId="56D1BA38" w14:textId="77777777" w:rsidR="00A4432F" w:rsidRPr="0015572F" w:rsidRDefault="00A4432F" w:rsidP="00A4432F"/>
    <w:p w14:paraId="46E1E756" w14:textId="77777777" w:rsidR="00A4432F" w:rsidRPr="00692DEC" w:rsidRDefault="00A4432F" w:rsidP="00A4432F">
      <w:pPr>
        <w:rPr>
          <w:b/>
        </w:rPr>
      </w:pPr>
    </w:p>
    <w:p w14:paraId="6374A4C8" w14:textId="77777777" w:rsidR="00A4432F" w:rsidRPr="007F3E88" w:rsidRDefault="00A4432F" w:rsidP="007F3E88"/>
    <w:p w14:paraId="0CE284FF" w14:textId="77777777" w:rsidR="00534CD8" w:rsidRDefault="00A47F06" w:rsidP="00FF60C0">
      <w:pPr>
        <w:pStyle w:val="happ1"/>
      </w:pPr>
      <w:r>
        <w:lastRenderedPageBreak/>
        <w:t>APPENDIX O</w:t>
      </w:r>
      <w:r w:rsidR="00534CD8">
        <w:t xml:space="preserve">: </w:t>
      </w:r>
      <w:r w:rsidR="00FF60C0">
        <w:t>RTR 5181</w:t>
      </w:r>
      <w:r w:rsidR="00534CD8" w:rsidRPr="00C92BDA">
        <w:t xml:space="preserve"> </w:t>
      </w:r>
      <w:r w:rsidR="00FF60C0" w:rsidRPr="00FF60C0">
        <w:t>ISF scalability enhancement on 6560</w:t>
      </w:r>
      <w:r>
        <w:t xml:space="preserve">, RTR 5247 </w:t>
      </w:r>
      <w:r w:rsidRPr="00A47F06">
        <w:t>DHCP snooping binding table for ISF</w:t>
      </w:r>
      <w:r>
        <w:t xml:space="preserve"> for 6465</w:t>
      </w:r>
    </w:p>
    <w:p w14:paraId="6914D32C" w14:textId="77777777" w:rsidR="00534CD8" w:rsidRDefault="00534CD8" w:rsidP="00534CD8">
      <w:r>
        <w:t>The below features w</w:t>
      </w:r>
      <w:r w:rsidR="00EF2ED9">
        <w:t>ill be available on OS6560/ OS6465</w:t>
      </w:r>
      <w:r w:rsidR="003E78B0">
        <w:t xml:space="preserve"> as part of 85R04</w:t>
      </w:r>
      <w:r>
        <w:t>.</w:t>
      </w:r>
    </w:p>
    <w:p w14:paraId="5EF62316" w14:textId="77777777" w:rsidR="00534CD8" w:rsidRDefault="00534CD8" w:rsidP="00534CD8"/>
    <w:p w14:paraId="23ACF69C" w14:textId="77777777" w:rsidR="00EF2ED9" w:rsidRDefault="00EF2ED9" w:rsidP="0090177E">
      <w:pPr>
        <w:pStyle w:val="Body3"/>
        <w:numPr>
          <w:ilvl w:val="0"/>
          <w:numId w:val="11"/>
        </w:numPr>
      </w:pPr>
      <w:r>
        <w:t>Maximum number of vlans enabled on 6560 with ip-source-filtering are 32 as earlier.</w:t>
      </w:r>
    </w:p>
    <w:p w14:paraId="3D7D7C90" w14:textId="77777777" w:rsidR="004F7602" w:rsidRDefault="006B2054" w:rsidP="0090177E">
      <w:pPr>
        <w:pStyle w:val="Body3"/>
        <w:numPr>
          <w:ilvl w:val="0"/>
          <w:numId w:val="11"/>
        </w:numPr>
      </w:pPr>
      <w:r>
        <w:t>Maximum number of vlans enabled on 6465 with ip-source-filtering are 16.</w:t>
      </w:r>
    </w:p>
    <w:p w14:paraId="12207B81" w14:textId="77777777" w:rsidR="004F7602" w:rsidRDefault="004F7602" w:rsidP="004F7602">
      <w:pPr>
        <w:pStyle w:val="Body3"/>
        <w:ind w:left="1080"/>
      </w:pPr>
    </w:p>
    <w:p w14:paraId="032EB984" w14:textId="77777777" w:rsidR="004F7602" w:rsidRDefault="004F7602" w:rsidP="004F7602">
      <w:pPr>
        <w:pStyle w:val="Body3"/>
        <w:ind w:left="0"/>
      </w:pPr>
      <w:r>
        <w:t xml:space="preserve">The Maximum number of binding entries for ISF </w:t>
      </w:r>
      <w:r w:rsidR="00B219E7">
        <w:t xml:space="preserve">per NI </w:t>
      </w:r>
      <w:r>
        <w:t>are as per the table mentioned below.</w:t>
      </w:r>
    </w:p>
    <w:tbl>
      <w:tblPr>
        <w:tblW w:w="522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bottom w:w="15" w:type="dxa"/>
        </w:tblCellMar>
        <w:tblLook w:val="04A0" w:firstRow="1" w:lastRow="0" w:firstColumn="1" w:lastColumn="0" w:noHBand="0" w:noVBand="1"/>
      </w:tblPr>
      <w:tblGrid>
        <w:gridCol w:w="1713"/>
        <w:gridCol w:w="2254"/>
        <w:gridCol w:w="1262"/>
      </w:tblGrid>
      <w:tr w:rsidR="004F7602" w:rsidRPr="00181579" w14:paraId="0746DBBA" w14:textId="77777777" w:rsidTr="00F21731">
        <w:trPr>
          <w:trHeight w:val="268"/>
        </w:trPr>
        <w:tc>
          <w:tcPr>
            <w:tcW w:w="1713" w:type="dxa"/>
            <w:shd w:val="clear" w:color="000000" w:fill="F79646"/>
            <w:noWrap/>
            <w:vAlign w:val="center"/>
            <w:hideMark/>
          </w:tcPr>
          <w:p w14:paraId="328FB287" w14:textId="77777777" w:rsidR="004F7602" w:rsidRPr="00181579" w:rsidRDefault="004F7602" w:rsidP="00F21731">
            <w:pPr>
              <w:rPr>
                <w:rFonts w:ascii="Calibri" w:hAnsi="Calibri"/>
                <w:color w:val="000000"/>
                <w:lang w:eastAsia="zh-TW"/>
              </w:rPr>
            </w:pPr>
            <w:r w:rsidRPr="00181579">
              <w:rPr>
                <w:rFonts w:ascii="Calibri" w:hAnsi="Calibri"/>
                <w:color w:val="000000"/>
                <w:lang w:eastAsia="zh-TW"/>
              </w:rPr>
              <w:t>Platforms</w:t>
            </w:r>
          </w:p>
        </w:tc>
        <w:tc>
          <w:tcPr>
            <w:tcW w:w="2254" w:type="dxa"/>
            <w:shd w:val="clear" w:color="000000" w:fill="F79646"/>
            <w:vAlign w:val="center"/>
            <w:hideMark/>
          </w:tcPr>
          <w:p w14:paraId="4DC0BA03" w14:textId="77777777" w:rsidR="004F7602" w:rsidRPr="00181579" w:rsidRDefault="004F7602" w:rsidP="00F21731">
            <w:pPr>
              <w:rPr>
                <w:rFonts w:ascii="Calibri" w:hAnsi="Calibri"/>
                <w:color w:val="000000"/>
                <w:lang w:eastAsia="zh-TW"/>
              </w:rPr>
            </w:pPr>
            <w:r w:rsidRPr="00181579">
              <w:rPr>
                <w:rFonts w:ascii="Calibri" w:hAnsi="Calibri"/>
                <w:color w:val="000000"/>
                <w:lang w:eastAsia="zh-TW"/>
              </w:rPr>
              <w:t>Vlan Level ISF</w:t>
            </w:r>
          </w:p>
        </w:tc>
        <w:tc>
          <w:tcPr>
            <w:tcW w:w="1262" w:type="dxa"/>
            <w:shd w:val="clear" w:color="000000" w:fill="F79646"/>
            <w:vAlign w:val="center"/>
            <w:hideMark/>
          </w:tcPr>
          <w:p w14:paraId="75ACF52E" w14:textId="77777777" w:rsidR="004F7602" w:rsidRPr="00181579" w:rsidRDefault="004F7602" w:rsidP="00F21731">
            <w:pPr>
              <w:rPr>
                <w:rFonts w:ascii="Calibri" w:hAnsi="Calibri"/>
                <w:color w:val="000000"/>
                <w:lang w:eastAsia="zh-TW"/>
              </w:rPr>
            </w:pPr>
            <w:r w:rsidRPr="00181579">
              <w:rPr>
                <w:rFonts w:ascii="Calibri" w:hAnsi="Calibri"/>
                <w:color w:val="000000"/>
                <w:lang w:eastAsia="zh-TW"/>
              </w:rPr>
              <w:t>Port Level ISF</w:t>
            </w:r>
          </w:p>
        </w:tc>
      </w:tr>
      <w:tr w:rsidR="004F7602" w:rsidRPr="00181579" w14:paraId="37D10EC2" w14:textId="77777777" w:rsidTr="00F21731">
        <w:trPr>
          <w:trHeight w:val="537"/>
        </w:trPr>
        <w:tc>
          <w:tcPr>
            <w:tcW w:w="1713" w:type="dxa"/>
            <w:vAlign w:val="center"/>
            <w:hideMark/>
          </w:tcPr>
          <w:p w14:paraId="44682558" w14:textId="77777777" w:rsidR="004F7602" w:rsidRPr="00181579" w:rsidRDefault="004F7602" w:rsidP="00F21731">
            <w:pPr>
              <w:rPr>
                <w:rFonts w:ascii="Calibri" w:hAnsi="Calibri"/>
                <w:color w:val="000000"/>
                <w:lang w:eastAsia="zh-TW"/>
              </w:rPr>
            </w:pPr>
            <w:r>
              <w:rPr>
                <w:rFonts w:ascii="Calibri" w:hAnsi="Calibri"/>
                <w:color w:val="000000"/>
                <w:lang w:eastAsia="zh-TW"/>
              </w:rPr>
              <w:t>6560 with</w:t>
            </w:r>
            <w:r w:rsidRPr="00181579">
              <w:rPr>
                <w:rFonts w:ascii="Calibri" w:hAnsi="Calibri"/>
                <w:color w:val="000000"/>
                <w:lang w:eastAsia="zh-TW"/>
              </w:rPr>
              <w:t xml:space="preserve"> 24 port</w:t>
            </w:r>
          </w:p>
        </w:tc>
        <w:tc>
          <w:tcPr>
            <w:tcW w:w="2254" w:type="dxa"/>
            <w:vAlign w:val="center"/>
            <w:hideMark/>
          </w:tcPr>
          <w:p w14:paraId="6A6D7257" w14:textId="77777777" w:rsidR="004F7602" w:rsidRPr="00181579" w:rsidRDefault="004F7602" w:rsidP="00F21731">
            <w:pPr>
              <w:rPr>
                <w:rFonts w:ascii="Calibri" w:hAnsi="Calibri"/>
                <w:color w:val="000000"/>
                <w:lang w:eastAsia="zh-TW"/>
              </w:rPr>
            </w:pPr>
            <w:r>
              <w:rPr>
                <w:rFonts w:ascii="Calibri" w:hAnsi="Calibri"/>
                <w:color w:val="000000"/>
                <w:lang w:eastAsia="zh-TW"/>
              </w:rPr>
              <w:t>32 Vlans with 223 clients</w:t>
            </w:r>
          </w:p>
        </w:tc>
        <w:tc>
          <w:tcPr>
            <w:tcW w:w="1262" w:type="dxa"/>
            <w:hideMark/>
          </w:tcPr>
          <w:p w14:paraId="03C8577D" w14:textId="77777777" w:rsidR="004F7602" w:rsidRPr="00181579" w:rsidRDefault="004F7602" w:rsidP="00F21731">
            <w:pPr>
              <w:rPr>
                <w:rFonts w:ascii="Calibri" w:hAnsi="Calibri"/>
                <w:color w:val="000000"/>
                <w:lang w:eastAsia="zh-TW"/>
              </w:rPr>
            </w:pPr>
            <w:r>
              <w:rPr>
                <w:rFonts w:ascii="Calibri" w:hAnsi="Calibri"/>
                <w:color w:val="000000"/>
                <w:lang w:eastAsia="zh-TW"/>
              </w:rPr>
              <w:t>254</w:t>
            </w:r>
            <w:r w:rsidRPr="00181579">
              <w:rPr>
                <w:rFonts w:ascii="Calibri" w:hAnsi="Calibri"/>
                <w:color w:val="000000"/>
                <w:lang w:eastAsia="zh-TW"/>
              </w:rPr>
              <w:t xml:space="preserve"> clients</w:t>
            </w:r>
          </w:p>
        </w:tc>
      </w:tr>
      <w:tr w:rsidR="004F7602" w:rsidRPr="00181579" w14:paraId="71AE6501" w14:textId="77777777" w:rsidTr="00F21731">
        <w:trPr>
          <w:trHeight w:val="537"/>
        </w:trPr>
        <w:tc>
          <w:tcPr>
            <w:tcW w:w="1713" w:type="dxa"/>
            <w:vAlign w:val="center"/>
            <w:hideMark/>
          </w:tcPr>
          <w:p w14:paraId="6A2FF2BA" w14:textId="77777777" w:rsidR="004F7602" w:rsidRPr="00181579" w:rsidRDefault="004F7602" w:rsidP="00F21731">
            <w:pPr>
              <w:rPr>
                <w:rFonts w:ascii="Calibri" w:hAnsi="Calibri"/>
                <w:color w:val="000000"/>
                <w:lang w:eastAsia="zh-TW"/>
              </w:rPr>
            </w:pPr>
            <w:r w:rsidRPr="00181579">
              <w:rPr>
                <w:rFonts w:ascii="Calibri" w:hAnsi="Calibri"/>
                <w:color w:val="000000"/>
                <w:lang w:eastAsia="zh-TW"/>
              </w:rPr>
              <w:t>6560 with 48 Port</w:t>
            </w:r>
          </w:p>
        </w:tc>
        <w:tc>
          <w:tcPr>
            <w:tcW w:w="2254" w:type="dxa"/>
            <w:noWrap/>
            <w:vAlign w:val="center"/>
            <w:hideMark/>
          </w:tcPr>
          <w:p w14:paraId="4C7FC9FF" w14:textId="77777777" w:rsidR="004F7602" w:rsidRPr="00181579" w:rsidRDefault="004F7602" w:rsidP="00F21731">
            <w:pPr>
              <w:rPr>
                <w:rFonts w:ascii="Calibri" w:hAnsi="Calibri"/>
                <w:color w:val="000000"/>
                <w:lang w:eastAsia="zh-TW"/>
              </w:rPr>
            </w:pPr>
            <w:r w:rsidRPr="00EF2ED9">
              <w:rPr>
                <w:rFonts w:ascii="Calibri" w:hAnsi="Calibri"/>
                <w:color w:val="000000"/>
                <w:lang w:eastAsia="zh-TW"/>
              </w:rPr>
              <w:t>32 Vlans with 223 clients</w:t>
            </w:r>
          </w:p>
        </w:tc>
        <w:tc>
          <w:tcPr>
            <w:tcW w:w="1262" w:type="dxa"/>
            <w:noWrap/>
            <w:hideMark/>
          </w:tcPr>
          <w:p w14:paraId="5D752236" w14:textId="77777777" w:rsidR="004F7602" w:rsidRPr="00181579" w:rsidRDefault="004F7602" w:rsidP="00F21731">
            <w:pPr>
              <w:rPr>
                <w:rFonts w:ascii="Calibri" w:hAnsi="Calibri"/>
                <w:color w:val="000000"/>
                <w:lang w:eastAsia="zh-TW"/>
              </w:rPr>
            </w:pPr>
            <w:r>
              <w:rPr>
                <w:rFonts w:ascii="Calibri" w:hAnsi="Calibri"/>
                <w:color w:val="000000"/>
                <w:lang w:eastAsia="zh-TW"/>
              </w:rPr>
              <w:t>254</w:t>
            </w:r>
            <w:r w:rsidRPr="00181579">
              <w:rPr>
                <w:rFonts w:ascii="Calibri" w:hAnsi="Calibri"/>
                <w:color w:val="000000"/>
                <w:lang w:eastAsia="zh-TW"/>
              </w:rPr>
              <w:t xml:space="preserve"> clients</w:t>
            </w:r>
          </w:p>
        </w:tc>
      </w:tr>
      <w:tr w:rsidR="004F7602" w:rsidRPr="00181579" w14:paraId="73A146EF" w14:textId="77777777" w:rsidTr="00F21731">
        <w:trPr>
          <w:trHeight w:val="268"/>
        </w:trPr>
        <w:tc>
          <w:tcPr>
            <w:tcW w:w="1713" w:type="dxa"/>
            <w:noWrap/>
            <w:vAlign w:val="center"/>
            <w:hideMark/>
          </w:tcPr>
          <w:p w14:paraId="4A65CD13" w14:textId="77777777" w:rsidR="004F7602" w:rsidRPr="00181579" w:rsidRDefault="004F7602" w:rsidP="00F21731">
            <w:pPr>
              <w:jc w:val="right"/>
              <w:rPr>
                <w:rFonts w:ascii="Calibri" w:hAnsi="Calibri"/>
                <w:color w:val="000000"/>
                <w:lang w:eastAsia="zh-TW"/>
              </w:rPr>
            </w:pPr>
            <w:r w:rsidRPr="00181579">
              <w:rPr>
                <w:rFonts w:ascii="Calibri" w:hAnsi="Calibri"/>
                <w:color w:val="000000"/>
                <w:lang w:eastAsia="zh-TW"/>
              </w:rPr>
              <w:t>6465</w:t>
            </w:r>
          </w:p>
        </w:tc>
        <w:tc>
          <w:tcPr>
            <w:tcW w:w="2254" w:type="dxa"/>
            <w:noWrap/>
            <w:vAlign w:val="center"/>
            <w:hideMark/>
          </w:tcPr>
          <w:p w14:paraId="3E793987" w14:textId="77777777" w:rsidR="004F7602" w:rsidRPr="00181579" w:rsidRDefault="004F7602" w:rsidP="00F21731">
            <w:pPr>
              <w:rPr>
                <w:rFonts w:ascii="Calibri" w:hAnsi="Calibri"/>
                <w:color w:val="000000"/>
                <w:lang w:eastAsia="zh-TW"/>
              </w:rPr>
            </w:pPr>
            <w:r w:rsidRPr="00181579">
              <w:rPr>
                <w:rFonts w:ascii="Calibri" w:hAnsi="Calibri"/>
                <w:color w:val="000000"/>
                <w:lang w:eastAsia="zh-TW"/>
              </w:rPr>
              <w:t xml:space="preserve">16 Vlans with </w:t>
            </w:r>
            <w:r>
              <w:rPr>
                <w:rFonts w:ascii="Calibri" w:hAnsi="Calibri"/>
                <w:color w:val="000000"/>
                <w:lang w:eastAsia="zh-TW"/>
              </w:rPr>
              <w:t>31</w:t>
            </w:r>
            <w:r w:rsidRPr="00181579">
              <w:rPr>
                <w:rFonts w:ascii="Calibri" w:hAnsi="Calibri"/>
                <w:color w:val="000000"/>
                <w:lang w:eastAsia="zh-TW"/>
              </w:rPr>
              <w:t xml:space="preserve"> Clients</w:t>
            </w:r>
          </w:p>
        </w:tc>
        <w:tc>
          <w:tcPr>
            <w:tcW w:w="1262" w:type="dxa"/>
            <w:noWrap/>
            <w:vAlign w:val="center"/>
            <w:hideMark/>
          </w:tcPr>
          <w:p w14:paraId="4BA0D1E6" w14:textId="77777777" w:rsidR="004F7602" w:rsidRPr="00181579" w:rsidRDefault="004F7602" w:rsidP="00F21731">
            <w:pPr>
              <w:rPr>
                <w:rFonts w:ascii="Calibri" w:hAnsi="Calibri"/>
                <w:color w:val="000000"/>
                <w:lang w:eastAsia="zh-TW"/>
              </w:rPr>
            </w:pPr>
            <w:r>
              <w:rPr>
                <w:rFonts w:ascii="Calibri" w:hAnsi="Calibri"/>
                <w:color w:val="000000"/>
                <w:lang w:eastAsia="zh-TW"/>
              </w:rPr>
              <w:t>46</w:t>
            </w:r>
            <w:r w:rsidRPr="00181579">
              <w:rPr>
                <w:rFonts w:ascii="Calibri" w:hAnsi="Calibri"/>
                <w:color w:val="000000"/>
                <w:lang w:eastAsia="zh-TW"/>
              </w:rPr>
              <w:t xml:space="preserve"> clients</w:t>
            </w:r>
          </w:p>
        </w:tc>
      </w:tr>
    </w:tbl>
    <w:p w14:paraId="0D2B2BA0" w14:textId="77777777" w:rsidR="004F7602" w:rsidRDefault="004F7602" w:rsidP="004F7602">
      <w:pPr>
        <w:pStyle w:val="Body3"/>
      </w:pPr>
    </w:p>
    <w:p w14:paraId="4C3542B6" w14:textId="77777777" w:rsidR="00534CD8" w:rsidRDefault="004F7602" w:rsidP="0090177E">
      <w:pPr>
        <w:pStyle w:val="Body3"/>
        <w:numPr>
          <w:ilvl w:val="0"/>
          <w:numId w:val="11"/>
        </w:numPr>
        <w:ind w:left="0"/>
      </w:pPr>
      <w:r>
        <w:t>Please note that with 6465 there will be one rule consumed per linkagg member port, if the binding entry client port is a linkagg with multiple member ports on the same NI.</w:t>
      </w:r>
    </w:p>
    <w:p w14:paraId="324D12B0" w14:textId="77777777" w:rsidR="00BB2931" w:rsidRDefault="00BB2931" w:rsidP="00BB2931">
      <w:pPr>
        <w:rPr>
          <w:rFonts w:ascii="Calibri" w:hAnsi="Calibri"/>
          <w:sz w:val="22"/>
          <w:szCs w:val="22"/>
          <w:lang w:eastAsia="zh-TW"/>
        </w:rPr>
      </w:pPr>
    </w:p>
    <w:p w14:paraId="51D2CA38" w14:textId="77777777" w:rsidR="00BB2931" w:rsidRDefault="00BB2931" w:rsidP="0090177E">
      <w:pPr>
        <w:numPr>
          <w:ilvl w:val="0"/>
          <w:numId w:val="58"/>
        </w:numPr>
        <w:rPr>
          <w:lang w:eastAsia="zh-TW"/>
        </w:rPr>
      </w:pPr>
      <w:r>
        <w:rPr>
          <w:lang w:eastAsia="zh-TW"/>
        </w:rPr>
        <w:t>6560 VLAN based ISF scalability matrix</w:t>
      </w:r>
      <w:r w:rsidR="00B219E7">
        <w:rPr>
          <w:lang w:eastAsia="zh-TW"/>
        </w:rPr>
        <w:t xml:space="preserve"> </w:t>
      </w:r>
      <w:r>
        <w:rPr>
          <w:lang w:eastAsia="zh-TW"/>
        </w:rPr>
        <w:t>(Maximum 32 vlans can be enabled with ISF)</w:t>
      </w:r>
    </w:p>
    <w:p w14:paraId="1EA4AFD8" w14:textId="77777777" w:rsidR="00BB2931" w:rsidRDefault="00BB2931" w:rsidP="00BB2931">
      <w:pPr>
        <w:rPr>
          <w:rFonts w:eastAsiaTheme="minorEastAsia"/>
          <w:lang w:eastAsia="zh-TW"/>
        </w:rPr>
      </w:pPr>
    </w:p>
    <w:tbl>
      <w:tblPr>
        <w:tblW w:w="0" w:type="auto"/>
        <w:tblCellMar>
          <w:left w:w="0" w:type="dxa"/>
          <w:right w:w="0" w:type="dxa"/>
        </w:tblCellMar>
        <w:tblLook w:val="04A0" w:firstRow="1" w:lastRow="0" w:firstColumn="1" w:lastColumn="0" w:noHBand="0" w:noVBand="1"/>
      </w:tblPr>
      <w:tblGrid>
        <w:gridCol w:w="1001"/>
        <w:gridCol w:w="1433"/>
        <w:gridCol w:w="2302"/>
        <w:gridCol w:w="2302"/>
        <w:gridCol w:w="2302"/>
      </w:tblGrid>
      <w:tr w:rsidR="00BB2931" w14:paraId="1468BD1F" w14:textId="77777777" w:rsidTr="00BB2931">
        <w:tc>
          <w:tcPr>
            <w:tcW w:w="10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FAC1B8" w14:textId="77777777" w:rsidR="00BB2931" w:rsidRDefault="00BB2931">
            <w:pPr>
              <w:rPr>
                <w:lang w:eastAsia="ja-JP"/>
              </w:rPr>
            </w:pPr>
          </w:p>
        </w:tc>
        <w:tc>
          <w:tcPr>
            <w:tcW w:w="14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E677EC" w14:textId="77777777" w:rsidR="00BB2931" w:rsidRDefault="00BB2931">
            <w:pPr>
              <w:rPr>
                <w:lang w:eastAsia="ja-JP"/>
              </w:rPr>
            </w:pPr>
            <w:r>
              <w:rPr>
                <w:lang w:eastAsia="ja-JP"/>
              </w:rPr>
              <w:t>VC of 1</w:t>
            </w:r>
          </w:p>
        </w:tc>
        <w:tc>
          <w:tcPr>
            <w:tcW w:w="23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8938EE5" w14:textId="77777777" w:rsidR="00BB2931" w:rsidRDefault="00BB2931">
            <w:pPr>
              <w:rPr>
                <w:lang w:eastAsia="ja-JP"/>
              </w:rPr>
            </w:pPr>
            <w:r>
              <w:rPr>
                <w:lang w:eastAsia="ja-JP"/>
              </w:rPr>
              <w:t>VC of 2</w:t>
            </w:r>
          </w:p>
        </w:tc>
        <w:tc>
          <w:tcPr>
            <w:tcW w:w="23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DDD230" w14:textId="77777777" w:rsidR="00BB2931" w:rsidRDefault="00BB2931">
            <w:pPr>
              <w:rPr>
                <w:lang w:eastAsia="ja-JP"/>
              </w:rPr>
            </w:pPr>
            <w:r>
              <w:rPr>
                <w:lang w:eastAsia="ja-JP"/>
              </w:rPr>
              <w:t>VC of 3</w:t>
            </w:r>
          </w:p>
        </w:tc>
        <w:tc>
          <w:tcPr>
            <w:tcW w:w="23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D563F7" w14:textId="77777777" w:rsidR="00BB2931" w:rsidRDefault="00BB2931">
            <w:pPr>
              <w:rPr>
                <w:lang w:eastAsia="ja-JP"/>
              </w:rPr>
            </w:pPr>
            <w:r>
              <w:rPr>
                <w:lang w:eastAsia="ja-JP"/>
              </w:rPr>
              <w:t>VC of 4</w:t>
            </w:r>
          </w:p>
        </w:tc>
      </w:tr>
      <w:tr w:rsidR="00BB2931" w14:paraId="22417A29" w14:textId="77777777" w:rsidTr="00BB2931">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2BFF31" w14:textId="77777777" w:rsidR="00BB2931" w:rsidRDefault="00BB2931">
            <w:pPr>
              <w:rPr>
                <w:lang w:eastAsia="ja-JP"/>
              </w:rPr>
            </w:pPr>
            <w:r>
              <w:rPr>
                <w:lang w:eastAsia="ja-JP"/>
              </w:rPr>
              <w:t>4 vlans</w:t>
            </w:r>
          </w:p>
        </w:tc>
        <w:tc>
          <w:tcPr>
            <w:tcW w:w="1433" w:type="dxa"/>
            <w:tcBorders>
              <w:top w:val="nil"/>
              <w:left w:val="nil"/>
              <w:bottom w:val="single" w:sz="8" w:space="0" w:color="auto"/>
              <w:right w:val="single" w:sz="8" w:space="0" w:color="auto"/>
            </w:tcBorders>
            <w:tcMar>
              <w:top w:w="0" w:type="dxa"/>
              <w:left w:w="108" w:type="dxa"/>
              <w:bottom w:w="0" w:type="dxa"/>
              <w:right w:w="108" w:type="dxa"/>
            </w:tcMar>
            <w:hideMark/>
          </w:tcPr>
          <w:p w14:paraId="5FE9C5BA" w14:textId="77777777" w:rsidR="00BB2931" w:rsidRDefault="00BB2931">
            <w:pPr>
              <w:rPr>
                <w:lang w:eastAsia="ja-JP"/>
              </w:rPr>
            </w:pPr>
            <w:r>
              <w:rPr>
                <w:lang w:eastAsia="ja-JP"/>
              </w:rPr>
              <w:t>251</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265362FD" w14:textId="77777777" w:rsidR="00BB2931" w:rsidRDefault="00BB2931">
            <w:pPr>
              <w:rPr>
                <w:lang w:eastAsia="ja-JP"/>
              </w:rPr>
            </w:pPr>
            <w:r>
              <w:rPr>
                <w:lang w:eastAsia="ja-JP"/>
              </w:rPr>
              <w:t>(251*2) 502</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68094565" w14:textId="77777777" w:rsidR="00BB2931" w:rsidRDefault="00BB2931">
            <w:pPr>
              <w:rPr>
                <w:lang w:eastAsia="ja-JP"/>
              </w:rPr>
            </w:pPr>
            <w:r>
              <w:rPr>
                <w:lang w:eastAsia="ja-JP"/>
              </w:rPr>
              <w:t>(251*3) 753</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46B82A74" w14:textId="77777777" w:rsidR="00BB2931" w:rsidRDefault="00BB2931">
            <w:pPr>
              <w:rPr>
                <w:lang w:eastAsia="ja-JP"/>
              </w:rPr>
            </w:pPr>
            <w:r>
              <w:rPr>
                <w:lang w:eastAsia="ja-JP"/>
              </w:rPr>
              <w:t>(251*4)1004</w:t>
            </w:r>
          </w:p>
        </w:tc>
      </w:tr>
      <w:tr w:rsidR="00BB2931" w14:paraId="304B762E" w14:textId="77777777" w:rsidTr="00BB2931">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F83E73" w14:textId="77777777" w:rsidR="00BB2931" w:rsidRDefault="00BB2931">
            <w:pPr>
              <w:rPr>
                <w:lang w:eastAsia="ja-JP"/>
              </w:rPr>
            </w:pPr>
            <w:r>
              <w:rPr>
                <w:lang w:eastAsia="ja-JP"/>
              </w:rPr>
              <w:t>8 vlans</w:t>
            </w:r>
          </w:p>
        </w:tc>
        <w:tc>
          <w:tcPr>
            <w:tcW w:w="1433" w:type="dxa"/>
            <w:tcBorders>
              <w:top w:val="nil"/>
              <w:left w:val="nil"/>
              <w:bottom w:val="single" w:sz="8" w:space="0" w:color="auto"/>
              <w:right w:val="single" w:sz="8" w:space="0" w:color="auto"/>
            </w:tcBorders>
            <w:tcMar>
              <w:top w:w="0" w:type="dxa"/>
              <w:left w:w="108" w:type="dxa"/>
              <w:bottom w:w="0" w:type="dxa"/>
              <w:right w:w="108" w:type="dxa"/>
            </w:tcMar>
            <w:hideMark/>
          </w:tcPr>
          <w:p w14:paraId="0280AD87" w14:textId="77777777" w:rsidR="00BB2931" w:rsidRDefault="00BB2931">
            <w:pPr>
              <w:rPr>
                <w:lang w:eastAsia="ja-JP"/>
              </w:rPr>
            </w:pPr>
            <w:r>
              <w:rPr>
                <w:lang w:eastAsia="ja-JP"/>
              </w:rPr>
              <w:t>247</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1D8DCF2A" w14:textId="77777777" w:rsidR="00BB2931" w:rsidRDefault="00BB2931">
            <w:pPr>
              <w:rPr>
                <w:lang w:eastAsia="ja-JP"/>
              </w:rPr>
            </w:pPr>
            <w:r>
              <w:rPr>
                <w:lang w:eastAsia="ja-JP"/>
              </w:rPr>
              <w:t>(247*2)          494</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64513DCC" w14:textId="77777777" w:rsidR="00BB2931" w:rsidRDefault="00BB2931">
            <w:pPr>
              <w:rPr>
                <w:lang w:eastAsia="ja-JP"/>
              </w:rPr>
            </w:pPr>
            <w:r>
              <w:rPr>
                <w:lang w:eastAsia="ja-JP"/>
              </w:rPr>
              <w:t>(247*3)741</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1BBCAD27" w14:textId="77777777" w:rsidR="00BB2931" w:rsidRDefault="00BB2931">
            <w:pPr>
              <w:rPr>
                <w:lang w:eastAsia="ja-JP"/>
              </w:rPr>
            </w:pPr>
            <w:r>
              <w:rPr>
                <w:lang w:eastAsia="ja-JP"/>
              </w:rPr>
              <w:t>(247*4)             988</w:t>
            </w:r>
          </w:p>
        </w:tc>
      </w:tr>
      <w:tr w:rsidR="00BB2931" w14:paraId="6BA69080" w14:textId="77777777" w:rsidTr="00BB2931">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01815A" w14:textId="77777777" w:rsidR="00BB2931" w:rsidRDefault="00BB2931">
            <w:pPr>
              <w:rPr>
                <w:lang w:eastAsia="ja-JP"/>
              </w:rPr>
            </w:pPr>
            <w:r>
              <w:rPr>
                <w:lang w:eastAsia="ja-JP"/>
              </w:rPr>
              <w:t>16 vlans</w:t>
            </w:r>
          </w:p>
        </w:tc>
        <w:tc>
          <w:tcPr>
            <w:tcW w:w="1433" w:type="dxa"/>
            <w:tcBorders>
              <w:top w:val="nil"/>
              <w:left w:val="nil"/>
              <w:bottom w:val="single" w:sz="8" w:space="0" w:color="auto"/>
              <w:right w:val="single" w:sz="8" w:space="0" w:color="auto"/>
            </w:tcBorders>
            <w:tcMar>
              <w:top w:w="0" w:type="dxa"/>
              <w:left w:w="108" w:type="dxa"/>
              <w:bottom w:w="0" w:type="dxa"/>
              <w:right w:w="108" w:type="dxa"/>
            </w:tcMar>
            <w:hideMark/>
          </w:tcPr>
          <w:p w14:paraId="06CC2DD8" w14:textId="77777777" w:rsidR="00BB2931" w:rsidRDefault="00BB2931">
            <w:pPr>
              <w:rPr>
                <w:lang w:eastAsia="ja-JP"/>
              </w:rPr>
            </w:pPr>
            <w:r>
              <w:rPr>
                <w:lang w:eastAsia="ja-JP"/>
              </w:rPr>
              <w:t>239</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62076A45" w14:textId="77777777" w:rsidR="00BB2931" w:rsidRDefault="00BB2931">
            <w:pPr>
              <w:rPr>
                <w:lang w:eastAsia="ja-JP"/>
              </w:rPr>
            </w:pPr>
            <w:r>
              <w:rPr>
                <w:lang w:eastAsia="ja-JP"/>
              </w:rPr>
              <w:t>(239*2)             478</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5184B8C0" w14:textId="77777777" w:rsidR="00BB2931" w:rsidRDefault="00BB2931">
            <w:pPr>
              <w:rPr>
                <w:lang w:eastAsia="ja-JP"/>
              </w:rPr>
            </w:pPr>
            <w:r>
              <w:rPr>
                <w:lang w:eastAsia="ja-JP"/>
              </w:rPr>
              <w:t>(239*3)             717</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6BB075DD" w14:textId="77777777" w:rsidR="00BB2931" w:rsidRDefault="00BB2931">
            <w:pPr>
              <w:rPr>
                <w:lang w:eastAsia="ja-JP"/>
              </w:rPr>
            </w:pPr>
            <w:r>
              <w:rPr>
                <w:lang w:eastAsia="ja-JP"/>
              </w:rPr>
              <w:t>(239*4)956</w:t>
            </w:r>
          </w:p>
        </w:tc>
      </w:tr>
      <w:tr w:rsidR="00BB2931" w14:paraId="32BC770A" w14:textId="77777777" w:rsidTr="00BB2931">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026A05" w14:textId="77777777" w:rsidR="00BB2931" w:rsidRDefault="00BB2931">
            <w:pPr>
              <w:rPr>
                <w:lang w:eastAsia="ja-JP"/>
              </w:rPr>
            </w:pPr>
            <w:r>
              <w:rPr>
                <w:lang w:eastAsia="ja-JP"/>
              </w:rPr>
              <w:t>32 vlans</w:t>
            </w:r>
          </w:p>
        </w:tc>
        <w:tc>
          <w:tcPr>
            <w:tcW w:w="1433" w:type="dxa"/>
            <w:tcBorders>
              <w:top w:val="nil"/>
              <w:left w:val="nil"/>
              <w:bottom w:val="single" w:sz="8" w:space="0" w:color="auto"/>
              <w:right w:val="single" w:sz="8" w:space="0" w:color="auto"/>
            </w:tcBorders>
            <w:tcMar>
              <w:top w:w="0" w:type="dxa"/>
              <w:left w:w="108" w:type="dxa"/>
              <w:bottom w:w="0" w:type="dxa"/>
              <w:right w:w="108" w:type="dxa"/>
            </w:tcMar>
            <w:hideMark/>
          </w:tcPr>
          <w:p w14:paraId="27AA34D5" w14:textId="77777777" w:rsidR="00BB2931" w:rsidRDefault="00BB2931">
            <w:pPr>
              <w:rPr>
                <w:lang w:eastAsia="ja-JP"/>
              </w:rPr>
            </w:pPr>
            <w:r>
              <w:rPr>
                <w:lang w:eastAsia="ja-JP"/>
              </w:rPr>
              <w:t>223</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47B9A253" w14:textId="77777777" w:rsidR="00BB2931" w:rsidRDefault="00BB2931">
            <w:pPr>
              <w:rPr>
                <w:lang w:eastAsia="ja-JP"/>
              </w:rPr>
            </w:pPr>
            <w:r>
              <w:rPr>
                <w:lang w:eastAsia="ja-JP"/>
              </w:rPr>
              <w:t>(223*2)           446</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379526EA" w14:textId="77777777" w:rsidR="00BB2931" w:rsidRDefault="00BB2931">
            <w:pPr>
              <w:rPr>
                <w:lang w:eastAsia="ja-JP"/>
              </w:rPr>
            </w:pPr>
            <w:r>
              <w:rPr>
                <w:lang w:eastAsia="ja-JP"/>
              </w:rPr>
              <w:t>(223*3)669</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7002B3E6" w14:textId="77777777" w:rsidR="00BB2931" w:rsidRDefault="00BB2931">
            <w:pPr>
              <w:rPr>
                <w:lang w:eastAsia="ja-JP"/>
              </w:rPr>
            </w:pPr>
            <w:r>
              <w:rPr>
                <w:lang w:eastAsia="ja-JP"/>
              </w:rPr>
              <w:t>(223*4)892</w:t>
            </w:r>
          </w:p>
        </w:tc>
      </w:tr>
    </w:tbl>
    <w:p w14:paraId="032F9779" w14:textId="77777777" w:rsidR="00BB2931" w:rsidRDefault="00BB2931" w:rsidP="00BB2931">
      <w:pPr>
        <w:rPr>
          <w:rFonts w:ascii="Calibri" w:eastAsiaTheme="minorEastAsia" w:hAnsi="Calibri" w:cs="Calibri"/>
          <w:sz w:val="22"/>
          <w:szCs w:val="22"/>
          <w:lang w:eastAsia="zh-TW"/>
        </w:rPr>
      </w:pPr>
    </w:p>
    <w:p w14:paraId="53D2B274" w14:textId="77777777" w:rsidR="00BB2931" w:rsidRDefault="00BB2931" w:rsidP="00BB2931"/>
    <w:p w14:paraId="55150081" w14:textId="77777777" w:rsidR="00BB2931" w:rsidRDefault="00BB2931" w:rsidP="0090177E">
      <w:pPr>
        <w:numPr>
          <w:ilvl w:val="0"/>
          <w:numId w:val="58"/>
        </w:numPr>
        <w:rPr>
          <w:lang w:eastAsia="zh-TW"/>
        </w:rPr>
      </w:pPr>
      <w:r>
        <w:rPr>
          <w:lang w:eastAsia="zh-TW"/>
        </w:rPr>
        <w:t>6465 VLA</w:t>
      </w:r>
      <w:r w:rsidR="00B219E7">
        <w:rPr>
          <w:lang w:eastAsia="zh-TW"/>
        </w:rPr>
        <w:t xml:space="preserve">N based ISF scalability matrix </w:t>
      </w:r>
      <w:r>
        <w:rPr>
          <w:lang w:eastAsia="zh-TW"/>
        </w:rPr>
        <w:t>(Maximum 16 vlans can be enabled with ISF)</w:t>
      </w:r>
    </w:p>
    <w:p w14:paraId="21C14914" w14:textId="77777777" w:rsidR="00BB2931" w:rsidRDefault="00BB2931" w:rsidP="00BB2931">
      <w:pPr>
        <w:rPr>
          <w:rFonts w:eastAsiaTheme="minorEastAsia"/>
          <w:lang w:eastAsia="zh-TW"/>
        </w:rPr>
      </w:pPr>
    </w:p>
    <w:tbl>
      <w:tblPr>
        <w:tblW w:w="0" w:type="auto"/>
        <w:tblCellMar>
          <w:left w:w="0" w:type="dxa"/>
          <w:right w:w="0" w:type="dxa"/>
        </w:tblCellMar>
        <w:tblLook w:val="04A0" w:firstRow="1" w:lastRow="0" w:firstColumn="1" w:lastColumn="0" w:noHBand="0" w:noVBand="1"/>
      </w:tblPr>
      <w:tblGrid>
        <w:gridCol w:w="1867"/>
        <w:gridCol w:w="1867"/>
        <w:gridCol w:w="1868"/>
        <w:gridCol w:w="1869"/>
        <w:gridCol w:w="1869"/>
      </w:tblGrid>
      <w:tr w:rsidR="00BB2931" w14:paraId="5DAF0E31" w14:textId="77777777" w:rsidTr="00BB2931">
        <w:tc>
          <w:tcPr>
            <w:tcW w:w="18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1D538B" w14:textId="77777777" w:rsidR="00BB2931" w:rsidRDefault="00BB2931">
            <w:pPr>
              <w:rPr>
                <w:lang w:eastAsia="ja-JP"/>
              </w:rPr>
            </w:pPr>
          </w:p>
        </w:tc>
        <w:tc>
          <w:tcPr>
            <w:tcW w:w="186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1AB5B6" w14:textId="77777777" w:rsidR="00BB2931" w:rsidRDefault="00BB2931">
            <w:pPr>
              <w:rPr>
                <w:lang w:eastAsia="ja-JP"/>
              </w:rPr>
            </w:pPr>
            <w:r>
              <w:rPr>
                <w:lang w:eastAsia="ja-JP"/>
              </w:rPr>
              <w:t>VC of 1</w:t>
            </w:r>
          </w:p>
        </w:tc>
        <w:tc>
          <w:tcPr>
            <w:tcW w:w="18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BA0C7D" w14:textId="77777777" w:rsidR="00BB2931" w:rsidRDefault="00BB2931">
            <w:pPr>
              <w:rPr>
                <w:lang w:eastAsia="ja-JP"/>
              </w:rPr>
            </w:pPr>
            <w:r>
              <w:rPr>
                <w:lang w:eastAsia="ja-JP"/>
              </w:rPr>
              <w:t>VC of 2</w:t>
            </w:r>
          </w:p>
        </w:tc>
        <w:tc>
          <w:tcPr>
            <w:tcW w:w="18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7DFD8A" w14:textId="77777777" w:rsidR="00BB2931" w:rsidRDefault="00BB2931">
            <w:pPr>
              <w:rPr>
                <w:lang w:eastAsia="ja-JP"/>
              </w:rPr>
            </w:pPr>
            <w:r>
              <w:rPr>
                <w:lang w:eastAsia="ja-JP"/>
              </w:rPr>
              <w:t>VC of 3</w:t>
            </w:r>
          </w:p>
        </w:tc>
        <w:tc>
          <w:tcPr>
            <w:tcW w:w="18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7460B6" w14:textId="77777777" w:rsidR="00BB2931" w:rsidRDefault="00BB2931">
            <w:pPr>
              <w:rPr>
                <w:lang w:eastAsia="ja-JP"/>
              </w:rPr>
            </w:pPr>
            <w:r>
              <w:rPr>
                <w:lang w:eastAsia="ja-JP"/>
              </w:rPr>
              <w:t>VC of 4</w:t>
            </w:r>
          </w:p>
        </w:tc>
      </w:tr>
      <w:tr w:rsidR="00BB2931" w14:paraId="59F6F76C" w14:textId="77777777" w:rsidTr="00BB2931">
        <w:tc>
          <w:tcPr>
            <w:tcW w:w="186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C0532E" w14:textId="77777777" w:rsidR="00BB2931" w:rsidRDefault="00BB2931">
            <w:pPr>
              <w:rPr>
                <w:lang w:eastAsia="ja-JP"/>
              </w:rPr>
            </w:pPr>
            <w:r>
              <w:rPr>
                <w:lang w:eastAsia="ja-JP"/>
              </w:rPr>
              <w:t>4 vlans</w:t>
            </w:r>
          </w:p>
        </w:tc>
        <w:tc>
          <w:tcPr>
            <w:tcW w:w="1867" w:type="dxa"/>
            <w:tcBorders>
              <w:top w:val="nil"/>
              <w:left w:val="nil"/>
              <w:bottom w:val="single" w:sz="8" w:space="0" w:color="auto"/>
              <w:right w:val="single" w:sz="8" w:space="0" w:color="auto"/>
            </w:tcBorders>
            <w:tcMar>
              <w:top w:w="0" w:type="dxa"/>
              <w:left w:w="108" w:type="dxa"/>
              <w:bottom w:w="0" w:type="dxa"/>
              <w:right w:w="108" w:type="dxa"/>
            </w:tcMar>
            <w:hideMark/>
          </w:tcPr>
          <w:p w14:paraId="3043DC56" w14:textId="77777777" w:rsidR="00BB2931" w:rsidRDefault="00BB2931">
            <w:pPr>
              <w:rPr>
                <w:lang w:eastAsia="ja-JP"/>
              </w:rPr>
            </w:pPr>
            <w:r>
              <w:rPr>
                <w:lang w:eastAsia="ja-JP"/>
              </w:rPr>
              <w:t>43</w:t>
            </w:r>
          </w:p>
        </w:tc>
        <w:tc>
          <w:tcPr>
            <w:tcW w:w="1868" w:type="dxa"/>
            <w:tcBorders>
              <w:top w:val="nil"/>
              <w:left w:val="nil"/>
              <w:bottom w:val="single" w:sz="8" w:space="0" w:color="auto"/>
              <w:right w:val="single" w:sz="8" w:space="0" w:color="auto"/>
            </w:tcBorders>
            <w:tcMar>
              <w:top w:w="0" w:type="dxa"/>
              <w:left w:w="108" w:type="dxa"/>
              <w:bottom w:w="0" w:type="dxa"/>
              <w:right w:w="108" w:type="dxa"/>
            </w:tcMar>
            <w:hideMark/>
          </w:tcPr>
          <w:p w14:paraId="366893CD" w14:textId="77777777" w:rsidR="00BB2931" w:rsidRDefault="00BB2931">
            <w:pPr>
              <w:rPr>
                <w:lang w:eastAsia="ja-JP"/>
              </w:rPr>
            </w:pPr>
            <w:r>
              <w:rPr>
                <w:lang w:eastAsia="ja-JP"/>
              </w:rPr>
              <w:t>(43*2)86</w:t>
            </w:r>
          </w:p>
        </w:tc>
        <w:tc>
          <w:tcPr>
            <w:tcW w:w="1869" w:type="dxa"/>
            <w:tcBorders>
              <w:top w:val="nil"/>
              <w:left w:val="nil"/>
              <w:bottom w:val="single" w:sz="8" w:space="0" w:color="auto"/>
              <w:right w:val="single" w:sz="8" w:space="0" w:color="auto"/>
            </w:tcBorders>
            <w:tcMar>
              <w:top w:w="0" w:type="dxa"/>
              <w:left w:w="108" w:type="dxa"/>
              <w:bottom w:w="0" w:type="dxa"/>
              <w:right w:w="108" w:type="dxa"/>
            </w:tcMar>
            <w:hideMark/>
          </w:tcPr>
          <w:p w14:paraId="64FB0107" w14:textId="77777777" w:rsidR="00BB2931" w:rsidRDefault="00BB2931">
            <w:pPr>
              <w:rPr>
                <w:lang w:eastAsia="ja-JP"/>
              </w:rPr>
            </w:pPr>
            <w:r>
              <w:rPr>
                <w:lang w:eastAsia="ja-JP"/>
              </w:rPr>
              <w:t>(43*3)126</w:t>
            </w:r>
          </w:p>
        </w:tc>
        <w:tc>
          <w:tcPr>
            <w:tcW w:w="1869" w:type="dxa"/>
            <w:tcBorders>
              <w:top w:val="nil"/>
              <w:left w:val="nil"/>
              <w:bottom w:val="single" w:sz="8" w:space="0" w:color="auto"/>
              <w:right w:val="single" w:sz="8" w:space="0" w:color="auto"/>
            </w:tcBorders>
            <w:tcMar>
              <w:top w:w="0" w:type="dxa"/>
              <w:left w:w="108" w:type="dxa"/>
              <w:bottom w:w="0" w:type="dxa"/>
              <w:right w:w="108" w:type="dxa"/>
            </w:tcMar>
            <w:hideMark/>
          </w:tcPr>
          <w:p w14:paraId="0C63566B" w14:textId="77777777" w:rsidR="00BB2931" w:rsidRDefault="00BB2931">
            <w:pPr>
              <w:rPr>
                <w:lang w:eastAsia="ja-JP"/>
              </w:rPr>
            </w:pPr>
            <w:r>
              <w:rPr>
                <w:lang w:eastAsia="ja-JP"/>
              </w:rPr>
              <w:t>(43*4)172</w:t>
            </w:r>
          </w:p>
        </w:tc>
      </w:tr>
      <w:tr w:rsidR="00BB2931" w14:paraId="63062551" w14:textId="77777777" w:rsidTr="00BB2931">
        <w:tc>
          <w:tcPr>
            <w:tcW w:w="186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EDF0B" w14:textId="77777777" w:rsidR="00BB2931" w:rsidRDefault="00BB2931">
            <w:pPr>
              <w:rPr>
                <w:lang w:eastAsia="ja-JP"/>
              </w:rPr>
            </w:pPr>
            <w:r>
              <w:rPr>
                <w:lang w:eastAsia="ja-JP"/>
              </w:rPr>
              <w:t>8 vlans</w:t>
            </w:r>
          </w:p>
        </w:tc>
        <w:tc>
          <w:tcPr>
            <w:tcW w:w="1867" w:type="dxa"/>
            <w:tcBorders>
              <w:top w:val="nil"/>
              <w:left w:val="nil"/>
              <w:bottom w:val="single" w:sz="8" w:space="0" w:color="auto"/>
              <w:right w:val="single" w:sz="8" w:space="0" w:color="auto"/>
            </w:tcBorders>
            <w:tcMar>
              <w:top w:w="0" w:type="dxa"/>
              <w:left w:w="108" w:type="dxa"/>
              <w:bottom w:w="0" w:type="dxa"/>
              <w:right w:w="108" w:type="dxa"/>
            </w:tcMar>
            <w:hideMark/>
          </w:tcPr>
          <w:p w14:paraId="083FB005" w14:textId="77777777" w:rsidR="00BB2931" w:rsidRDefault="00BB2931">
            <w:pPr>
              <w:rPr>
                <w:lang w:eastAsia="ja-JP"/>
              </w:rPr>
            </w:pPr>
            <w:r>
              <w:rPr>
                <w:lang w:eastAsia="ja-JP"/>
              </w:rPr>
              <w:t>39</w:t>
            </w:r>
          </w:p>
        </w:tc>
        <w:tc>
          <w:tcPr>
            <w:tcW w:w="1868" w:type="dxa"/>
            <w:tcBorders>
              <w:top w:val="nil"/>
              <w:left w:val="nil"/>
              <w:bottom w:val="single" w:sz="8" w:space="0" w:color="auto"/>
              <w:right w:val="single" w:sz="8" w:space="0" w:color="auto"/>
            </w:tcBorders>
            <w:tcMar>
              <w:top w:w="0" w:type="dxa"/>
              <w:left w:w="108" w:type="dxa"/>
              <w:bottom w:w="0" w:type="dxa"/>
              <w:right w:w="108" w:type="dxa"/>
            </w:tcMar>
            <w:hideMark/>
          </w:tcPr>
          <w:p w14:paraId="0E506F95" w14:textId="77777777" w:rsidR="00BB2931" w:rsidRDefault="00BB2931">
            <w:pPr>
              <w:rPr>
                <w:lang w:eastAsia="ja-JP"/>
              </w:rPr>
            </w:pPr>
            <w:r>
              <w:rPr>
                <w:lang w:eastAsia="ja-JP"/>
              </w:rPr>
              <w:t>(39*2)78</w:t>
            </w:r>
          </w:p>
        </w:tc>
        <w:tc>
          <w:tcPr>
            <w:tcW w:w="1869" w:type="dxa"/>
            <w:tcBorders>
              <w:top w:val="nil"/>
              <w:left w:val="nil"/>
              <w:bottom w:val="single" w:sz="8" w:space="0" w:color="auto"/>
              <w:right w:val="single" w:sz="8" w:space="0" w:color="auto"/>
            </w:tcBorders>
            <w:tcMar>
              <w:top w:w="0" w:type="dxa"/>
              <w:left w:w="108" w:type="dxa"/>
              <w:bottom w:w="0" w:type="dxa"/>
              <w:right w:w="108" w:type="dxa"/>
            </w:tcMar>
            <w:hideMark/>
          </w:tcPr>
          <w:p w14:paraId="3ED570B5" w14:textId="77777777" w:rsidR="00BB2931" w:rsidRDefault="00BB2931">
            <w:pPr>
              <w:rPr>
                <w:lang w:eastAsia="ja-JP"/>
              </w:rPr>
            </w:pPr>
            <w:r>
              <w:rPr>
                <w:lang w:eastAsia="ja-JP"/>
              </w:rPr>
              <w:t>(39*3)117</w:t>
            </w:r>
          </w:p>
        </w:tc>
        <w:tc>
          <w:tcPr>
            <w:tcW w:w="1869" w:type="dxa"/>
            <w:tcBorders>
              <w:top w:val="nil"/>
              <w:left w:val="nil"/>
              <w:bottom w:val="single" w:sz="8" w:space="0" w:color="auto"/>
              <w:right w:val="single" w:sz="8" w:space="0" w:color="auto"/>
            </w:tcBorders>
            <w:tcMar>
              <w:top w:w="0" w:type="dxa"/>
              <w:left w:w="108" w:type="dxa"/>
              <w:bottom w:w="0" w:type="dxa"/>
              <w:right w:w="108" w:type="dxa"/>
            </w:tcMar>
            <w:hideMark/>
          </w:tcPr>
          <w:p w14:paraId="1D51B7D5" w14:textId="77777777" w:rsidR="00BB2931" w:rsidRDefault="00BB2931">
            <w:pPr>
              <w:rPr>
                <w:lang w:eastAsia="ja-JP"/>
              </w:rPr>
            </w:pPr>
            <w:r>
              <w:rPr>
                <w:lang w:eastAsia="ja-JP"/>
              </w:rPr>
              <w:t>(39*4)156</w:t>
            </w:r>
          </w:p>
        </w:tc>
      </w:tr>
      <w:tr w:rsidR="00BB2931" w14:paraId="5533F6AB" w14:textId="77777777" w:rsidTr="00BB2931">
        <w:tc>
          <w:tcPr>
            <w:tcW w:w="186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28471" w14:textId="77777777" w:rsidR="00BB2931" w:rsidRDefault="00BB2931">
            <w:pPr>
              <w:rPr>
                <w:lang w:eastAsia="ja-JP"/>
              </w:rPr>
            </w:pPr>
            <w:r>
              <w:rPr>
                <w:lang w:eastAsia="ja-JP"/>
              </w:rPr>
              <w:lastRenderedPageBreak/>
              <w:t>16 vlans</w:t>
            </w:r>
          </w:p>
        </w:tc>
        <w:tc>
          <w:tcPr>
            <w:tcW w:w="1867" w:type="dxa"/>
            <w:tcBorders>
              <w:top w:val="nil"/>
              <w:left w:val="nil"/>
              <w:bottom w:val="single" w:sz="8" w:space="0" w:color="auto"/>
              <w:right w:val="single" w:sz="8" w:space="0" w:color="auto"/>
            </w:tcBorders>
            <w:tcMar>
              <w:top w:w="0" w:type="dxa"/>
              <w:left w:w="108" w:type="dxa"/>
              <w:bottom w:w="0" w:type="dxa"/>
              <w:right w:w="108" w:type="dxa"/>
            </w:tcMar>
            <w:hideMark/>
          </w:tcPr>
          <w:p w14:paraId="102FD219" w14:textId="77777777" w:rsidR="00BB2931" w:rsidRDefault="00BB2931">
            <w:pPr>
              <w:rPr>
                <w:lang w:eastAsia="ja-JP"/>
              </w:rPr>
            </w:pPr>
            <w:r>
              <w:rPr>
                <w:lang w:eastAsia="ja-JP"/>
              </w:rPr>
              <w:t>31</w:t>
            </w:r>
          </w:p>
        </w:tc>
        <w:tc>
          <w:tcPr>
            <w:tcW w:w="1868" w:type="dxa"/>
            <w:tcBorders>
              <w:top w:val="nil"/>
              <w:left w:val="nil"/>
              <w:bottom w:val="single" w:sz="8" w:space="0" w:color="auto"/>
              <w:right w:val="single" w:sz="8" w:space="0" w:color="auto"/>
            </w:tcBorders>
            <w:tcMar>
              <w:top w:w="0" w:type="dxa"/>
              <w:left w:w="108" w:type="dxa"/>
              <w:bottom w:w="0" w:type="dxa"/>
              <w:right w:w="108" w:type="dxa"/>
            </w:tcMar>
            <w:hideMark/>
          </w:tcPr>
          <w:p w14:paraId="159BC40E" w14:textId="77777777" w:rsidR="00BB2931" w:rsidRDefault="00BB2931">
            <w:pPr>
              <w:rPr>
                <w:lang w:eastAsia="ja-JP"/>
              </w:rPr>
            </w:pPr>
            <w:r>
              <w:rPr>
                <w:lang w:eastAsia="ja-JP"/>
              </w:rPr>
              <w:t>(31*2)62</w:t>
            </w:r>
          </w:p>
        </w:tc>
        <w:tc>
          <w:tcPr>
            <w:tcW w:w="1869" w:type="dxa"/>
            <w:tcBorders>
              <w:top w:val="nil"/>
              <w:left w:val="nil"/>
              <w:bottom w:val="single" w:sz="8" w:space="0" w:color="auto"/>
              <w:right w:val="single" w:sz="8" w:space="0" w:color="auto"/>
            </w:tcBorders>
            <w:tcMar>
              <w:top w:w="0" w:type="dxa"/>
              <w:left w:w="108" w:type="dxa"/>
              <w:bottom w:w="0" w:type="dxa"/>
              <w:right w:w="108" w:type="dxa"/>
            </w:tcMar>
            <w:hideMark/>
          </w:tcPr>
          <w:p w14:paraId="13BCFEB1" w14:textId="77777777" w:rsidR="00BB2931" w:rsidRDefault="00BB2931">
            <w:pPr>
              <w:rPr>
                <w:lang w:eastAsia="ja-JP"/>
              </w:rPr>
            </w:pPr>
            <w:r>
              <w:rPr>
                <w:lang w:eastAsia="ja-JP"/>
              </w:rPr>
              <w:t>(31*3)93</w:t>
            </w:r>
          </w:p>
        </w:tc>
        <w:tc>
          <w:tcPr>
            <w:tcW w:w="1869" w:type="dxa"/>
            <w:tcBorders>
              <w:top w:val="nil"/>
              <w:left w:val="nil"/>
              <w:bottom w:val="single" w:sz="8" w:space="0" w:color="auto"/>
              <w:right w:val="single" w:sz="8" w:space="0" w:color="auto"/>
            </w:tcBorders>
            <w:tcMar>
              <w:top w:w="0" w:type="dxa"/>
              <w:left w:w="108" w:type="dxa"/>
              <w:bottom w:w="0" w:type="dxa"/>
              <w:right w:w="108" w:type="dxa"/>
            </w:tcMar>
            <w:hideMark/>
          </w:tcPr>
          <w:p w14:paraId="54838937" w14:textId="77777777" w:rsidR="00BB2931" w:rsidRDefault="00BB2931">
            <w:pPr>
              <w:rPr>
                <w:lang w:eastAsia="ja-JP"/>
              </w:rPr>
            </w:pPr>
            <w:r>
              <w:rPr>
                <w:lang w:eastAsia="ja-JP"/>
              </w:rPr>
              <w:t>(31*4)124</w:t>
            </w:r>
          </w:p>
        </w:tc>
      </w:tr>
    </w:tbl>
    <w:p w14:paraId="458AE958" w14:textId="77777777" w:rsidR="006B5B06" w:rsidRDefault="006B5B06" w:rsidP="00534CD8">
      <w:pPr>
        <w:pStyle w:val="Body3"/>
        <w:ind w:left="1080"/>
      </w:pPr>
    </w:p>
    <w:p w14:paraId="7D26AC08" w14:textId="77777777" w:rsidR="00D262FD" w:rsidRDefault="00D262FD" w:rsidP="00D262FD">
      <w:pPr>
        <w:pStyle w:val="happ1"/>
      </w:pPr>
      <w:r>
        <w:lastRenderedPageBreak/>
        <w:t>APPENDIX P: RTR</w:t>
      </w:r>
      <w:r w:rsidR="002E04F6">
        <w:t xml:space="preserve"> 5400</w:t>
      </w:r>
      <w:r>
        <w:t xml:space="preserve"> </w:t>
      </w:r>
      <w:r w:rsidR="00D3709D">
        <w:t>Apple netboot support with DHCP Snooping, Relay</w:t>
      </w:r>
    </w:p>
    <w:p w14:paraId="4FA2B1A8" w14:textId="77777777" w:rsidR="00D3709D" w:rsidRDefault="00D3709D" w:rsidP="00E52999"/>
    <w:p w14:paraId="2F865286" w14:textId="77777777" w:rsidR="00E52999" w:rsidRPr="003D3D1B" w:rsidRDefault="00E52999" w:rsidP="00E52999">
      <w:pPr>
        <w:rPr>
          <w:b/>
        </w:rPr>
      </w:pPr>
      <w:r w:rsidRPr="003D3D1B">
        <w:rPr>
          <w:b/>
        </w:rPr>
        <w:t>Description:</w:t>
      </w:r>
    </w:p>
    <w:p w14:paraId="4F18A603" w14:textId="77777777" w:rsidR="00D3709D" w:rsidRDefault="00D3709D" w:rsidP="00E52999"/>
    <w:p w14:paraId="7FA597EE" w14:textId="77777777" w:rsidR="00E52999" w:rsidRDefault="00E52999" w:rsidP="00E52999">
      <w:r>
        <w:t>A NetBoot 2.0 client uses the Boot Server Discovery Protocol (BSDP) to dynamically acquire resources that enable it to boot a suitable operating system. The client uses DHCP to acquire its IP address and BSDP to acquire boot image resources.  The protocols are initiated by the client at boot time.</w:t>
      </w:r>
    </w:p>
    <w:p w14:paraId="0EC2734F" w14:textId="77777777" w:rsidR="00D3709D" w:rsidRDefault="00D3709D" w:rsidP="00E52999">
      <w:pPr>
        <w:rPr>
          <w:b/>
        </w:rPr>
      </w:pPr>
    </w:p>
    <w:p w14:paraId="54CE5C43" w14:textId="77777777" w:rsidR="00D3709D" w:rsidRDefault="00D3709D" w:rsidP="00D3709D">
      <w:r>
        <w:t>BSDP uses a two-packet exchange mechanism modeled after DHCP.  The first packet sent by the client generates a response from a BSDP server.  The response contains a list of possible boot images that the client may load.  The second packet sent by the client selects a particular server and boot image.  The successful response from the selected server confirms the selection.</w:t>
      </w:r>
    </w:p>
    <w:p w14:paraId="0BB669E2" w14:textId="77777777" w:rsidR="00D3709D" w:rsidRDefault="00D3709D" w:rsidP="00D3709D"/>
    <w:p w14:paraId="7008BA05" w14:textId="77777777" w:rsidR="00D3709D" w:rsidRDefault="00D3709D" w:rsidP="00E52999">
      <w:pPr>
        <w:rPr>
          <w:noProof/>
        </w:rPr>
      </w:pPr>
      <w:r>
        <w:t>BSDP uses DHCP INFORM and ACK packets for the communication between the client and server.  The Vendor Class Identifier option is set to a value that identifies it as a BSDP packet.   The Vendor Specific Information option includes a BSDP Message Type option that specifies one of LIST, SELECT,</w:t>
      </w:r>
      <w:r w:rsidRPr="00D3709D">
        <w:rPr>
          <w:noProof/>
        </w:rPr>
        <w:t xml:space="preserve"> </w:t>
      </w:r>
      <w:r>
        <w:rPr>
          <w:noProof/>
        </w:rPr>
        <w:t>or FAILED.</w:t>
      </w:r>
    </w:p>
    <w:p w14:paraId="19D5577E" w14:textId="77777777" w:rsidR="00E52999" w:rsidRDefault="00D3709D" w:rsidP="00E52999">
      <w:r>
        <w:rPr>
          <w:noProof/>
        </w:rPr>
        <w:drawing>
          <wp:inline distT="0" distB="0" distL="0" distR="0" wp14:anchorId="5172C666" wp14:editId="3B321E15">
            <wp:extent cx="4914900" cy="442499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733" cy="4432042"/>
                    </a:xfrm>
                    <a:prstGeom prst="rect">
                      <a:avLst/>
                    </a:prstGeom>
                    <a:noFill/>
                    <a:ln>
                      <a:noFill/>
                    </a:ln>
                  </pic:spPr>
                </pic:pic>
              </a:graphicData>
            </a:graphic>
          </wp:inline>
        </w:drawing>
      </w:r>
      <w:r w:rsidR="00E52999">
        <w:t xml:space="preserve">  </w:t>
      </w:r>
    </w:p>
    <w:p w14:paraId="288A320D" w14:textId="77777777" w:rsidR="00D86329" w:rsidRDefault="00907F82">
      <w:pPr>
        <w:rPr>
          <w:b/>
        </w:rPr>
      </w:pPr>
      <w:r>
        <w:rPr>
          <w:b/>
          <w:noProof/>
        </w:rPr>
        <w:lastRenderedPageBreak/>
        <mc:AlternateContent>
          <mc:Choice Requires="wps">
            <w:drawing>
              <wp:anchor distT="0" distB="0" distL="114300" distR="114300" simplePos="0" relativeHeight="251668992" behindDoc="0" locked="0" layoutInCell="1" allowOverlap="1" wp14:anchorId="0CB8DC1B" wp14:editId="2AE0AE6F">
                <wp:simplePos x="0" y="0"/>
                <wp:positionH relativeFrom="column">
                  <wp:posOffset>180975</wp:posOffset>
                </wp:positionH>
                <wp:positionV relativeFrom="paragraph">
                  <wp:posOffset>0</wp:posOffset>
                </wp:positionV>
                <wp:extent cx="6119495" cy="457200"/>
                <wp:effectExtent l="0" t="0" r="14605" b="19050"/>
                <wp:wrapTopAndBottom/>
                <wp:docPr id="5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9495" cy="457200"/>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3094E94" w14:textId="77777777" w:rsidR="001D5EDE" w:rsidRDefault="001D5EDE" w:rsidP="00D3709D">
                            <w:pPr>
                              <w:pStyle w:val="Caption"/>
                            </w:pPr>
                            <w:r>
                              <w:t>Figure : Initial Boot Sequence</w:t>
                            </w:r>
                          </w:p>
                        </w:txbxContent>
                      </wps:txbx>
                      <wps:bodyPr rot="0" vert="horz" wrap="square" lIns="91440" tIns="45720" rIns="91440" bIns="45720" anchor="t" anchorCtr="0" upright="1">
                        <a:noAutofit/>
                      </wps:bodyPr>
                    </wps:wsp>
                  </a:graphicData>
                </a:graphic>
              </wp:anchor>
            </w:drawing>
          </mc:Choice>
          <mc:Fallback>
            <w:pict>
              <v:shape w14:anchorId="0CB8DC1B" id="Text Box 10" o:spid="_x0000_s1103" type="#_x0000_t202" style="position:absolute;margin-left:14.25pt;margin-top:0;width:481.85pt;height:36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" filled="f">
                <v:stroke dashstyle="1 1" endcap="round"/>
                <v:textbox>
                  <w:txbxContent>
                    <w:p w14:paraId="73094E94" w14:textId="77777777" w:rsidR="001D5EDE" w:rsidRDefault="001D5EDE" w:rsidP="00D3709D">
                      <w:pPr>
                        <w:pStyle w:val="Caption"/>
                      </w:pPr>
                      <w:r>
                        <w:t>Figure : Initial Boot Sequence</w:t>
                      </w:r>
                    </w:p>
                  </w:txbxContent>
                </v:textbox>
                <w10:wrap type="topAndBottom"/>
              </v:shape>
            </w:pict>
          </mc:Fallback>
        </mc:AlternateContent>
      </w:r>
      <w:r>
        <w:rPr>
          <w:b/>
        </w:rPr>
        <w:tab/>
      </w:r>
    </w:p>
    <w:p w14:paraId="58AED5D1" w14:textId="77777777" w:rsidR="00907F82" w:rsidRDefault="00907F82">
      <w:pPr>
        <w:rPr>
          <w:b/>
        </w:rPr>
      </w:pPr>
    </w:p>
    <w:p w14:paraId="464D9C80" w14:textId="77777777" w:rsidR="00907F82" w:rsidRDefault="00907F82">
      <w:pPr>
        <w:rPr>
          <w:b/>
        </w:rPr>
      </w:pPr>
    </w:p>
    <w:p w14:paraId="2A79B1B8" w14:textId="77777777" w:rsidR="00E67F4C" w:rsidRPr="00B01B34" w:rsidRDefault="00907F82" w:rsidP="00E67F4C">
      <w:r w:rsidRPr="00B01B34">
        <w:t>The role of AOS DHCP Snooping or Relay is to support BSDP in the network, when we are an intermediate switch. For a single INFORM, there will be multiple ACKs sent from the various BSDP servers, and the DUT has to forward them downstream.</w:t>
      </w:r>
      <w:r w:rsidR="00E67F4C" w:rsidRPr="00B01B34">
        <w:t xml:space="preserve"> Please note that there will be no additional configuration required for Netboot support in DHCP Snooping/ Relay. Please note that the support will POC in 85R3 and it will be officially supported across platforms in 86R1.</w:t>
      </w:r>
    </w:p>
    <w:p w14:paraId="19A3A3CE" w14:textId="77777777" w:rsidR="00907F82" w:rsidRPr="00B01B34" w:rsidRDefault="00907F82"/>
    <w:p w14:paraId="35CFE603" w14:textId="77777777" w:rsidR="003D3D1B" w:rsidRDefault="003D3D1B" w:rsidP="003D3D1B">
      <w:pPr>
        <w:pStyle w:val="happ1"/>
      </w:pPr>
      <w:r>
        <w:lastRenderedPageBreak/>
        <w:t>APPENDIX Q: ISF Scalability NUMBERS for 6860, 6865, 6900</w:t>
      </w:r>
    </w:p>
    <w:p w14:paraId="03B7C235" w14:textId="77777777" w:rsidR="003D3D1B" w:rsidRDefault="003D3D1B" w:rsidP="003D3D1B">
      <w:pPr>
        <w:rPr>
          <w:lang w:eastAsia="zh-TW"/>
        </w:rPr>
      </w:pPr>
      <w:r>
        <w:rPr>
          <w:lang w:eastAsia="zh-TW"/>
        </w:rPr>
        <w:t>Following are the scalability numbers for ISF for the above platforms from 85R4 :-</w:t>
      </w:r>
    </w:p>
    <w:p w14:paraId="3BA218D0" w14:textId="77777777" w:rsidR="003D3D1B" w:rsidRDefault="003D3D1B" w:rsidP="003D3D1B">
      <w:pPr>
        <w:rPr>
          <w:lang w:eastAsia="zh-TW"/>
        </w:rPr>
      </w:pPr>
    </w:p>
    <w:p w14:paraId="549EA7D2" w14:textId="77777777" w:rsidR="003D3D1B" w:rsidRDefault="003D3D1B" w:rsidP="003D3D1B">
      <w:pPr>
        <w:rPr>
          <w:lang w:eastAsia="zh-TW"/>
        </w:rPr>
      </w:pPr>
      <w:r>
        <w:rPr>
          <w:lang w:eastAsia="zh-TW"/>
        </w:rPr>
        <w:t>6860/6865/6900</w:t>
      </w:r>
    </w:p>
    <w:p w14:paraId="65990F55" w14:textId="77777777" w:rsidR="003D3D1B" w:rsidRDefault="003D3D1B" w:rsidP="003D3D1B">
      <w:pPr>
        <w:rPr>
          <w:lang w:eastAsia="zh-TW"/>
        </w:rPr>
      </w:pPr>
    </w:p>
    <w:p w14:paraId="3BEE2D3C" w14:textId="77777777" w:rsidR="003D3D1B" w:rsidRPr="006D74EF" w:rsidRDefault="003D3D1B" w:rsidP="0090177E">
      <w:pPr>
        <w:numPr>
          <w:ilvl w:val="0"/>
          <w:numId w:val="58"/>
        </w:numPr>
        <w:rPr>
          <w:lang w:val="fr-FR" w:eastAsia="zh-TW"/>
        </w:rPr>
      </w:pPr>
      <w:r w:rsidRPr="000D6EDA">
        <w:rPr>
          <w:lang w:val="fr-FR" w:eastAsia="zh-TW"/>
        </w:rPr>
        <w:t>Port Level ISF supports 253 Clients Per NI.</w:t>
      </w:r>
    </w:p>
    <w:p w14:paraId="3B4A2C37" w14:textId="77777777" w:rsidR="003D3D1B" w:rsidRDefault="003D3D1B" w:rsidP="0090177E">
      <w:pPr>
        <w:numPr>
          <w:ilvl w:val="0"/>
          <w:numId w:val="58"/>
        </w:numPr>
        <w:rPr>
          <w:lang w:eastAsia="zh-TW"/>
        </w:rPr>
      </w:pPr>
      <w:r>
        <w:rPr>
          <w:lang w:eastAsia="zh-TW"/>
        </w:rPr>
        <w:t>VLAN based ISF scalability matrix (Maximum 32 vlans can be enabled with ISF) is below</w:t>
      </w:r>
    </w:p>
    <w:p w14:paraId="278F1685" w14:textId="77777777" w:rsidR="003D3D1B" w:rsidRDefault="003D3D1B" w:rsidP="003D3D1B">
      <w:pPr>
        <w:ind w:left="720"/>
        <w:rPr>
          <w:lang w:eastAsia="zh-TW"/>
        </w:rPr>
      </w:pPr>
    </w:p>
    <w:tbl>
      <w:tblPr>
        <w:tblW w:w="0" w:type="auto"/>
        <w:tblCellMar>
          <w:left w:w="0" w:type="dxa"/>
          <w:right w:w="0" w:type="dxa"/>
        </w:tblCellMar>
        <w:tblLook w:val="04A0" w:firstRow="1" w:lastRow="0" w:firstColumn="1" w:lastColumn="0" w:noHBand="0" w:noVBand="1"/>
      </w:tblPr>
      <w:tblGrid>
        <w:gridCol w:w="1160"/>
        <w:gridCol w:w="1274"/>
        <w:gridCol w:w="2416"/>
        <w:gridCol w:w="2188"/>
        <w:gridCol w:w="2302"/>
      </w:tblGrid>
      <w:tr w:rsidR="003D3D1B" w14:paraId="3BEB9D77" w14:textId="77777777" w:rsidTr="00F21731">
        <w:tc>
          <w:tcPr>
            <w:tcW w:w="11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5FAC4E" w14:textId="77777777" w:rsidR="003D3D1B" w:rsidRPr="006D74EF" w:rsidRDefault="003D3D1B" w:rsidP="00F21731">
            <w:pPr>
              <w:rPr>
                <w:lang w:eastAsia="ja-JP"/>
              </w:rPr>
            </w:pPr>
          </w:p>
        </w:tc>
        <w:tc>
          <w:tcPr>
            <w:tcW w:w="127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620AD1" w14:textId="77777777" w:rsidR="003D3D1B" w:rsidRDefault="003D3D1B" w:rsidP="00F21731">
            <w:pPr>
              <w:rPr>
                <w:lang w:eastAsia="ja-JP"/>
              </w:rPr>
            </w:pPr>
            <w:r>
              <w:rPr>
                <w:lang w:eastAsia="ja-JP"/>
              </w:rPr>
              <w:t>VC of 1</w:t>
            </w:r>
          </w:p>
        </w:tc>
        <w:tc>
          <w:tcPr>
            <w:tcW w:w="24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45F601" w14:textId="77777777" w:rsidR="003D3D1B" w:rsidRDefault="003D3D1B" w:rsidP="00F21731">
            <w:pPr>
              <w:rPr>
                <w:lang w:eastAsia="ja-JP"/>
              </w:rPr>
            </w:pPr>
            <w:r>
              <w:rPr>
                <w:lang w:eastAsia="ja-JP"/>
              </w:rPr>
              <w:t>VC of 2</w:t>
            </w:r>
          </w:p>
        </w:tc>
        <w:tc>
          <w:tcPr>
            <w:tcW w:w="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FB446C" w14:textId="77777777" w:rsidR="003D3D1B" w:rsidRDefault="003D3D1B" w:rsidP="00F21731">
            <w:pPr>
              <w:rPr>
                <w:lang w:eastAsia="ja-JP"/>
              </w:rPr>
            </w:pPr>
            <w:r>
              <w:rPr>
                <w:lang w:eastAsia="ja-JP"/>
              </w:rPr>
              <w:t>VC of 3</w:t>
            </w:r>
          </w:p>
        </w:tc>
        <w:tc>
          <w:tcPr>
            <w:tcW w:w="23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7CEF0E" w14:textId="77777777" w:rsidR="003D3D1B" w:rsidRDefault="003D3D1B" w:rsidP="00F21731">
            <w:pPr>
              <w:rPr>
                <w:lang w:eastAsia="ja-JP"/>
              </w:rPr>
            </w:pPr>
            <w:r>
              <w:rPr>
                <w:lang w:eastAsia="ja-JP"/>
              </w:rPr>
              <w:t>VC of 4</w:t>
            </w:r>
          </w:p>
        </w:tc>
      </w:tr>
      <w:tr w:rsidR="003D3D1B" w14:paraId="270878DB" w14:textId="77777777" w:rsidTr="00F21731">
        <w:tc>
          <w:tcPr>
            <w:tcW w:w="1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04AC9B" w14:textId="77777777" w:rsidR="003D3D1B" w:rsidRDefault="003D3D1B" w:rsidP="00F21731">
            <w:pPr>
              <w:rPr>
                <w:lang w:eastAsia="ja-JP"/>
              </w:rPr>
            </w:pPr>
            <w:r>
              <w:rPr>
                <w:lang w:eastAsia="ja-JP"/>
              </w:rPr>
              <w:t>4 vlans</w:t>
            </w:r>
          </w:p>
        </w:tc>
        <w:tc>
          <w:tcPr>
            <w:tcW w:w="1274" w:type="dxa"/>
            <w:tcBorders>
              <w:top w:val="nil"/>
              <w:left w:val="nil"/>
              <w:bottom w:val="single" w:sz="8" w:space="0" w:color="auto"/>
              <w:right w:val="single" w:sz="8" w:space="0" w:color="auto"/>
            </w:tcBorders>
            <w:tcMar>
              <w:top w:w="0" w:type="dxa"/>
              <w:left w:w="108" w:type="dxa"/>
              <w:bottom w:w="0" w:type="dxa"/>
              <w:right w:w="108" w:type="dxa"/>
            </w:tcMar>
            <w:hideMark/>
          </w:tcPr>
          <w:p w14:paraId="235E9000" w14:textId="77777777" w:rsidR="003D3D1B" w:rsidRDefault="003D3D1B" w:rsidP="00F21731">
            <w:pPr>
              <w:rPr>
                <w:lang w:eastAsia="ja-JP"/>
              </w:rPr>
            </w:pPr>
            <w:r>
              <w:rPr>
                <w:lang w:eastAsia="ja-JP"/>
              </w:rPr>
              <w:t>244</w:t>
            </w:r>
          </w:p>
        </w:tc>
        <w:tc>
          <w:tcPr>
            <w:tcW w:w="2416" w:type="dxa"/>
            <w:tcBorders>
              <w:top w:val="nil"/>
              <w:left w:val="nil"/>
              <w:bottom w:val="single" w:sz="8" w:space="0" w:color="auto"/>
              <w:right w:val="single" w:sz="8" w:space="0" w:color="auto"/>
            </w:tcBorders>
            <w:tcMar>
              <w:top w:w="0" w:type="dxa"/>
              <w:left w:w="108" w:type="dxa"/>
              <w:bottom w:w="0" w:type="dxa"/>
              <w:right w:w="108" w:type="dxa"/>
            </w:tcMar>
            <w:hideMark/>
          </w:tcPr>
          <w:p w14:paraId="7DC713BB" w14:textId="77777777" w:rsidR="003D3D1B" w:rsidRDefault="003D3D1B" w:rsidP="00F21731">
            <w:pPr>
              <w:rPr>
                <w:lang w:eastAsia="ja-JP"/>
              </w:rPr>
            </w:pPr>
            <w:r>
              <w:rPr>
                <w:lang w:eastAsia="ja-JP"/>
              </w:rPr>
              <w:t>(244*2)  488</w:t>
            </w:r>
          </w:p>
        </w:tc>
        <w:tc>
          <w:tcPr>
            <w:tcW w:w="2188" w:type="dxa"/>
            <w:tcBorders>
              <w:top w:val="nil"/>
              <w:left w:val="nil"/>
              <w:bottom w:val="single" w:sz="8" w:space="0" w:color="auto"/>
              <w:right w:val="single" w:sz="8" w:space="0" w:color="auto"/>
            </w:tcBorders>
            <w:tcMar>
              <w:top w:w="0" w:type="dxa"/>
              <w:left w:w="108" w:type="dxa"/>
              <w:bottom w:w="0" w:type="dxa"/>
              <w:right w:w="108" w:type="dxa"/>
            </w:tcMar>
            <w:hideMark/>
          </w:tcPr>
          <w:p w14:paraId="594CF4ED" w14:textId="77777777" w:rsidR="003D3D1B" w:rsidRDefault="003D3D1B" w:rsidP="00F21731">
            <w:pPr>
              <w:rPr>
                <w:lang w:eastAsia="ja-JP"/>
              </w:rPr>
            </w:pPr>
            <w:r>
              <w:rPr>
                <w:lang w:eastAsia="ja-JP"/>
              </w:rPr>
              <w:t>(244*3)           732</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785D1C02" w14:textId="77777777" w:rsidR="003D3D1B" w:rsidRDefault="003D3D1B" w:rsidP="00F21731">
            <w:pPr>
              <w:rPr>
                <w:lang w:eastAsia="ja-JP"/>
              </w:rPr>
            </w:pPr>
            <w:r>
              <w:rPr>
                <w:lang w:eastAsia="ja-JP"/>
              </w:rPr>
              <w:t xml:space="preserve">(244*4)   976 </w:t>
            </w:r>
          </w:p>
        </w:tc>
      </w:tr>
      <w:tr w:rsidR="003D3D1B" w14:paraId="6F45FD25" w14:textId="77777777" w:rsidTr="00F21731">
        <w:tc>
          <w:tcPr>
            <w:tcW w:w="1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11346A" w14:textId="77777777" w:rsidR="003D3D1B" w:rsidRDefault="003D3D1B" w:rsidP="00F21731">
            <w:pPr>
              <w:rPr>
                <w:lang w:eastAsia="ja-JP"/>
              </w:rPr>
            </w:pPr>
            <w:r>
              <w:rPr>
                <w:lang w:eastAsia="ja-JP"/>
              </w:rPr>
              <w:t>8 vlans</w:t>
            </w:r>
          </w:p>
        </w:tc>
        <w:tc>
          <w:tcPr>
            <w:tcW w:w="1274" w:type="dxa"/>
            <w:tcBorders>
              <w:top w:val="nil"/>
              <w:left w:val="nil"/>
              <w:bottom w:val="single" w:sz="8" w:space="0" w:color="auto"/>
              <w:right w:val="single" w:sz="8" w:space="0" w:color="auto"/>
            </w:tcBorders>
            <w:tcMar>
              <w:top w:w="0" w:type="dxa"/>
              <w:left w:w="108" w:type="dxa"/>
              <w:bottom w:w="0" w:type="dxa"/>
              <w:right w:w="108" w:type="dxa"/>
            </w:tcMar>
            <w:hideMark/>
          </w:tcPr>
          <w:p w14:paraId="2E148B98" w14:textId="77777777" w:rsidR="003D3D1B" w:rsidRDefault="003D3D1B" w:rsidP="00F21731">
            <w:pPr>
              <w:rPr>
                <w:lang w:eastAsia="ja-JP"/>
              </w:rPr>
            </w:pPr>
            <w:r>
              <w:rPr>
                <w:lang w:eastAsia="ja-JP"/>
              </w:rPr>
              <w:t>232</w:t>
            </w:r>
          </w:p>
        </w:tc>
        <w:tc>
          <w:tcPr>
            <w:tcW w:w="2416" w:type="dxa"/>
            <w:tcBorders>
              <w:top w:val="nil"/>
              <w:left w:val="nil"/>
              <w:bottom w:val="single" w:sz="8" w:space="0" w:color="auto"/>
              <w:right w:val="single" w:sz="8" w:space="0" w:color="auto"/>
            </w:tcBorders>
            <w:tcMar>
              <w:top w:w="0" w:type="dxa"/>
              <w:left w:w="108" w:type="dxa"/>
              <w:bottom w:w="0" w:type="dxa"/>
              <w:right w:w="108" w:type="dxa"/>
            </w:tcMar>
            <w:hideMark/>
          </w:tcPr>
          <w:p w14:paraId="653C0BD3" w14:textId="77777777" w:rsidR="003D3D1B" w:rsidRDefault="003D3D1B" w:rsidP="00F21731">
            <w:pPr>
              <w:rPr>
                <w:lang w:eastAsia="ja-JP"/>
              </w:rPr>
            </w:pPr>
            <w:r>
              <w:rPr>
                <w:lang w:eastAsia="ja-JP"/>
              </w:rPr>
              <w:t>(232*2)  464</w:t>
            </w:r>
          </w:p>
        </w:tc>
        <w:tc>
          <w:tcPr>
            <w:tcW w:w="2188" w:type="dxa"/>
            <w:tcBorders>
              <w:top w:val="nil"/>
              <w:left w:val="nil"/>
              <w:bottom w:val="single" w:sz="8" w:space="0" w:color="auto"/>
              <w:right w:val="single" w:sz="8" w:space="0" w:color="auto"/>
            </w:tcBorders>
            <w:tcMar>
              <w:top w:w="0" w:type="dxa"/>
              <w:left w:w="108" w:type="dxa"/>
              <w:bottom w:w="0" w:type="dxa"/>
              <w:right w:w="108" w:type="dxa"/>
            </w:tcMar>
            <w:hideMark/>
          </w:tcPr>
          <w:p w14:paraId="4B9E940A" w14:textId="77777777" w:rsidR="003D3D1B" w:rsidRDefault="003D3D1B" w:rsidP="00F21731">
            <w:pPr>
              <w:rPr>
                <w:lang w:eastAsia="ja-JP"/>
              </w:rPr>
            </w:pPr>
            <w:r>
              <w:rPr>
                <w:lang w:eastAsia="ja-JP"/>
              </w:rPr>
              <w:t>(232*3)           696</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1DA21D2D" w14:textId="77777777" w:rsidR="003D3D1B" w:rsidRDefault="003D3D1B" w:rsidP="00F21731">
            <w:pPr>
              <w:rPr>
                <w:lang w:eastAsia="ja-JP"/>
              </w:rPr>
            </w:pPr>
            <w:r>
              <w:rPr>
                <w:lang w:eastAsia="ja-JP"/>
              </w:rPr>
              <w:t>(232*4)   928</w:t>
            </w:r>
          </w:p>
        </w:tc>
      </w:tr>
      <w:tr w:rsidR="003D3D1B" w14:paraId="38C9CD1A" w14:textId="77777777" w:rsidTr="00F21731">
        <w:tc>
          <w:tcPr>
            <w:tcW w:w="1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0D5E50" w14:textId="77777777" w:rsidR="003D3D1B" w:rsidRDefault="003D3D1B" w:rsidP="00F21731">
            <w:pPr>
              <w:rPr>
                <w:lang w:eastAsia="ja-JP"/>
              </w:rPr>
            </w:pPr>
            <w:r>
              <w:rPr>
                <w:lang w:eastAsia="ja-JP"/>
              </w:rPr>
              <w:t>16 Vans</w:t>
            </w:r>
          </w:p>
        </w:tc>
        <w:tc>
          <w:tcPr>
            <w:tcW w:w="1274" w:type="dxa"/>
            <w:tcBorders>
              <w:top w:val="nil"/>
              <w:left w:val="nil"/>
              <w:bottom w:val="single" w:sz="8" w:space="0" w:color="auto"/>
              <w:right w:val="single" w:sz="8" w:space="0" w:color="auto"/>
            </w:tcBorders>
            <w:tcMar>
              <w:top w:w="0" w:type="dxa"/>
              <w:left w:w="108" w:type="dxa"/>
              <w:bottom w:w="0" w:type="dxa"/>
              <w:right w:w="108" w:type="dxa"/>
            </w:tcMar>
            <w:hideMark/>
          </w:tcPr>
          <w:p w14:paraId="7AE81639" w14:textId="77777777" w:rsidR="003D3D1B" w:rsidRDefault="003D3D1B" w:rsidP="00F21731">
            <w:pPr>
              <w:rPr>
                <w:lang w:eastAsia="ja-JP"/>
              </w:rPr>
            </w:pPr>
            <w:r>
              <w:rPr>
                <w:lang w:eastAsia="ja-JP"/>
              </w:rPr>
              <w:t>208</w:t>
            </w:r>
          </w:p>
        </w:tc>
        <w:tc>
          <w:tcPr>
            <w:tcW w:w="2416" w:type="dxa"/>
            <w:tcBorders>
              <w:top w:val="nil"/>
              <w:left w:val="nil"/>
              <w:bottom w:val="single" w:sz="8" w:space="0" w:color="auto"/>
              <w:right w:val="single" w:sz="8" w:space="0" w:color="auto"/>
            </w:tcBorders>
            <w:tcMar>
              <w:top w:w="0" w:type="dxa"/>
              <w:left w:w="108" w:type="dxa"/>
              <w:bottom w:w="0" w:type="dxa"/>
              <w:right w:w="108" w:type="dxa"/>
            </w:tcMar>
            <w:hideMark/>
          </w:tcPr>
          <w:p w14:paraId="34A98FF4" w14:textId="77777777" w:rsidR="003D3D1B" w:rsidRDefault="003D3D1B" w:rsidP="00F21731">
            <w:pPr>
              <w:rPr>
                <w:lang w:eastAsia="ja-JP"/>
              </w:rPr>
            </w:pPr>
            <w:r>
              <w:rPr>
                <w:lang w:eastAsia="ja-JP"/>
              </w:rPr>
              <w:t>(208*2)   416</w:t>
            </w:r>
          </w:p>
        </w:tc>
        <w:tc>
          <w:tcPr>
            <w:tcW w:w="2188" w:type="dxa"/>
            <w:tcBorders>
              <w:top w:val="nil"/>
              <w:left w:val="nil"/>
              <w:bottom w:val="single" w:sz="8" w:space="0" w:color="auto"/>
              <w:right w:val="single" w:sz="8" w:space="0" w:color="auto"/>
            </w:tcBorders>
            <w:tcMar>
              <w:top w:w="0" w:type="dxa"/>
              <w:left w:w="108" w:type="dxa"/>
              <w:bottom w:w="0" w:type="dxa"/>
              <w:right w:w="108" w:type="dxa"/>
            </w:tcMar>
            <w:hideMark/>
          </w:tcPr>
          <w:p w14:paraId="6804583C" w14:textId="77777777" w:rsidR="003D3D1B" w:rsidRDefault="003D3D1B" w:rsidP="00F21731">
            <w:pPr>
              <w:rPr>
                <w:lang w:eastAsia="ja-JP"/>
              </w:rPr>
            </w:pPr>
            <w:r>
              <w:rPr>
                <w:lang w:eastAsia="ja-JP"/>
              </w:rPr>
              <w:t>(208*3)           624</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09B9D269" w14:textId="77777777" w:rsidR="003D3D1B" w:rsidRDefault="003D3D1B" w:rsidP="00F21731">
            <w:pPr>
              <w:rPr>
                <w:lang w:eastAsia="ja-JP"/>
              </w:rPr>
            </w:pPr>
            <w:r>
              <w:rPr>
                <w:lang w:eastAsia="ja-JP"/>
              </w:rPr>
              <w:t>(208*4)   832</w:t>
            </w:r>
          </w:p>
        </w:tc>
      </w:tr>
      <w:tr w:rsidR="003D3D1B" w14:paraId="430580EF" w14:textId="77777777" w:rsidTr="00F21731">
        <w:tc>
          <w:tcPr>
            <w:tcW w:w="1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CE38CF" w14:textId="77777777" w:rsidR="003D3D1B" w:rsidRDefault="003D3D1B" w:rsidP="00F21731">
            <w:pPr>
              <w:rPr>
                <w:lang w:eastAsia="ja-JP"/>
              </w:rPr>
            </w:pPr>
            <w:r>
              <w:rPr>
                <w:lang w:eastAsia="ja-JP"/>
              </w:rPr>
              <w:t>32 vlans</w:t>
            </w:r>
          </w:p>
        </w:tc>
        <w:tc>
          <w:tcPr>
            <w:tcW w:w="1274" w:type="dxa"/>
            <w:tcBorders>
              <w:top w:val="nil"/>
              <w:left w:val="nil"/>
              <w:bottom w:val="single" w:sz="8" w:space="0" w:color="auto"/>
              <w:right w:val="single" w:sz="8" w:space="0" w:color="auto"/>
            </w:tcBorders>
            <w:tcMar>
              <w:top w:w="0" w:type="dxa"/>
              <w:left w:w="108" w:type="dxa"/>
              <w:bottom w:w="0" w:type="dxa"/>
              <w:right w:w="108" w:type="dxa"/>
            </w:tcMar>
            <w:hideMark/>
          </w:tcPr>
          <w:p w14:paraId="72663949" w14:textId="77777777" w:rsidR="003D3D1B" w:rsidRDefault="003D3D1B" w:rsidP="00F21731">
            <w:pPr>
              <w:rPr>
                <w:lang w:eastAsia="ja-JP"/>
              </w:rPr>
            </w:pPr>
            <w:r>
              <w:rPr>
                <w:lang w:eastAsia="ja-JP"/>
              </w:rPr>
              <w:t>160</w:t>
            </w:r>
          </w:p>
        </w:tc>
        <w:tc>
          <w:tcPr>
            <w:tcW w:w="2416" w:type="dxa"/>
            <w:tcBorders>
              <w:top w:val="nil"/>
              <w:left w:val="nil"/>
              <w:bottom w:val="single" w:sz="8" w:space="0" w:color="auto"/>
              <w:right w:val="single" w:sz="8" w:space="0" w:color="auto"/>
            </w:tcBorders>
            <w:tcMar>
              <w:top w:w="0" w:type="dxa"/>
              <w:left w:w="108" w:type="dxa"/>
              <w:bottom w:w="0" w:type="dxa"/>
              <w:right w:w="108" w:type="dxa"/>
            </w:tcMar>
            <w:hideMark/>
          </w:tcPr>
          <w:p w14:paraId="56B0886C" w14:textId="77777777" w:rsidR="003D3D1B" w:rsidRDefault="003D3D1B" w:rsidP="00F21731">
            <w:pPr>
              <w:rPr>
                <w:lang w:eastAsia="ja-JP"/>
              </w:rPr>
            </w:pPr>
            <w:r>
              <w:rPr>
                <w:lang w:eastAsia="ja-JP"/>
              </w:rPr>
              <w:t>(160*2)   320</w:t>
            </w:r>
          </w:p>
        </w:tc>
        <w:tc>
          <w:tcPr>
            <w:tcW w:w="2188" w:type="dxa"/>
            <w:tcBorders>
              <w:top w:val="nil"/>
              <w:left w:val="nil"/>
              <w:bottom w:val="single" w:sz="8" w:space="0" w:color="auto"/>
              <w:right w:val="single" w:sz="8" w:space="0" w:color="auto"/>
            </w:tcBorders>
            <w:tcMar>
              <w:top w:w="0" w:type="dxa"/>
              <w:left w:w="108" w:type="dxa"/>
              <w:bottom w:w="0" w:type="dxa"/>
              <w:right w:w="108" w:type="dxa"/>
            </w:tcMar>
            <w:hideMark/>
          </w:tcPr>
          <w:p w14:paraId="4D6E8E72" w14:textId="77777777" w:rsidR="003D3D1B" w:rsidRDefault="003D3D1B" w:rsidP="00F21731">
            <w:pPr>
              <w:rPr>
                <w:lang w:eastAsia="ja-JP"/>
              </w:rPr>
            </w:pPr>
            <w:r>
              <w:rPr>
                <w:lang w:eastAsia="ja-JP"/>
              </w:rPr>
              <w:t>(160*3)           480</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255B84E1" w14:textId="77777777" w:rsidR="003D3D1B" w:rsidRDefault="003D3D1B" w:rsidP="00F21731">
            <w:pPr>
              <w:rPr>
                <w:lang w:eastAsia="ja-JP"/>
              </w:rPr>
            </w:pPr>
            <w:r>
              <w:rPr>
                <w:lang w:eastAsia="ja-JP"/>
              </w:rPr>
              <w:t>(160*4)   640</w:t>
            </w:r>
          </w:p>
        </w:tc>
      </w:tr>
    </w:tbl>
    <w:p w14:paraId="45301875" w14:textId="77777777" w:rsidR="003D3D1B" w:rsidRDefault="003D3D1B" w:rsidP="003D3D1B">
      <w:pPr>
        <w:rPr>
          <w:rFonts w:ascii="Calibri" w:eastAsiaTheme="minorEastAsia" w:hAnsi="Calibri" w:cs="Calibri"/>
          <w:sz w:val="22"/>
          <w:szCs w:val="22"/>
          <w:lang w:eastAsia="zh-TW"/>
        </w:rPr>
      </w:pPr>
    </w:p>
    <w:p w14:paraId="61270CDB" w14:textId="77777777" w:rsidR="003D3D1B" w:rsidRDefault="003D3D1B" w:rsidP="003D3D1B"/>
    <w:p w14:paraId="32250AEC" w14:textId="77777777" w:rsidR="003D3D1B" w:rsidRDefault="003D3D1B" w:rsidP="003D3D1B">
      <w:r>
        <w:t>9900</w:t>
      </w:r>
    </w:p>
    <w:p w14:paraId="5220BFA6" w14:textId="77777777" w:rsidR="003D3D1B" w:rsidRDefault="003D3D1B" w:rsidP="003D3D1B"/>
    <w:p w14:paraId="4D651AD2" w14:textId="77777777" w:rsidR="003D3D1B" w:rsidRPr="00705C78" w:rsidRDefault="003D3D1B" w:rsidP="0090177E">
      <w:pPr>
        <w:numPr>
          <w:ilvl w:val="0"/>
          <w:numId w:val="58"/>
        </w:numPr>
        <w:rPr>
          <w:lang w:val="fr-FR" w:eastAsia="zh-TW"/>
        </w:rPr>
      </w:pPr>
      <w:r w:rsidRPr="000D6EDA">
        <w:rPr>
          <w:lang w:val="fr-FR" w:eastAsia="zh-TW"/>
        </w:rPr>
        <w:t xml:space="preserve">Port Level ISF supports </w:t>
      </w:r>
      <w:r>
        <w:rPr>
          <w:lang w:val="fr-FR" w:eastAsia="zh-TW"/>
        </w:rPr>
        <w:t>254</w:t>
      </w:r>
      <w:r w:rsidRPr="000D6EDA">
        <w:rPr>
          <w:lang w:val="fr-FR" w:eastAsia="zh-TW"/>
        </w:rPr>
        <w:t xml:space="preserve"> Clients Per NI.</w:t>
      </w:r>
    </w:p>
    <w:p w14:paraId="3AC2CA1F" w14:textId="77777777" w:rsidR="003D3D1B" w:rsidRDefault="003D3D1B" w:rsidP="0090177E">
      <w:pPr>
        <w:numPr>
          <w:ilvl w:val="0"/>
          <w:numId w:val="58"/>
        </w:numPr>
        <w:rPr>
          <w:lang w:eastAsia="zh-TW"/>
        </w:rPr>
      </w:pPr>
      <w:r>
        <w:rPr>
          <w:lang w:eastAsia="zh-TW"/>
        </w:rPr>
        <w:t>VLAN based ISF scalability matrix (Maximum 32 vlans can be enabled with ISF) is below</w:t>
      </w:r>
    </w:p>
    <w:tbl>
      <w:tblPr>
        <w:tblW w:w="0" w:type="auto"/>
        <w:tblCellMar>
          <w:left w:w="0" w:type="dxa"/>
          <w:right w:w="0" w:type="dxa"/>
        </w:tblCellMar>
        <w:tblLook w:val="04A0" w:firstRow="1" w:lastRow="0" w:firstColumn="1" w:lastColumn="0" w:noHBand="0" w:noVBand="1"/>
      </w:tblPr>
      <w:tblGrid>
        <w:gridCol w:w="1160"/>
        <w:gridCol w:w="1274"/>
        <w:gridCol w:w="2302"/>
        <w:gridCol w:w="2302"/>
        <w:gridCol w:w="2302"/>
      </w:tblGrid>
      <w:tr w:rsidR="003D3D1B" w14:paraId="4FD40BD3" w14:textId="77777777" w:rsidTr="00F21731">
        <w:tc>
          <w:tcPr>
            <w:tcW w:w="11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D0ED50" w14:textId="77777777" w:rsidR="003D3D1B" w:rsidRDefault="003D3D1B" w:rsidP="00F21731">
            <w:pPr>
              <w:rPr>
                <w:lang w:eastAsia="ja-JP"/>
              </w:rPr>
            </w:pPr>
          </w:p>
        </w:tc>
        <w:tc>
          <w:tcPr>
            <w:tcW w:w="127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CFF0A" w14:textId="77777777" w:rsidR="003D3D1B" w:rsidRDefault="003D3D1B" w:rsidP="00F21731">
            <w:pPr>
              <w:rPr>
                <w:lang w:eastAsia="ja-JP"/>
              </w:rPr>
            </w:pPr>
            <w:r>
              <w:rPr>
                <w:lang w:eastAsia="ja-JP"/>
              </w:rPr>
              <w:t>Single NI</w:t>
            </w:r>
          </w:p>
        </w:tc>
        <w:tc>
          <w:tcPr>
            <w:tcW w:w="23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40E877" w14:textId="77777777" w:rsidR="003D3D1B" w:rsidRDefault="003D3D1B" w:rsidP="00F21731">
            <w:pPr>
              <w:rPr>
                <w:lang w:eastAsia="ja-JP"/>
              </w:rPr>
            </w:pPr>
            <w:r>
              <w:rPr>
                <w:lang w:eastAsia="ja-JP"/>
              </w:rPr>
              <w:t>2 Nis</w:t>
            </w:r>
          </w:p>
        </w:tc>
        <w:tc>
          <w:tcPr>
            <w:tcW w:w="23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230229" w14:textId="77777777" w:rsidR="003D3D1B" w:rsidRDefault="003D3D1B" w:rsidP="00F21731">
            <w:pPr>
              <w:rPr>
                <w:lang w:eastAsia="ja-JP"/>
              </w:rPr>
            </w:pPr>
            <w:r>
              <w:rPr>
                <w:lang w:eastAsia="ja-JP"/>
              </w:rPr>
              <w:t>3 NIs</w:t>
            </w:r>
          </w:p>
        </w:tc>
        <w:tc>
          <w:tcPr>
            <w:tcW w:w="23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16AC13" w14:textId="77777777" w:rsidR="003D3D1B" w:rsidRDefault="003D3D1B" w:rsidP="00F21731">
            <w:pPr>
              <w:rPr>
                <w:lang w:eastAsia="ja-JP"/>
              </w:rPr>
            </w:pPr>
            <w:r>
              <w:rPr>
                <w:lang w:eastAsia="ja-JP"/>
              </w:rPr>
              <w:t>4 Nis</w:t>
            </w:r>
          </w:p>
        </w:tc>
      </w:tr>
      <w:tr w:rsidR="003D3D1B" w14:paraId="027630D4" w14:textId="77777777" w:rsidTr="00F21731">
        <w:tc>
          <w:tcPr>
            <w:tcW w:w="1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67CF7" w14:textId="77777777" w:rsidR="003D3D1B" w:rsidRDefault="003D3D1B" w:rsidP="00F21731">
            <w:pPr>
              <w:rPr>
                <w:lang w:eastAsia="ja-JP"/>
              </w:rPr>
            </w:pPr>
            <w:r>
              <w:rPr>
                <w:lang w:eastAsia="ja-JP"/>
              </w:rPr>
              <w:t>4 vlans</w:t>
            </w:r>
          </w:p>
        </w:tc>
        <w:tc>
          <w:tcPr>
            <w:tcW w:w="1274" w:type="dxa"/>
            <w:tcBorders>
              <w:top w:val="nil"/>
              <w:left w:val="nil"/>
              <w:bottom w:val="single" w:sz="8" w:space="0" w:color="auto"/>
              <w:right w:val="single" w:sz="8" w:space="0" w:color="auto"/>
            </w:tcBorders>
            <w:tcMar>
              <w:top w:w="0" w:type="dxa"/>
              <w:left w:w="108" w:type="dxa"/>
              <w:bottom w:w="0" w:type="dxa"/>
              <w:right w:w="108" w:type="dxa"/>
            </w:tcMar>
            <w:hideMark/>
          </w:tcPr>
          <w:p w14:paraId="0384C502" w14:textId="77777777" w:rsidR="003D3D1B" w:rsidRDefault="003D3D1B" w:rsidP="00F21731">
            <w:pPr>
              <w:rPr>
                <w:lang w:eastAsia="ja-JP"/>
              </w:rPr>
            </w:pPr>
            <w:r>
              <w:rPr>
                <w:lang w:eastAsia="ja-JP"/>
              </w:rPr>
              <w:t>251</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178696D3" w14:textId="77777777" w:rsidR="003D3D1B" w:rsidRDefault="003D3D1B" w:rsidP="00F21731">
            <w:pPr>
              <w:rPr>
                <w:lang w:eastAsia="ja-JP"/>
              </w:rPr>
            </w:pPr>
            <w:r>
              <w:rPr>
                <w:lang w:eastAsia="ja-JP"/>
              </w:rPr>
              <w:t>(251*2) 502</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2154DFDD" w14:textId="77777777" w:rsidR="003D3D1B" w:rsidRDefault="003D3D1B" w:rsidP="00F21731">
            <w:pPr>
              <w:rPr>
                <w:lang w:eastAsia="ja-JP"/>
              </w:rPr>
            </w:pPr>
            <w:r>
              <w:rPr>
                <w:lang w:eastAsia="ja-JP"/>
              </w:rPr>
              <w:t>(251*3)753</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501CF880" w14:textId="77777777" w:rsidR="003D3D1B" w:rsidRDefault="003D3D1B" w:rsidP="00F21731">
            <w:pPr>
              <w:rPr>
                <w:lang w:eastAsia="ja-JP"/>
              </w:rPr>
            </w:pPr>
            <w:r>
              <w:rPr>
                <w:lang w:eastAsia="ja-JP"/>
              </w:rPr>
              <w:t>(251*4)           1004</w:t>
            </w:r>
          </w:p>
        </w:tc>
      </w:tr>
      <w:tr w:rsidR="003D3D1B" w14:paraId="7C8FE41D" w14:textId="77777777" w:rsidTr="00F21731">
        <w:tc>
          <w:tcPr>
            <w:tcW w:w="1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3BDED4" w14:textId="77777777" w:rsidR="003D3D1B" w:rsidRDefault="003D3D1B" w:rsidP="00F21731">
            <w:pPr>
              <w:rPr>
                <w:lang w:eastAsia="ja-JP"/>
              </w:rPr>
            </w:pPr>
            <w:r>
              <w:rPr>
                <w:lang w:eastAsia="ja-JP"/>
              </w:rPr>
              <w:t>8 vlans</w:t>
            </w:r>
          </w:p>
        </w:tc>
        <w:tc>
          <w:tcPr>
            <w:tcW w:w="1274" w:type="dxa"/>
            <w:tcBorders>
              <w:top w:val="nil"/>
              <w:left w:val="nil"/>
              <w:bottom w:val="single" w:sz="8" w:space="0" w:color="auto"/>
              <w:right w:val="single" w:sz="8" w:space="0" w:color="auto"/>
            </w:tcBorders>
            <w:tcMar>
              <w:top w:w="0" w:type="dxa"/>
              <w:left w:w="108" w:type="dxa"/>
              <w:bottom w:w="0" w:type="dxa"/>
              <w:right w:w="108" w:type="dxa"/>
            </w:tcMar>
            <w:hideMark/>
          </w:tcPr>
          <w:p w14:paraId="12E02C22" w14:textId="77777777" w:rsidR="003D3D1B" w:rsidRDefault="003D3D1B" w:rsidP="00F21731">
            <w:pPr>
              <w:rPr>
                <w:lang w:eastAsia="ja-JP"/>
              </w:rPr>
            </w:pPr>
            <w:r>
              <w:rPr>
                <w:lang w:eastAsia="ja-JP"/>
              </w:rPr>
              <w:t>247</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3D09D8E7" w14:textId="77777777" w:rsidR="003D3D1B" w:rsidRDefault="003D3D1B" w:rsidP="00F21731">
            <w:pPr>
              <w:rPr>
                <w:lang w:eastAsia="ja-JP"/>
              </w:rPr>
            </w:pPr>
            <w:r>
              <w:rPr>
                <w:lang w:eastAsia="ja-JP"/>
              </w:rPr>
              <w:t>(247*2) 494</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3DD2E83A" w14:textId="77777777" w:rsidR="003D3D1B" w:rsidRDefault="003D3D1B" w:rsidP="00F21731">
            <w:pPr>
              <w:rPr>
                <w:lang w:eastAsia="ja-JP"/>
              </w:rPr>
            </w:pPr>
            <w:r>
              <w:rPr>
                <w:lang w:eastAsia="ja-JP"/>
              </w:rPr>
              <w:t>(247*3)741</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5F23D42E" w14:textId="77777777" w:rsidR="003D3D1B" w:rsidRDefault="003D3D1B" w:rsidP="00F21731">
            <w:pPr>
              <w:rPr>
                <w:lang w:eastAsia="ja-JP"/>
              </w:rPr>
            </w:pPr>
            <w:r>
              <w:rPr>
                <w:lang w:eastAsia="ja-JP"/>
              </w:rPr>
              <w:t>(247*4)             988</w:t>
            </w:r>
          </w:p>
        </w:tc>
      </w:tr>
      <w:tr w:rsidR="003D3D1B" w14:paraId="04C28BF4" w14:textId="77777777" w:rsidTr="00F21731">
        <w:tc>
          <w:tcPr>
            <w:tcW w:w="1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2F32F5" w14:textId="77777777" w:rsidR="003D3D1B" w:rsidRDefault="003D3D1B" w:rsidP="00F21731">
            <w:pPr>
              <w:rPr>
                <w:lang w:eastAsia="ja-JP"/>
              </w:rPr>
            </w:pPr>
            <w:r>
              <w:rPr>
                <w:lang w:eastAsia="ja-JP"/>
              </w:rPr>
              <w:t>16 vlans</w:t>
            </w:r>
          </w:p>
        </w:tc>
        <w:tc>
          <w:tcPr>
            <w:tcW w:w="1274" w:type="dxa"/>
            <w:tcBorders>
              <w:top w:val="nil"/>
              <w:left w:val="nil"/>
              <w:bottom w:val="single" w:sz="8" w:space="0" w:color="auto"/>
              <w:right w:val="single" w:sz="8" w:space="0" w:color="auto"/>
            </w:tcBorders>
            <w:tcMar>
              <w:top w:w="0" w:type="dxa"/>
              <w:left w:w="108" w:type="dxa"/>
              <w:bottom w:w="0" w:type="dxa"/>
              <w:right w:w="108" w:type="dxa"/>
            </w:tcMar>
            <w:hideMark/>
          </w:tcPr>
          <w:p w14:paraId="28C2B5C0" w14:textId="77777777" w:rsidR="003D3D1B" w:rsidRDefault="003D3D1B" w:rsidP="00F21731">
            <w:pPr>
              <w:rPr>
                <w:lang w:eastAsia="ja-JP"/>
              </w:rPr>
            </w:pPr>
            <w:r>
              <w:rPr>
                <w:lang w:eastAsia="ja-JP"/>
              </w:rPr>
              <w:t>239</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50C34AEF" w14:textId="77777777" w:rsidR="003D3D1B" w:rsidRDefault="003D3D1B" w:rsidP="00F21731">
            <w:pPr>
              <w:rPr>
                <w:lang w:eastAsia="ja-JP"/>
              </w:rPr>
            </w:pPr>
            <w:r>
              <w:rPr>
                <w:lang w:eastAsia="ja-JP"/>
              </w:rPr>
              <w:t>(239*2) 478</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6F1E97E6" w14:textId="77777777" w:rsidR="003D3D1B" w:rsidRDefault="003D3D1B" w:rsidP="00F21731">
            <w:pPr>
              <w:rPr>
                <w:lang w:eastAsia="ja-JP"/>
              </w:rPr>
            </w:pPr>
            <w:r>
              <w:rPr>
                <w:lang w:eastAsia="ja-JP"/>
              </w:rPr>
              <w:t>(239*3)717</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03B65409" w14:textId="77777777" w:rsidR="003D3D1B" w:rsidRDefault="003D3D1B" w:rsidP="00F21731">
            <w:pPr>
              <w:rPr>
                <w:lang w:eastAsia="ja-JP"/>
              </w:rPr>
            </w:pPr>
            <w:r>
              <w:rPr>
                <w:lang w:eastAsia="ja-JP"/>
              </w:rPr>
              <w:t>(239*4)             956</w:t>
            </w:r>
          </w:p>
        </w:tc>
      </w:tr>
      <w:tr w:rsidR="003D3D1B" w14:paraId="5A795104" w14:textId="77777777" w:rsidTr="00F21731">
        <w:tc>
          <w:tcPr>
            <w:tcW w:w="1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7FC956" w14:textId="77777777" w:rsidR="003D3D1B" w:rsidRDefault="003D3D1B" w:rsidP="00F21731">
            <w:pPr>
              <w:rPr>
                <w:lang w:eastAsia="ja-JP"/>
              </w:rPr>
            </w:pPr>
            <w:r>
              <w:rPr>
                <w:lang w:eastAsia="ja-JP"/>
              </w:rPr>
              <w:t>32 vlans</w:t>
            </w:r>
          </w:p>
        </w:tc>
        <w:tc>
          <w:tcPr>
            <w:tcW w:w="1274" w:type="dxa"/>
            <w:tcBorders>
              <w:top w:val="nil"/>
              <w:left w:val="nil"/>
              <w:bottom w:val="single" w:sz="8" w:space="0" w:color="auto"/>
              <w:right w:val="single" w:sz="8" w:space="0" w:color="auto"/>
            </w:tcBorders>
            <w:tcMar>
              <w:top w:w="0" w:type="dxa"/>
              <w:left w:w="108" w:type="dxa"/>
              <w:bottom w:w="0" w:type="dxa"/>
              <w:right w:w="108" w:type="dxa"/>
            </w:tcMar>
            <w:hideMark/>
          </w:tcPr>
          <w:p w14:paraId="5F5BBCD6" w14:textId="77777777" w:rsidR="003D3D1B" w:rsidRDefault="003D3D1B" w:rsidP="00F21731">
            <w:pPr>
              <w:rPr>
                <w:lang w:eastAsia="ja-JP"/>
              </w:rPr>
            </w:pPr>
            <w:r>
              <w:rPr>
                <w:lang w:eastAsia="ja-JP"/>
              </w:rPr>
              <w:t>223</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5D683A5A" w14:textId="77777777" w:rsidR="003D3D1B" w:rsidRDefault="003D3D1B" w:rsidP="00F21731">
            <w:pPr>
              <w:rPr>
                <w:lang w:eastAsia="ja-JP"/>
              </w:rPr>
            </w:pPr>
            <w:r>
              <w:rPr>
                <w:lang w:eastAsia="ja-JP"/>
              </w:rPr>
              <w:t>(223*2) 446</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02937C05" w14:textId="77777777" w:rsidR="003D3D1B" w:rsidRDefault="003D3D1B" w:rsidP="00F21731">
            <w:pPr>
              <w:rPr>
                <w:lang w:eastAsia="ja-JP"/>
              </w:rPr>
            </w:pPr>
            <w:r>
              <w:rPr>
                <w:lang w:eastAsia="ja-JP"/>
              </w:rPr>
              <w:t>(223*3)669</w:t>
            </w:r>
          </w:p>
        </w:tc>
        <w:tc>
          <w:tcPr>
            <w:tcW w:w="2302" w:type="dxa"/>
            <w:tcBorders>
              <w:top w:val="nil"/>
              <w:left w:val="nil"/>
              <w:bottom w:val="single" w:sz="8" w:space="0" w:color="auto"/>
              <w:right w:val="single" w:sz="8" w:space="0" w:color="auto"/>
            </w:tcBorders>
            <w:tcMar>
              <w:top w:w="0" w:type="dxa"/>
              <w:left w:w="108" w:type="dxa"/>
              <w:bottom w:w="0" w:type="dxa"/>
              <w:right w:w="108" w:type="dxa"/>
            </w:tcMar>
            <w:hideMark/>
          </w:tcPr>
          <w:p w14:paraId="6F097FD0" w14:textId="77777777" w:rsidR="003D3D1B" w:rsidRDefault="003D3D1B" w:rsidP="00F21731">
            <w:pPr>
              <w:rPr>
                <w:lang w:eastAsia="ja-JP"/>
              </w:rPr>
            </w:pPr>
            <w:r>
              <w:rPr>
                <w:lang w:eastAsia="ja-JP"/>
              </w:rPr>
              <w:t>(223*4)             892</w:t>
            </w:r>
          </w:p>
        </w:tc>
      </w:tr>
    </w:tbl>
    <w:p w14:paraId="7B25D9FF" w14:textId="77777777" w:rsidR="00907F82" w:rsidRDefault="00907F82"/>
    <w:p w14:paraId="7628F9C7" w14:textId="77777777" w:rsidR="0062284D" w:rsidRPr="006E0A0B" w:rsidRDefault="0062284D" w:rsidP="0062284D">
      <w:pPr>
        <w:pStyle w:val="happ1"/>
      </w:pPr>
      <w:r>
        <w:lastRenderedPageBreak/>
        <w:t>APPENDIX R</w:t>
      </w:r>
      <w:r w:rsidRPr="006E0A0B">
        <w:t>: RTR</w:t>
      </w:r>
      <w:r>
        <w:t xml:space="preserve"> 5372</w:t>
      </w:r>
      <w:r w:rsidRPr="006E0A0B">
        <w:t xml:space="preserve"> – GeNERIC UDP Re</w:t>
      </w:r>
      <w:r w:rsidRPr="00B57782">
        <w:t>lay Over</w:t>
      </w:r>
      <w:r>
        <w:t xml:space="preserve"> services</w:t>
      </w:r>
    </w:p>
    <w:p w14:paraId="1D034819" w14:textId="77777777" w:rsidR="0062284D" w:rsidRDefault="0062284D" w:rsidP="0062284D">
      <w:r>
        <w:t xml:space="preserve">This section briefly describes the feature to be implemented as part POC in 85R4 </w:t>
      </w:r>
      <w:r w:rsidR="00B9723F">
        <w:t xml:space="preserve">(RTR-5434) </w:t>
      </w:r>
      <w:r>
        <w:t xml:space="preserve">and officially supported via RTR 5372 in 86R1. </w:t>
      </w:r>
      <w:r w:rsidRPr="00B57782">
        <w:t>The supported platforms are OS9900 (Medora</w:t>
      </w:r>
      <w:r>
        <w:t>).</w:t>
      </w:r>
    </w:p>
    <w:p w14:paraId="21F1A3DA" w14:textId="77777777" w:rsidR="006410BA" w:rsidRDefault="006410BA" w:rsidP="0062284D"/>
    <w:p w14:paraId="4E27A196" w14:textId="77777777" w:rsidR="006410BA" w:rsidRPr="00B57782" w:rsidRDefault="006410BA" w:rsidP="0062284D">
      <w:r>
        <w:t xml:space="preserve">The following will be supported in 85R04 </w:t>
      </w:r>
      <w:r w:rsidR="00473A0B">
        <w:t xml:space="preserve">on OS9900 </w:t>
      </w:r>
      <w:r w:rsidRPr="006410BA">
        <w:rPr>
          <w:color w:val="000000"/>
        </w:rPr>
        <w:t>UDP Relay</w:t>
      </w:r>
      <w:r>
        <w:rPr>
          <w:color w:val="000000"/>
        </w:rPr>
        <w:t xml:space="preserve"> over: </w:t>
      </w:r>
      <w:r>
        <w:rPr>
          <w:color w:val="000000"/>
        </w:rPr>
        <w:br/>
        <w:t>1. SPB using inline routing</w:t>
      </w:r>
      <w:r w:rsidR="00473A0B">
        <w:rPr>
          <w:color w:val="000000"/>
        </w:rPr>
        <w:t xml:space="preserve"> (OS9900)</w:t>
      </w:r>
      <w:r>
        <w:rPr>
          <w:color w:val="000000"/>
        </w:rPr>
        <w:br/>
        <w:t>2. SPB using loopback cable</w:t>
      </w:r>
      <w:r w:rsidR="00725E9A">
        <w:rPr>
          <w:color w:val="000000"/>
        </w:rPr>
        <w:t xml:space="preserve"> / traditional routing</w:t>
      </w:r>
      <w:r w:rsidR="00473A0B">
        <w:rPr>
          <w:color w:val="000000"/>
        </w:rPr>
        <w:t xml:space="preserve"> (OS6900-V72</w:t>
      </w:r>
      <w:r w:rsidR="00297255">
        <w:rPr>
          <w:color w:val="000000"/>
        </w:rPr>
        <w:t xml:space="preserve">, </w:t>
      </w:r>
      <w:r w:rsidR="00473A0B">
        <w:rPr>
          <w:color w:val="000000"/>
        </w:rPr>
        <w:t>OS6900-C32</w:t>
      </w:r>
      <w:r w:rsidR="009422E5">
        <w:rPr>
          <w:color w:val="000000"/>
        </w:rPr>
        <w:t>, OS9900</w:t>
      </w:r>
      <w:r w:rsidR="00473A0B">
        <w:rPr>
          <w:color w:val="000000"/>
        </w:rPr>
        <w:t>)</w:t>
      </w:r>
    </w:p>
    <w:p w14:paraId="616EC497" w14:textId="77777777" w:rsidR="0062284D" w:rsidRPr="00B57782" w:rsidRDefault="0062284D" w:rsidP="0062284D"/>
    <w:p w14:paraId="7178D189" w14:textId="77777777" w:rsidR="0062284D" w:rsidRDefault="0062284D" w:rsidP="0062284D">
      <w:r>
        <w:t xml:space="preserve">The existing AOS implementation redirects the broadcasted UDP packets to a destination VLAN(s) or a specific address. </w:t>
      </w:r>
    </w:p>
    <w:p w14:paraId="430B5833" w14:textId="77777777" w:rsidR="0062284D" w:rsidRDefault="0062284D" w:rsidP="0062284D"/>
    <w:p w14:paraId="254377DE" w14:textId="77777777" w:rsidR="0062284D" w:rsidRDefault="0062284D" w:rsidP="0062284D">
      <w:r>
        <w:t xml:space="preserve">This enhancement provides an additional feature of relaying the UDP packets to the configured service ID. </w:t>
      </w:r>
    </w:p>
    <w:p w14:paraId="285A433C" w14:textId="77777777" w:rsidR="0062284D" w:rsidRDefault="0062284D" w:rsidP="0062284D"/>
    <w:p w14:paraId="29D2287E" w14:textId="77777777" w:rsidR="0062284D" w:rsidRDefault="0062284D" w:rsidP="0062284D">
      <w:r>
        <w:t>We will also support UDP relay for packets coming on IP interfaces over SPB.</w:t>
      </w:r>
    </w:p>
    <w:p w14:paraId="7E683F7D" w14:textId="77777777" w:rsidR="0062284D" w:rsidRPr="00563C5B" w:rsidRDefault="0062284D" w:rsidP="0062284D"/>
    <w:p w14:paraId="005896D3" w14:textId="77777777" w:rsidR="0062284D" w:rsidRDefault="0062284D" w:rsidP="0062284D">
      <w:pPr>
        <w:pStyle w:val="Heading1"/>
        <w:tabs>
          <w:tab w:val="num" w:pos="432"/>
        </w:tabs>
        <w:spacing w:before="240" w:after="60"/>
        <w:ind w:left="432" w:hanging="432"/>
      </w:pPr>
      <w:r>
        <w:t>System Requirement Specifications</w:t>
      </w:r>
    </w:p>
    <w:p w14:paraId="619ECC3B" w14:textId="77777777" w:rsidR="0062284D" w:rsidRPr="009D446B" w:rsidRDefault="0062284D" w:rsidP="0062284D">
      <w:pPr>
        <w:pStyle w:val="Heading2"/>
        <w:spacing w:before="240" w:after="60"/>
        <w:ind w:left="360" w:hanging="360"/>
      </w:pPr>
      <w:r>
        <w:t>System Requirements</w:t>
      </w:r>
    </w:p>
    <w:p w14:paraId="240DDA63" w14:textId="77777777" w:rsidR="0062284D" w:rsidRDefault="0062284D" w:rsidP="0062284D">
      <w:pPr>
        <w:pStyle w:val="Heading3"/>
        <w:keepNext w:val="0"/>
        <w:spacing w:before="120" w:after="60"/>
      </w:pPr>
      <w:r>
        <w:t>Hardware Requirements</w:t>
      </w:r>
    </w:p>
    <w:p w14:paraId="427FDFDB" w14:textId="77777777" w:rsidR="0062284D" w:rsidRDefault="0062284D" w:rsidP="0062284D">
      <w:pPr>
        <w:rPr>
          <w:bCs/>
        </w:rPr>
      </w:pPr>
      <w:r>
        <w:rPr>
          <w:bCs/>
        </w:rPr>
        <w:t>This enhancement is restricted to AOS 9900 which supports inline routing for services.</w:t>
      </w:r>
    </w:p>
    <w:p w14:paraId="3EBBB0DF" w14:textId="77777777" w:rsidR="0062284D" w:rsidRPr="007C2F16" w:rsidRDefault="0062284D" w:rsidP="0062284D"/>
    <w:p w14:paraId="417D2C76" w14:textId="77777777" w:rsidR="0062284D" w:rsidRDefault="0062284D" w:rsidP="0062284D">
      <w:pPr>
        <w:pStyle w:val="Heading3"/>
        <w:keepNext w:val="0"/>
        <w:spacing w:before="120" w:after="60"/>
      </w:pPr>
      <w:r>
        <w:t>Software Requirements</w:t>
      </w:r>
    </w:p>
    <w:p w14:paraId="7A1F6F59" w14:textId="77777777" w:rsidR="0062284D" w:rsidRDefault="0062284D" w:rsidP="0062284D">
      <w:pPr>
        <w:ind w:left="720" w:hanging="360"/>
        <w:rPr>
          <w:bCs/>
        </w:rPr>
      </w:pPr>
      <w:r>
        <w:rPr>
          <w:bCs/>
        </w:rPr>
        <w:t>TBD</w:t>
      </w:r>
    </w:p>
    <w:p w14:paraId="22FFAA49" w14:textId="77777777" w:rsidR="0062284D" w:rsidRPr="00671747" w:rsidRDefault="0062284D" w:rsidP="0062284D">
      <w:pPr>
        <w:pStyle w:val="Heading3"/>
        <w:keepNext w:val="0"/>
        <w:spacing w:before="120" w:after="60"/>
      </w:pPr>
      <w:r>
        <w:t>Platforms supported</w:t>
      </w:r>
    </w:p>
    <w:p w14:paraId="45347D39" w14:textId="77777777" w:rsidR="0062284D" w:rsidRPr="00B57782" w:rsidRDefault="0062284D" w:rsidP="0062284D">
      <w:pPr>
        <w:pStyle w:val="Body2"/>
        <w:spacing w:after="0"/>
        <w:ind w:left="1296"/>
        <w:rPr>
          <w:bCs/>
          <w:lang w:val="pt-BR"/>
        </w:rPr>
      </w:pPr>
      <w:r>
        <w:rPr>
          <w:lang w:val="pt-BR"/>
        </w:rPr>
        <w:t>OS9900</w:t>
      </w:r>
    </w:p>
    <w:p w14:paraId="09B4D139" w14:textId="77777777" w:rsidR="0062284D" w:rsidRPr="00B57782" w:rsidRDefault="0062284D" w:rsidP="0062284D">
      <w:pPr>
        <w:pStyle w:val="Body2"/>
        <w:ind w:left="936"/>
        <w:rPr>
          <w:bCs/>
          <w:lang w:val="pt-BR"/>
        </w:rPr>
      </w:pPr>
    </w:p>
    <w:p w14:paraId="78CB1F31" w14:textId="77777777" w:rsidR="0062284D" w:rsidRDefault="0062284D" w:rsidP="0062284D">
      <w:pPr>
        <w:pStyle w:val="Heading2"/>
        <w:spacing w:before="240" w:after="60"/>
        <w:ind w:left="360" w:hanging="360"/>
      </w:pPr>
      <w:r>
        <w:t>Management Requirements</w:t>
      </w:r>
    </w:p>
    <w:p w14:paraId="23789071" w14:textId="77777777" w:rsidR="0062284D" w:rsidRDefault="0062284D" w:rsidP="0062284D">
      <w:pPr>
        <w:pStyle w:val="Heading3"/>
        <w:keepNext w:val="0"/>
        <w:spacing w:before="120" w:after="60"/>
      </w:pPr>
      <w:r>
        <w:t>MIB</w:t>
      </w:r>
    </w:p>
    <w:p w14:paraId="6349F96B"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alaGenericUdpServiceSvcGroup   OBJECT-GROUP</w:t>
      </w:r>
    </w:p>
    <w:p w14:paraId="27F26AD2"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OBJECTS</w:t>
      </w:r>
    </w:p>
    <w:p w14:paraId="19F8B1D0"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w:t>
      </w:r>
    </w:p>
    <w:p w14:paraId="74CA42E3"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alaGenericUdpServiceStatTxToSvc,</w:t>
      </w:r>
    </w:p>
    <w:p w14:paraId="0E7505DD"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alaGenericUdpServiceSvcRowStatus</w:t>
      </w:r>
    </w:p>
    <w:p w14:paraId="3A6EAB74"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w:t>
      </w:r>
    </w:p>
    <w:p w14:paraId="42B45583"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STATUS current</w:t>
      </w:r>
    </w:p>
    <w:p w14:paraId="1B414A4C"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DESCRIPTION</w:t>
      </w:r>
    </w:p>
    <w:p w14:paraId="32CC18EE" w14:textId="77777777" w:rsidR="0062284D" w:rsidRPr="00BD33A8" w:rsidRDefault="0062284D" w:rsidP="0062284D">
      <w:pPr>
        <w:rPr>
          <w:rFonts w:ascii="Consolas" w:hAnsi="Consolas" w:cs="Consolas"/>
          <w:sz w:val="16"/>
          <w:szCs w:val="16"/>
        </w:rPr>
      </w:pPr>
      <w:r w:rsidRPr="00BD33A8">
        <w:rPr>
          <w:rFonts w:ascii="Consolas" w:hAnsi="Consolas" w:cs="Consolas"/>
          <w:sz w:val="16"/>
          <w:szCs w:val="16"/>
        </w:rPr>
        <w:t xml:space="preserve">              " Objects for IP DHCP service SVC."</w:t>
      </w:r>
    </w:p>
    <w:p w14:paraId="5AE53BB3" w14:textId="77777777" w:rsidR="0062284D" w:rsidRDefault="0062284D" w:rsidP="0062284D"/>
    <w:p w14:paraId="273028AE" w14:textId="77777777" w:rsidR="0062284D" w:rsidRDefault="0062284D" w:rsidP="0062284D">
      <w:pPr>
        <w:pStyle w:val="Heading3"/>
        <w:keepNext w:val="0"/>
        <w:spacing w:before="120" w:after="60"/>
      </w:pPr>
      <w:r>
        <w:t>CLI</w:t>
      </w:r>
    </w:p>
    <w:p w14:paraId="7D956F34" w14:textId="77777777" w:rsidR="0062284D" w:rsidRDefault="0062284D" w:rsidP="0062284D">
      <w:r>
        <w:t>Below command is the new CLI to support generic UDP relay over services for egress traffic.</w:t>
      </w:r>
    </w:p>
    <w:p w14:paraId="68D80F7B" w14:textId="77777777" w:rsidR="0062284D" w:rsidRDefault="0062284D" w:rsidP="0062284D"/>
    <w:p w14:paraId="43D6C99C" w14:textId="77777777" w:rsidR="0062284D" w:rsidRDefault="0062284D" w:rsidP="0062284D">
      <w:r>
        <w:t xml:space="preserve">-&gt; </w:t>
      </w:r>
      <w:r>
        <w:rPr>
          <w:rFonts w:ascii="Segoe UI" w:hAnsi="Segoe UI" w:cs="Segoe UI"/>
          <w:color w:val="172B4D"/>
          <w:sz w:val="21"/>
          <w:szCs w:val="21"/>
          <w:shd w:val="clear" w:color="auto" w:fill="FFFFFF"/>
        </w:rPr>
        <w:t>ip udp relay service {tftp | tacacs | ntp | nbns | nbdd | dns} | port &lt;num&gt; [description &lt;string&gt;] [no] {vlan &lt;vid&gt;[-&lt;vid2&gt;]} | </w:t>
      </w:r>
      <w:r>
        <w:rPr>
          <w:rFonts w:ascii="Segoe UI" w:hAnsi="Segoe UI" w:cs="Segoe UI"/>
          <w:color w:val="172B4D"/>
          <w:sz w:val="21"/>
          <w:szCs w:val="21"/>
          <w:shd w:val="clear" w:color="auto" w:fill="FFFF00"/>
        </w:rPr>
        <w:t>svc &lt;svcId&gt;[-&lt;svcId2&gt;</w:t>
      </w:r>
      <w:r>
        <w:rPr>
          <w:rFonts w:ascii="Segoe UI" w:hAnsi="Segoe UI" w:cs="Segoe UI"/>
          <w:color w:val="172B4D"/>
          <w:sz w:val="21"/>
          <w:szCs w:val="21"/>
          <w:shd w:val="clear" w:color="auto" w:fill="FFFFFF"/>
        </w:rPr>
        <w:t>]}</w:t>
      </w:r>
    </w:p>
    <w:p w14:paraId="22013D0A" w14:textId="77777777" w:rsidR="0062284D" w:rsidRDefault="0062284D" w:rsidP="0062284D"/>
    <w:p w14:paraId="248F7A88" w14:textId="77777777" w:rsidR="0062284D" w:rsidRDefault="0062284D" w:rsidP="0062284D">
      <w:pPr>
        <w:pStyle w:val="Heading3"/>
        <w:keepNext w:val="0"/>
        <w:spacing w:before="120" w:after="60"/>
      </w:pPr>
      <w:r>
        <w:t>SNMP</w:t>
      </w:r>
    </w:p>
    <w:p w14:paraId="2F5C7B57" w14:textId="77777777" w:rsidR="0062284D" w:rsidRPr="0095570D" w:rsidRDefault="0062284D" w:rsidP="0062284D">
      <w:r>
        <w:t>To be supported.</w:t>
      </w:r>
    </w:p>
    <w:p w14:paraId="09F47A79" w14:textId="77777777" w:rsidR="0062284D" w:rsidRPr="00B57782" w:rsidRDefault="0062284D" w:rsidP="0062284D"/>
    <w:p w14:paraId="030B1A79" w14:textId="77777777" w:rsidR="0062284D" w:rsidRDefault="0062284D" w:rsidP="0062284D">
      <w:pPr>
        <w:pStyle w:val="Heading3"/>
        <w:keepNext w:val="0"/>
        <w:spacing w:before="120" w:after="60"/>
      </w:pPr>
      <w:r>
        <w:t>WebView</w:t>
      </w:r>
    </w:p>
    <w:p w14:paraId="5C03555E" w14:textId="77777777" w:rsidR="0062284D" w:rsidRDefault="0062284D" w:rsidP="0062284D">
      <w:r>
        <w:t>To be supported.</w:t>
      </w:r>
    </w:p>
    <w:p w14:paraId="06EEE6F3" w14:textId="77777777" w:rsidR="0062284D" w:rsidRPr="00592D9B" w:rsidRDefault="0062284D" w:rsidP="0062284D"/>
    <w:p w14:paraId="161E9CB2" w14:textId="77777777" w:rsidR="0062284D" w:rsidRDefault="0062284D" w:rsidP="0062284D">
      <w:pPr>
        <w:pStyle w:val="Heading2"/>
        <w:spacing w:before="240" w:after="60"/>
        <w:ind w:left="360" w:hanging="360"/>
      </w:pPr>
      <w:r>
        <w:t>Impacted AOS Modules</w:t>
      </w:r>
    </w:p>
    <w:p w14:paraId="2F6E16C8" w14:textId="77777777" w:rsidR="0062284D" w:rsidRDefault="0062284D" w:rsidP="0062284D">
      <w:pPr>
        <w:jc w:val="both"/>
      </w:pPr>
      <w:r>
        <w:t>Changes in UDP Relay Module CMM will be done with generic relay perspective.</w:t>
      </w:r>
    </w:p>
    <w:p w14:paraId="2D6CC063" w14:textId="77777777" w:rsidR="0062284D" w:rsidRDefault="0062284D" w:rsidP="0062284D">
      <w:pPr>
        <w:jc w:val="both"/>
      </w:pPr>
      <w:r>
        <w:t>(Ingress Or Egress traffic being on IP interface over SPB)</w:t>
      </w:r>
    </w:p>
    <w:p w14:paraId="401D659D" w14:textId="77777777" w:rsidR="0062284D" w:rsidRDefault="0062284D" w:rsidP="0062284D">
      <w:pPr>
        <w:jc w:val="both"/>
      </w:pPr>
    </w:p>
    <w:p w14:paraId="42D01519" w14:textId="77777777" w:rsidR="0062284D" w:rsidRDefault="0062284D" w:rsidP="0062284D">
      <w:pPr>
        <w:pStyle w:val="Heading1"/>
        <w:tabs>
          <w:tab w:val="num" w:pos="432"/>
        </w:tabs>
        <w:spacing w:before="240" w:after="60"/>
        <w:ind w:left="432" w:hanging="432"/>
      </w:pPr>
      <w:r>
        <w:t>FUNCTIONAL SPECIFICATIONS</w:t>
      </w:r>
    </w:p>
    <w:p w14:paraId="43C62A7C" w14:textId="77777777" w:rsidR="0062284D" w:rsidRDefault="0062284D" w:rsidP="0062284D">
      <w:r>
        <w:t xml:space="preserve">The function </w:t>
      </w:r>
      <w:r w:rsidRPr="00B57782">
        <w:rPr>
          <w:rFonts w:ascii="Consolas" w:hAnsi="Consolas" w:cs="Consolas"/>
          <w:i/>
        </w:rPr>
        <w:t>genericHandleRequest()</w:t>
      </w:r>
      <w:r>
        <w:t xml:space="preserve"> has been updated to check the eVLAN and then allow further processing in relay.</w:t>
      </w:r>
    </w:p>
    <w:p w14:paraId="2458BF0D" w14:textId="77777777" w:rsidR="0062284D" w:rsidRDefault="0062284D" w:rsidP="0062284D">
      <w:pPr>
        <w:pStyle w:val="Heading2"/>
      </w:pPr>
      <w:r>
        <w:t>Topology</w:t>
      </w:r>
    </w:p>
    <w:p w14:paraId="7BA60DB1" w14:textId="77777777" w:rsidR="0062284D" w:rsidRDefault="0062284D" w:rsidP="0062284D">
      <w:r>
        <w:rPr>
          <w:noProof/>
        </w:rPr>
        <w:drawing>
          <wp:inline distT="0" distB="0" distL="0" distR="0" wp14:anchorId="08909BC3" wp14:editId="2EB44D99">
            <wp:extent cx="6467475" cy="21050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p_udp_relay_svc.png"/>
                    <pic:cNvPicPr/>
                  </pic:nvPicPr>
                  <pic:blipFill>
                    <a:blip r:embed="rId40">
                      <a:extLst>
                        <a:ext uri="{28A0092B-C50C-407E-A947-70E740481C1C}">
                          <a14:useLocalDpi xmlns:a14="http://schemas.microsoft.com/office/drawing/2010/main" val="0"/>
                        </a:ext>
                      </a:extLst>
                    </a:blip>
                    <a:stretch>
                      <a:fillRect/>
                    </a:stretch>
                  </pic:blipFill>
                  <pic:spPr>
                    <a:xfrm>
                      <a:off x="0" y="0"/>
                      <a:ext cx="6467475" cy="2105025"/>
                    </a:xfrm>
                    <a:prstGeom prst="rect">
                      <a:avLst/>
                    </a:prstGeom>
                  </pic:spPr>
                </pic:pic>
              </a:graphicData>
            </a:graphic>
          </wp:inline>
        </w:drawing>
      </w:r>
    </w:p>
    <w:p w14:paraId="2C683371" w14:textId="77777777" w:rsidR="0062284D" w:rsidRPr="009C5156" w:rsidRDefault="0062284D" w:rsidP="0062284D"/>
    <w:p w14:paraId="348A3E82" w14:textId="77777777" w:rsidR="0062284D" w:rsidRDefault="0062284D" w:rsidP="0062284D">
      <w:r>
        <w:t>Example:</w:t>
      </w:r>
    </w:p>
    <w:p w14:paraId="368CCD81" w14:textId="77777777" w:rsidR="0062284D" w:rsidRDefault="0062284D" w:rsidP="0090177E">
      <w:pPr>
        <w:pStyle w:val="ListParagraph"/>
        <w:numPr>
          <w:ilvl w:val="0"/>
          <w:numId w:val="59"/>
        </w:numPr>
      </w:pPr>
      <w:r>
        <w:t>TFTP service is assumed.</w:t>
      </w:r>
    </w:p>
    <w:p w14:paraId="52B4A441" w14:textId="77777777" w:rsidR="0062284D" w:rsidRDefault="0062284D" w:rsidP="0090177E">
      <w:pPr>
        <w:pStyle w:val="ListParagraph"/>
        <w:numPr>
          <w:ilvl w:val="0"/>
          <w:numId w:val="59"/>
        </w:numPr>
      </w:pPr>
      <w:r>
        <w:t>Service instance with ID 1 is assumed.</w:t>
      </w:r>
    </w:p>
    <w:p w14:paraId="770E3C02" w14:textId="77777777" w:rsidR="0062284D" w:rsidRDefault="0062284D" w:rsidP="0062284D"/>
    <w:p w14:paraId="7821163A" w14:textId="77777777" w:rsidR="0062284D" w:rsidRDefault="0062284D" w:rsidP="0062284D">
      <w:r>
        <w:t>Possible commands based on ingress and egress traffic.</w:t>
      </w:r>
    </w:p>
    <w:p w14:paraId="285EB8DD" w14:textId="77777777" w:rsidR="0062284D" w:rsidRDefault="0062284D" w:rsidP="0062284D"/>
    <w:tbl>
      <w:tblPr>
        <w:tblStyle w:val="TableGrid"/>
        <w:tblW w:w="10142" w:type="dxa"/>
        <w:tblLook w:val="04A0" w:firstRow="1" w:lastRow="0" w:firstColumn="1" w:lastColumn="0" w:noHBand="0" w:noVBand="1"/>
      </w:tblPr>
      <w:tblGrid>
        <w:gridCol w:w="3380"/>
        <w:gridCol w:w="3381"/>
        <w:gridCol w:w="3381"/>
      </w:tblGrid>
      <w:tr w:rsidR="0062284D" w14:paraId="1D9E9048" w14:textId="77777777" w:rsidTr="00F21731">
        <w:trPr>
          <w:trHeight w:val="275"/>
        </w:trPr>
        <w:tc>
          <w:tcPr>
            <w:tcW w:w="3380" w:type="dxa"/>
          </w:tcPr>
          <w:p w14:paraId="54E6D19F" w14:textId="77777777" w:rsidR="0062284D" w:rsidRDefault="0062284D" w:rsidP="00F21731">
            <w:r>
              <w:t>Ingress</w:t>
            </w:r>
          </w:p>
        </w:tc>
        <w:tc>
          <w:tcPr>
            <w:tcW w:w="3381" w:type="dxa"/>
          </w:tcPr>
          <w:p w14:paraId="3604AAB6" w14:textId="77777777" w:rsidR="0062284D" w:rsidRDefault="0062284D" w:rsidP="00F21731">
            <w:r>
              <w:t>Egress</w:t>
            </w:r>
          </w:p>
        </w:tc>
        <w:tc>
          <w:tcPr>
            <w:tcW w:w="3381" w:type="dxa"/>
          </w:tcPr>
          <w:p w14:paraId="6C15DBCF" w14:textId="77777777" w:rsidR="0062284D" w:rsidRDefault="0062284D" w:rsidP="00F21731">
            <w:r>
              <w:t>Command</w:t>
            </w:r>
          </w:p>
        </w:tc>
      </w:tr>
      <w:tr w:rsidR="0062284D" w14:paraId="35309C82" w14:textId="77777777" w:rsidTr="00F21731">
        <w:trPr>
          <w:trHeight w:val="765"/>
        </w:trPr>
        <w:tc>
          <w:tcPr>
            <w:tcW w:w="3380" w:type="dxa"/>
          </w:tcPr>
          <w:p w14:paraId="6711EC33" w14:textId="77777777" w:rsidR="0062284D" w:rsidRDefault="0062284D" w:rsidP="00F21731">
            <w:r>
              <w:t>Over Non-Service</w:t>
            </w:r>
          </w:p>
        </w:tc>
        <w:tc>
          <w:tcPr>
            <w:tcW w:w="3381" w:type="dxa"/>
          </w:tcPr>
          <w:p w14:paraId="359F5CC2" w14:textId="77777777" w:rsidR="0062284D" w:rsidRDefault="0062284D" w:rsidP="00F21731">
            <w:r>
              <w:t>Over Non-Service</w:t>
            </w:r>
          </w:p>
        </w:tc>
        <w:tc>
          <w:tcPr>
            <w:tcW w:w="3381" w:type="dxa"/>
          </w:tcPr>
          <w:p w14:paraId="3DB65E76" w14:textId="77777777" w:rsidR="0062284D" w:rsidRPr="00B57782" w:rsidRDefault="0062284D" w:rsidP="00F21731">
            <w:pPr>
              <w:rPr>
                <w:rFonts w:ascii="Consolas" w:hAnsi="Consolas" w:cs="Consolas"/>
                <w:sz w:val="16"/>
                <w:szCs w:val="16"/>
              </w:rPr>
            </w:pPr>
            <w:r w:rsidRPr="00B57782">
              <w:rPr>
                <w:rFonts w:ascii="Consolas" w:hAnsi="Consolas" w:cs="Consolas"/>
                <w:sz w:val="16"/>
                <w:szCs w:val="16"/>
              </w:rPr>
              <w:t>-&gt;ip udp relay service tftp vlan 3</w:t>
            </w:r>
          </w:p>
          <w:p w14:paraId="1852A27F" w14:textId="77777777" w:rsidR="0062284D" w:rsidRPr="00B57782" w:rsidRDefault="0062284D" w:rsidP="00F21731">
            <w:pPr>
              <w:rPr>
                <w:rFonts w:ascii="Consolas" w:hAnsi="Consolas" w:cs="Consolas"/>
                <w:sz w:val="16"/>
                <w:szCs w:val="16"/>
              </w:rPr>
            </w:pPr>
            <w:r w:rsidRPr="00B57782">
              <w:rPr>
                <w:rFonts w:ascii="Consolas" w:hAnsi="Consolas" w:cs="Consolas"/>
                <w:sz w:val="16"/>
                <w:szCs w:val="16"/>
              </w:rPr>
              <w:t>-&gt;ip udp relay service tftp address 3.3.0.2</w:t>
            </w:r>
          </w:p>
        </w:tc>
      </w:tr>
      <w:tr w:rsidR="0062284D" w14:paraId="5BABCEBE" w14:textId="77777777" w:rsidTr="00F21731">
        <w:trPr>
          <w:trHeight w:val="749"/>
        </w:trPr>
        <w:tc>
          <w:tcPr>
            <w:tcW w:w="3380" w:type="dxa"/>
          </w:tcPr>
          <w:p w14:paraId="24F0EDD0" w14:textId="77777777" w:rsidR="0062284D" w:rsidRDefault="0062284D" w:rsidP="00F21731">
            <w:r>
              <w:lastRenderedPageBreak/>
              <w:t>Over Non-Service</w:t>
            </w:r>
          </w:p>
        </w:tc>
        <w:tc>
          <w:tcPr>
            <w:tcW w:w="3381" w:type="dxa"/>
          </w:tcPr>
          <w:p w14:paraId="49DFFC16" w14:textId="77777777" w:rsidR="0062284D" w:rsidRDefault="0062284D" w:rsidP="00F21731">
            <w:r>
              <w:t>Over Service</w:t>
            </w:r>
          </w:p>
        </w:tc>
        <w:tc>
          <w:tcPr>
            <w:tcW w:w="3381" w:type="dxa"/>
          </w:tcPr>
          <w:p w14:paraId="30D6A253" w14:textId="77777777" w:rsidR="0062284D" w:rsidRPr="00B57782" w:rsidRDefault="0062284D" w:rsidP="00F21731">
            <w:pPr>
              <w:rPr>
                <w:rFonts w:ascii="Consolas" w:hAnsi="Consolas" w:cs="Consolas"/>
                <w:sz w:val="16"/>
                <w:szCs w:val="16"/>
              </w:rPr>
            </w:pPr>
            <w:r w:rsidRPr="00B57782">
              <w:rPr>
                <w:rFonts w:ascii="Consolas" w:hAnsi="Consolas" w:cs="Consolas"/>
                <w:sz w:val="16"/>
                <w:szCs w:val="16"/>
              </w:rPr>
              <w:t>-&gt;ip udp relay service tftp svc 1</w:t>
            </w:r>
          </w:p>
          <w:p w14:paraId="351E04D2" w14:textId="77777777" w:rsidR="0062284D" w:rsidRPr="00B57782" w:rsidRDefault="0062284D" w:rsidP="00F21731">
            <w:pPr>
              <w:rPr>
                <w:rFonts w:ascii="Consolas" w:hAnsi="Consolas" w:cs="Consolas"/>
                <w:sz w:val="16"/>
                <w:szCs w:val="16"/>
              </w:rPr>
            </w:pPr>
            <w:r w:rsidRPr="00B57782">
              <w:rPr>
                <w:rFonts w:ascii="Consolas" w:hAnsi="Consolas" w:cs="Consolas"/>
                <w:sz w:val="16"/>
                <w:szCs w:val="16"/>
              </w:rPr>
              <w:t>-&gt;ip udp relay service ttp address 2.2.0.10</w:t>
            </w:r>
          </w:p>
        </w:tc>
      </w:tr>
      <w:tr w:rsidR="0062284D" w14:paraId="7240ABCB" w14:textId="77777777" w:rsidTr="00F21731">
        <w:trPr>
          <w:trHeight w:val="765"/>
        </w:trPr>
        <w:tc>
          <w:tcPr>
            <w:tcW w:w="3380" w:type="dxa"/>
          </w:tcPr>
          <w:p w14:paraId="692742C9" w14:textId="77777777" w:rsidR="0062284D" w:rsidRDefault="0062284D" w:rsidP="00F21731">
            <w:r>
              <w:t>Over Service</w:t>
            </w:r>
          </w:p>
        </w:tc>
        <w:tc>
          <w:tcPr>
            <w:tcW w:w="3381" w:type="dxa"/>
          </w:tcPr>
          <w:p w14:paraId="223A0B36" w14:textId="77777777" w:rsidR="0062284D" w:rsidRDefault="0062284D" w:rsidP="00F21731">
            <w:r>
              <w:t>Over Non-Service</w:t>
            </w:r>
          </w:p>
        </w:tc>
        <w:tc>
          <w:tcPr>
            <w:tcW w:w="3381" w:type="dxa"/>
          </w:tcPr>
          <w:p w14:paraId="27CCE991" w14:textId="77777777" w:rsidR="0062284D" w:rsidRPr="00B57782" w:rsidRDefault="0062284D" w:rsidP="00F21731">
            <w:pPr>
              <w:rPr>
                <w:rFonts w:ascii="Consolas" w:hAnsi="Consolas" w:cs="Consolas"/>
                <w:sz w:val="16"/>
                <w:szCs w:val="16"/>
              </w:rPr>
            </w:pPr>
            <w:r w:rsidRPr="00B57782">
              <w:rPr>
                <w:rFonts w:ascii="Consolas" w:hAnsi="Consolas" w:cs="Consolas"/>
                <w:sz w:val="16"/>
                <w:szCs w:val="16"/>
              </w:rPr>
              <w:t>-&gt;ip udp relay service tftp vlan 40</w:t>
            </w:r>
          </w:p>
          <w:p w14:paraId="7B291612" w14:textId="77777777" w:rsidR="0062284D" w:rsidRPr="00B57782" w:rsidRDefault="0062284D" w:rsidP="00F21731">
            <w:pPr>
              <w:rPr>
                <w:rFonts w:ascii="Consolas" w:hAnsi="Consolas" w:cs="Consolas"/>
                <w:sz w:val="16"/>
                <w:szCs w:val="16"/>
              </w:rPr>
            </w:pPr>
            <w:r w:rsidRPr="00B57782">
              <w:rPr>
                <w:rFonts w:ascii="Consolas" w:hAnsi="Consolas" w:cs="Consolas"/>
                <w:sz w:val="16"/>
                <w:szCs w:val="16"/>
              </w:rPr>
              <w:t>-&gt;ip udp relay service tftp address 3.3.0.2</w:t>
            </w:r>
          </w:p>
        </w:tc>
      </w:tr>
      <w:tr w:rsidR="0062284D" w14:paraId="711C3F8D" w14:textId="77777777" w:rsidTr="00F21731">
        <w:trPr>
          <w:trHeight w:val="367"/>
        </w:trPr>
        <w:tc>
          <w:tcPr>
            <w:tcW w:w="3380" w:type="dxa"/>
          </w:tcPr>
          <w:p w14:paraId="360B834F" w14:textId="77777777" w:rsidR="0062284D" w:rsidRDefault="0062284D" w:rsidP="00F21731">
            <w:r>
              <w:t>Over Service</w:t>
            </w:r>
          </w:p>
        </w:tc>
        <w:tc>
          <w:tcPr>
            <w:tcW w:w="3381" w:type="dxa"/>
          </w:tcPr>
          <w:p w14:paraId="72B92B36" w14:textId="77777777" w:rsidR="0062284D" w:rsidRDefault="0062284D" w:rsidP="00F21731">
            <w:r>
              <w:t>Over Service</w:t>
            </w:r>
          </w:p>
        </w:tc>
        <w:tc>
          <w:tcPr>
            <w:tcW w:w="3381" w:type="dxa"/>
          </w:tcPr>
          <w:p w14:paraId="44BBBBB1" w14:textId="77777777" w:rsidR="0062284D" w:rsidRPr="00B57782" w:rsidRDefault="0062284D" w:rsidP="00F21731">
            <w:pPr>
              <w:rPr>
                <w:rFonts w:ascii="Consolas" w:hAnsi="Consolas" w:cs="Consolas"/>
                <w:sz w:val="16"/>
                <w:szCs w:val="16"/>
              </w:rPr>
            </w:pPr>
            <w:r w:rsidRPr="00B57782">
              <w:rPr>
                <w:rFonts w:ascii="Consolas" w:hAnsi="Consolas" w:cs="Consolas"/>
                <w:sz w:val="16"/>
                <w:szCs w:val="16"/>
              </w:rPr>
              <w:t>-&gt;ip udp relay service tftp svc 1</w:t>
            </w:r>
          </w:p>
        </w:tc>
      </w:tr>
    </w:tbl>
    <w:p w14:paraId="63BF04A6" w14:textId="77777777" w:rsidR="0062284D" w:rsidRDefault="0062284D"/>
    <w:p w14:paraId="32223B08" w14:textId="77777777" w:rsidR="00E16E05" w:rsidRDefault="00E16E05" w:rsidP="00E16E05">
      <w:pPr>
        <w:pStyle w:val="happ1"/>
      </w:pPr>
      <w:r>
        <w:lastRenderedPageBreak/>
        <w:t>APPENDIX S: RTR-5335 New</w:t>
      </w:r>
      <w:r w:rsidRPr="009218F7">
        <w:t xml:space="preserve"> DHCP Snooping Binding Table CLI </w:t>
      </w:r>
      <w:r>
        <w:t>OPTIONS</w:t>
      </w:r>
      <w:r w:rsidRPr="009218F7">
        <w:t xml:space="preserve"> and Behavior</w:t>
      </w:r>
    </w:p>
    <w:p w14:paraId="663F7CDE" w14:textId="77777777" w:rsidR="00E16E05" w:rsidRDefault="00E16E05" w:rsidP="00E16E05">
      <w:pPr>
        <w:rPr>
          <w:b/>
        </w:rPr>
      </w:pPr>
    </w:p>
    <w:p w14:paraId="2CA63E1F" w14:textId="77777777" w:rsidR="00E16E05" w:rsidRDefault="00E16E05" w:rsidP="00E16E05">
      <w:pPr>
        <w:rPr>
          <w:b/>
          <w:bCs/>
        </w:rPr>
      </w:pPr>
      <w:r>
        <w:rPr>
          <w:b/>
          <w:bCs/>
        </w:rPr>
        <w:t xml:space="preserve">Description: </w:t>
      </w:r>
    </w:p>
    <w:p w14:paraId="00A9ED34" w14:textId="77777777" w:rsidR="00E16E05" w:rsidRDefault="00E16E05" w:rsidP="00E16E05">
      <w:r>
        <w:t>For specific reasons of debug, there is a need to display the entries in the increasing order of the associated port. Also there is a requirement to add keywords to filter the binding entries based on the port and IP address.</w:t>
      </w:r>
      <w:r w:rsidRPr="00854A23">
        <w:t xml:space="preserve"> </w:t>
      </w:r>
      <w:r>
        <w:t>These changes are implemented in the part of RTR-5335 from 86R01 onwards, across platforms.</w:t>
      </w:r>
    </w:p>
    <w:p w14:paraId="11FD9160" w14:textId="77777777" w:rsidR="00E16E05" w:rsidRDefault="00E16E05" w:rsidP="00E16E05"/>
    <w:p w14:paraId="47BECD2B" w14:textId="77777777" w:rsidR="00E16E05" w:rsidRDefault="00E16E05" w:rsidP="00E16E05">
      <w:pPr>
        <w:rPr>
          <w:b/>
          <w:bCs/>
        </w:rPr>
      </w:pPr>
      <w:r>
        <w:rPr>
          <w:b/>
          <w:bCs/>
        </w:rPr>
        <w:t>Requirements:</w:t>
      </w:r>
    </w:p>
    <w:p w14:paraId="7DD1BFEC" w14:textId="77777777" w:rsidR="00E16E05" w:rsidRDefault="00E16E05" w:rsidP="00E16E05">
      <w:r>
        <w:t>The Existing display will be changed to display in the increasing order of the port.</w:t>
      </w:r>
    </w:p>
    <w:p w14:paraId="72BCCC66" w14:textId="77777777" w:rsidR="00E16E05" w:rsidRDefault="00E16E05" w:rsidP="00E16E05">
      <w:r>
        <w:t>New command is required to display the binding table with option to filter port.</w:t>
      </w:r>
    </w:p>
    <w:p w14:paraId="4FFA5512" w14:textId="77777777" w:rsidR="00E16E05" w:rsidRDefault="00E16E05" w:rsidP="00E16E05">
      <w:r>
        <w:t>New command is required to display the binding table with option to filter ip-address.</w:t>
      </w:r>
    </w:p>
    <w:p w14:paraId="519E82A8" w14:textId="77777777" w:rsidR="00E16E05" w:rsidRDefault="00E16E05" w:rsidP="00E16E05"/>
    <w:p w14:paraId="49074F2E" w14:textId="77777777" w:rsidR="00E16E05" w:rsidRDefault="00E16E05" w:rsidP="00E16E05">
      <w:pPr>
        <w:rPr>
          <w:b/>
          <w:bCs/>
        </w:rPr>
      </w:pPr>
      <w:r w:rsidRPr="00B309C5">
        <w:rPr>
          <w:b/>
          <w:bCs/>
        </w:rPr>
        <w:t>Command Line Interface (CLI)</w:t>
      </w:r>
      <w:r>
        <w:rPr>
          <w:b/>
          <w:bCs/>
        </w:rPr>
        <w:t>:</w:t>
      </w:r>
    </w:p>
    <w:p w14:paraId="387583FC" w14:textId="77777777" w:rsidR="00E16E05" w:rsidRPr="00B309C5" w:rsidRDefault="00E16E05" w:rsidP="00E16E05">
      <w:pPr>
        <w:rPr>
          <w:b/>
          <w:bCs/>
        </w:rPr>
      </w:pPr>
      <w:r>
        <w:rPr>
          <w:b/>
          <w:bCs/>
        </w:rPr>
        <w:t xml:space="preserve">       s</w:t>
      </w:r>
      <w:r w:rsidRPr="00B309C5">
        <w:rPr>
          <w:b/>
          <w:bCs/>
        </w:rPr>
        <w:t>how d</w:t>
      </w:r>
      <w:r>
        <w:rPr>
          <w:b/>
          <w:bCs/>
        </w:rPr>
        <w:t xml:space="preserve">hcp </w:t>
      </w:r>
      <w:r w:rsidRPr="00B309C5">
        <w:rPr>
          <w:b/>
          <w:bCs/>
        </w:rPr>
        <w:t>snooping</w:t>
      </w:r>
      <w:r>
        <w:rPr>
          <w:b/>
          <w:bCs/>
        </w:rPr>
        <w:t xml:space="preserve"> binding [port &lt;</w:t>
      </w:r>
      <w:r w:rsidRPr="00B309C5">
        <w:rPr>
          <w:bCs/>
        </w:rPr>
        <w:t>chassis/slot/port</w:t>
      </w:r>
      <w:r>
        <w:rPr>
          <w:bCs/>
        </w:rPr>
        <w:t>&gt; |</w:t>
      </w:r>
      <w:r w:rsidRPr="00FD6F42">
        <w:rPr>
          <w:b/>
          <w:bCs/>
        </w:rPr>
        <w:t xml:space="preserve"> linkagg</w:t>
      </w:r>
      <w:r>
        <w:rPr>
          <w:bCs/>
        </w:rPr>
        <w:t xml:space="preserve"> &lt;id&gt;</w:t>
      </w:r>
      <w:r>
        <w:rPr>
          <w:b/>
          <w:bCs/>
        </w:rPr>
        <w:t xml:space="preserve"> | ip-address &lt;</w:t>
      </w:r>
      <w:r w:rsidRPr="00B309C5">
        <w:rPr>
          <w:bCs/>
        </w:rPr>
        <w:t>ipaddr</w:t>
      </w:r>
      <w:r>
        <w:rPr>
          <w:bCs/>
        </w:rPr>
        <w:t>&gt;</w:t>
      </w:r>
      <w:r>
        <w:rPr>
          <w:b/>
          <w:bCs/>
        </w:rPr>
        <w:t xml:space="preserve">] </w:t>
      </w:r>
      <w:r>
        <w:rPr>
          <w:b/>
          <w:bCs/>
        </w:rPr>
        <w:tab/>
        <w:t xml:space="preserve"> </w:t>
      </w:r>
    </w:p>
    <w:p w14:paraId="0F552015" w14:textId="77777777" w:rsidR="00E16E05" w:rsidRDefault="00E16E05" w:rsidP="00E16E05"/>
    <w:p w14:paraId="4FBC8EAF" w14:textId="77777777" w:rsidR="00E16E05" w:rsidRDefault="00E16E05" w:rsidP="00E16E05">
      <w:pPr>
        <w:pStyle w:val="ListParagraph"/>
        <w:ind w:left="0"/>
        <w:outlineLvl w:val="0"/>
      </w:pPr>
      <w:r>
        <w:t>Example:</w:t>
      </w:r>
    </w:p>
    <w:p w14:paraId="0FBAAD3D" w14:textId="77777777" w:rsidR="00E16E05" w:rsidRPr="008C674E" w:rsidRDefault="00E16E05" w:rsidP="00E16E05">
      <w:pPr>
        <w:ind w:left="360"/>
        <w:rPr>
          <w:b/>
          <w:sz w:val="20"/>
          <w:szCs w:val="20"/>
        </w:rPr>
      </w:pPr>
      <w:r>
        <w:rPr>
          <w:sz w:val="20"/>
          <w:szCs w:val="20"/>
        </w:rPr>
        <w:t xml:space="preserve">-&gt; </w:t>
      </w:r>
      <w:r>
        <w:rPr>
          <w:b/>
          <w:sz w:val="20"/>
          <w:szCs w:val="20"/>
        </w:rPr>
        <w:t xml:space="preserve">show dhcp </w:t>
      </w:r>
      <w:r w:rsidRPr="008C674E">
        <w:rPr>
          <w:b/>
          <w:sz w:val="20"/>
          <w:szCs w:val="20"/>
        </w:rPr>
        <w:t>snooping binding</w:t>
      </w:r>
    </w:p>
    <w:p w14:paraId="0794B296" w14:textId="77777777" w:rsidR="00E16E05" w:rsidRPr="008C674E" w:rsidRDefault="00E16E05" w:rsidP="00E16E05">
      <w:pPr>
        <w:ind w:left="360"/>
        <w:rPr>
          <w:b/>
          <w:sz w:val="20"/>
          <w:szCs w:val="20"/>
        </w:rPr>
      </w:pPr>
    </w:p>
    <w:p w14:paraId="6E93EB86" w14:textId="77777777" w:rsidR="00E16E05" w:rsidRPr="008C674E" w:rsidRDefault="00E16E05" w:rsidP="00E16E05">
      <w:pPr>
        <w:ind w:left="360"/>
        <w:rPr>
          <w:b/>
          <w:sz w:val="20"/>
          <w:szCs w:val="20"/>
        </w:rPr>
      </w:pPr>
      <w:r w:rsidRPr="008C674E">
        <w:rPr>
          <w:b/>
          <w:sz w:val="20"/>
          <w:szCs w:val="20"/>
        </w:rPr>
        <w:t>Total Number of Binding Entries: 10</w:t>
      </w:r>
    </w:p>
    <w:p w14:paraId="3BBF5503" w14:textId="77777777" w:rsidR="00E16E05" w:rsidRPr="008C674E" w:rsidRDefault="00E16E05" w:rsidP="00E16E05">
      <w:pPr>
        <w:ind w:left="360"/>
        <w:rPr>
          <w:b/>
          <w:sz w:val="20"/>
          <w:szCs w:val="20"/>
        </w:rPr>
      </w:pPr>
    </w:p>
    <w:p w14:paraId="362D2C22" w14:textId="77777777" w:rsidR="00E16E05" w:rsidRPr="008C674E" w:rsidRDefault="00E16E05" w:rsidP="00E16E05">
      <w:pPr>
        <w:ind w:left="360"/>
        <w:rPr>
          <w:b/>
          <w:sz w:val="20"/>
          <w:szCs w:val="20"/>
        </w:rPr>
      </w:pPr>
      <w:r w:rsidRPr="008C674E">
        <w:rPr>
          <w:b/>
          <w:sz w:val="20"/>
          <w:szCs w:val="20"/>
        </w:rPr>
        <w:t xml:space="preserve">       MAC                           IP             Lease         VLAN     Binding</w:t>
      </w:r>
    </w:p>
    <w:p w14:paraId="7E02D83C" w14:textId="77777777" w:rsidR="00E16E05" w:rsidRPr="008C674E" w:rsidRDefault="00E16E05" w:rsidP="00E16E05">
      <w:pPr>
        <w:ind w:left="360"/>
        <w:rPr>
          <w:b/>
          <w:sz w:val="20"/>
          <w:szCs w:val="20"/>
        </w:rPr>
      </w:pPr>
      <w:r w:rsidRPr="008C674E">
        <w:rPr>
          <w:b/>
          <w:sz w:val="20"/>
          <w:szCs w:val="20"/>
        </w:rPr>
        <w:t xml:space="preserve">     Address         Port          Address          Time           ID      Type</w:t>
      </w:r>
    </w:p>
    <w:p w14:paraId="4E2E655D" w14:textId="77777777" w:rsidR="00E16E05" w:rsidRPr="008C674E" w:rsidRDefault="00E16E05" w:rsidP="00E16E05">
      <w:pPr>
        <w:ind w:left="360"/>
        <w:rPr>
          <w:b/>
          <w:sz w:val="20"/>
          <w:szCs w:val="20"/>
        </w:rPr>
      </w:pPr>
      <w:r w:rsidRPr="008C674E">
        <w:rPr>
          <w:b/>
          <w:sz w:val="20"/>
          <w:szCs w:val="20"/>
        </w:rPr>
        <w:t>-----------------+-----------+-----------------+---------------+--------+-----------</w:t>
      </w:r>
    </w:p>
    <w:p w14:paraId="64F38C75" w14:textId="77777777" w:rsidR="00E16E05" w:rsidRPr="008C674E" w:rsidRDefault="00E16E05" w:rsidP="00E16E05">
      <w:pPr>
        <w:ind w:left="360"/>
        <w:rPr>
          <w:b/>
          <w:sz w:val="20"/>
          <w:szCs w:val="20"/>
        </w:rPr>
      </w:pPr>
      <w:r w:rsidRPr="008C674E">
        <w:rPr>
          <w:b/>
          <w:sz w:val="20"/>
          <w:szCs w:val="20"/>
        </w:rPr>
        <w:t>02:00:00:00:0a:00  1/1/5     100.100.100.11     30              100     Dynamic</w:t>
      </w:r>
    </w:p>
    <w:p w14:paraId="6E603F04" w14:textId="77777777" w:rsidR="00E16E05" w:rsidRPr="008C674E" w:rsidRDefault="00E16E05" w:rsidP="00E16E05">
      <w:pPr>
        <w:ind w:left="360"/>
        <w:rPr>
          <w:b/>
          <w:sz w:val="20"/>
          <w:szCs w:val="20"/>
        </w:rPr>
      </w:pPr>
      <w:r w:rsidRPr="008C674E">
        <w:rPr>
          <w:b/>
          <w:sz w:val="20"/>
          <w:szCs w:val="20"/>
        </w:rPr>
        <w:t xml:space="preserve">02:00:00:00:06:00  1/1/5     100.100.100.20     30              100     </w:t>
      </w:r>
      <w:r>
        <w:rPr>
          <w:b/>
          <w:sz w:val="20"/>
          <w:szCs w:val="20"/>
        </w:rPr>
        <w:t>Static</w:t>
      </w:r>
    </w:p>
    <w:p w14:paraId="7D5E6679" w14:textId="77777777" w:rsidR="00E16E05" w:rsidRPr="008C674E" w:rsidRDefault="00E16E05" w:rsidP="00E16E05">
      <w:pPr>
        <w:ind w:left="360"/>
        <w:rPr>
          <w:b/>
          <w:sz w:val="20"/>
          <w:szCs w:val="20"/>
        </w:rPr>
      </w:pPr>
      <w:r w:rsidRPr="008C674E">
        <w:rPr>
          <w:b/>
          <w:sz w:val="20"/>
          <w:szCs w:val="20"/>
        </w:rPr>
        <w:t>02:00:00:00:02:00  1/1/6     100.100.100.10     30              100     Dynamic</w:t>
      </w:r>
    </w:p>
    <w:p w14:paraId="298E310F" w14:textId="77777777" w:rsidR="00E16E05" w:rsidRPr="008C674E" w:rsidRDefault="00E16E05" w:rsidP="00E16E05">
      <w:pPr>
        <w:ind w:left="360"/>
        <w:rPr>
          <w:b/>
          <w:sz w:val="20"/>
          <w:szCs w:val="20"/>
        </w:rPr>
      </w:pPr>
      <w:r w:rsidRPr="008C674E">
        <w:rPr>
          <w:b/>
          <w:sz w:val="20"/>
          <w:szCs w:val="20"/>
        </w:rPr>
        <w:t>02:00:00:00:09:00  1/1/6     100.100.100.18     30              100     Dynamic</w:t>
      </w:r>
    </w:p>
    <w:p w14:paraId="4EFCE517" w14:textId="77777777" w:rsidR="00E16E05" w:rsidRPr="008C674E" w:rsidRDefault="00E16E05" w:rsidP="00E16E05">
      <w:pPr>
        <w:ind w:left="360"/>
        <w:rPr>
          <w:b/>
          <w:sz w:val="20"/>
          <w:szCs w:val="20"/>
        </w:rPr>
      </w:pPr>
      <w:r w:rsidRPr="008C674E">
        <w:rPr>
          <w:b/>
          <w:sz w:val="20"/>
          <w:szCs w:val="20"/>
        </w:rPr>
        <w:t>02:00:00:00:08:00  1/1/6     100.100.100.6      30              100     Dynamic</w:t>
      </w:r>
    </w:p>
    <w:p w14:paraId="56ED789F" w14:textId="77777777" w:rsidR="00E16E05" w:rsidRPr="008C674E" w:rsidRDefault="00E16E05" w:rsidP="00E16E05">
      <w:pPr>
        <w:ind w:left="360"/>
        <w:rPr>
          <w:b/>
          <w:sz w:val="20"/>
          <w:szCs w:val="20"/>
        </w:rPr>
      </w:pPr>
      <w:r w:rsidRPr="008C674E">
        <w:rPr>
          <w:b/>
          <w:sz w:val="20"/>
          <w:szCs w:val="20"/>
        </w:rPr>
        <w:t>02:00:00:00:05:00  1/1/6     100.100.100.8      30              100     Dynamic</w:t>
      </w:r>
    </w:p>
    <w:p w14:paraId="6F3960B9" w14:textId="77777777" w:rsidR="00E16E05" w:rsidRPr="008C674E" w:rsidRDefault="00E16E05" w:rsidP="00E16E05">
      <w:pPr>
        <w:ind w:left="360"/>
        <w:rPr>
          <w:b/>
          <w:sz w:val="20"/>
          <w:szCs w:val="20"/>
        </w:rPr>
      </w:pPr>
      <w:r w:rsidRPr="008C674E">
        <w:rPr>
          <w:b/>
          <w:sz w:val="20"/>
          <w:szCs w:val="20"/>
        </w:rPr>
        <w:t>02:00:00:00:03:00  1/1/7     100.100.100.3      30              100     Dynamic</w:t>
      </w:r>
    </w:p>
    <w:p w14:paraId="074087CE" w14:textId="77777777" w:rsidR="00E16E05" w:rsidRPr="008C674E" w:rsidRDefault="00E16E05" w:rsidP="00E16E05">
      <w:pPr>
        <w:ind w:left="360"/>
        <w:rPr>
          <w:b/>
          <w:sz w:val="20"/>
          <w:szCs w:val="20"/>
        </w:rPr>
      </w:pPr>
      <w:r w:rsidRPr="008C674E">
        <w:rPr>
          <w:b/>
          <w:sz w:val="20"/>
          <w:szCs w:val="20"/>
        </w:rPr>
        <w:t>02:00:00:00:01:00  1/1/7     100.100.100.17     30              100     Dynamic</w:t>
      </w:r>
    </w:p>
    <w:p w14:paraId="51A6A135" w14:textId="77777777" w:rsidR="00E16E05" w:rsidRPr="008C674E" w:rsidRDefault="00E16E05" w:rsidP="00E16E05">
      <w:pPr>
        <w:ind w:left="360"/>
        <w:rPr>
          <w:b/>
          <w:sz w:val="20"/>
          <w:szCs w:val="20"/>
        </w:rPr>
      </w:pPr>
      <w:r>
        <w:rPr>
          <w:b/>
          <w:sz w:val="20"/>
          <w:szCs w:val="20"/>
        </w:rPr>
        <w:t>02:00:00:00:07:00     0/1</w:t>
      </w:r>
      <w:r w:rsidRPr="008C674E">
        <w:rPr>
          <w:b/>
          <w:sz w:val="20"/>
          <w:szCs w:val="20"/>
        </w:rPr>
        <w:t xml:space="preserve">     100.100.100.13     30              100     Dynamic</w:t>
      </w:r>
    </w:p>
    <w:p w14:paraId="00835103" w14:textId="77777777" w:rsidR="00E16E05" w:rsidRPr="00591B2C" w:rsidRDefault="00E16E05" w:rsidP="00E16E05">
      <w:pPr>
        <w:ind w:left="360"/>
      </w:pPr>
      <w:r>
        <w:rPr>
          <w:b/>
          <w:sz w:val="20"/>
          <w:szCs w:val="20"/>
        </w:rPr>
        <w:t>02:00:00:00:04:00     0/1</w:t>
      </w:r>
      <w:r w:rsidRPr="008C674E">
        <w:rPr>
          <w:b/>
          <w:sz w:val="20"/>
          <w:szCs w:val="20"/>
        </w:rPr>
        <w:t xml:space="preserve">    </w:t>
      </w:r>
      <w:r>
        <w:rPr>
          <w:b/>
          <w:sz w:val="20"/>
          <w:szCs w:val="20"/>
        </w:rPr>
        <w:t xml:space="preserve"> </w:t>
      </w:r>
      <w:r w:rsidRPr="008C674E">
        <w:rPr>
          <w:b/>
          <w:sz w:val="20"/>
          <w:szCs w:val="20"/>
        </w:rPr>
        <w:t>100.100.100.15     30              100     Dynamic</w:t>
      </w:r>
    </w:p>
    <w:p w14:paraId="48C7A300" w14:textId="77777777" w:rsidR="00E16E05" w:rsidRDefault="00E16E05" w:rsidP="00E16E05">
      <w:pPr>
        <w:rPr>
          <w:b/>
        </w:rPr>
      </w:pPr>
    </w:p>
    <w:p w14:paraId="2DC518B6" w14:textId="77777777" w:rsidR="00E16E05" w:rsidRPr="008C674E" w:rsidRDefault="00E16E05" w:rsidP="00E16E05">
      <w:pPr>
        <w:ind w:left="360"/>
        <w:rPr>
          <w:b/>
          <w:sz w:val="20"/>
          <w:szCs w:val="20"/>
        </w:rPr>
      </w:pPr>
      <w:r>
        <w:rPr>
          <w:sz w:val="20"/>
          <w:szCs w:val="20"/>
        </w:rPr>
        <w:t xml:space="preserve">-&gt; </w:t>
      </w:r>
      <w:r>
        <w:rPr>
          <w:b/>
          <w:sz w:val="20"/>
          <w:szCs w:val="20"/>
        </w:rPr>
        <w:t xml:space="preserve">show dhcp </w:t>
      </w:r>
      <w:r w:rsidRPr="008C674E">
        <w:rPr>
          <w:b/>
          <w:sz w:val="20"/>
          <w:szCs w:val="20"/>
        </w:rPr>
        <w:t>snooping binding</w:t>
      </w:r>
      <w:r>
        <w:rPr>
          <w:b/>
          <w:sz w:val="20"/>
          <w:szCs w:val="20"/>
        </w:rPr>
        <w:t xml:space="preserve"> port 1/1/5 </w:t>
      </w:r>
    </w:p>
    <w:p w14:paraId="7D51B7A9" w14:textId="77777777" w:rsidR="00E16E05" w:rsidRPr="008C674E" w:rsidRDefault="00E16E05" w:rsidP="00E16E05">
      <w:pPr>
        <w:ind w:left="360"/>
        <w:rPr>
          <w:b/>
          <w:sz w:val="20"/>
          <w:szCs w:val="20"/>
        </w:rPr>
      </w:pPr>
    </w:p>
    <w:p w14:paraId="42FFBB6A" w14:textId="77777777" w:rsidR="00E16E05" w:rsidRPr="008C674E" w:rsidRDefault="00E16E05" w:rsidP="00E16E05">
      <w:pPr>
        <w:ind w:left="360"/>
        <w:rPr>
          <w:b/>
          <w:sz w:val="20"/>
          <w:szCs w:val="20"/>
        </w:rPr>
      </w:pPr>
      <w:r w:rsidRPr="008C674E">
        <w:rPr>
          <w:b/>
          <w:sz w:val="20"/>
          <w:szCs w:val="20"/>
        </w:rPr>
        <w:t>Tot</w:t>
      </w:r>
      <w:r>
        <w:rPr>
          <w:b/>
          <w:sz w:val="20"/>
          <w:szCs w:val="20"/>
        </w:rPr>
        <w:t>al Number of Binding Entries: 2</w:t>
      </w:r>
    </w:p>
    <w:p w14:paraId="67C5B66F" w14:textId="77777777" w:rsidR="00E16E05" w:rsidRPr="008C674E" w:rsidRDefault="00E16E05" w:rsidP="00E16E05">
      <w:pPr>
        <w:ind w:left="360"/>
        <w:rPr>
          <w:b/>
          <w:sz w:val="20"/>
          <w:szCs w:val="20"/>
        </w:rPr>
      </w:pPr>
    </w:p>
    <w:p w14:paraId="26F4B3DE" w14:textId="77777777" w:rsidR="00E16E05" w:rsidRPr="008C674E" w:rsidRDefault="00E16E05" w:rsidP="00E16E05">
      <w:pPr>
        <w:ind w:left="360"/>
        <w:rPr>
          <w:b/>
          <w:sz w:val="20"/>
          <w:szCs w:val="20"/>
        </w:rPr>
      </w:pPr>
      <w:r w:rsidRPr="008C674E">
        <w:rPr>
          <w:b/>
          <w:sz w:val="20"/>
          <w:szCs w:val="20"/>
        </w:rPr>
        <w:t xml:space="preserve">       MAC                           IP             Lease         VLAN     Binding</w:t>
      </w:r>
    </w:p>
    <w:p w14:paraId="14A50293" w14:textId="77777777" w:rsidR="00E16E05" w:rsidRPr="008C674E" w:rsidRDefault="00E16E05" w:rsidP="00E16E05">
      <w:pPr>
        <w:ind w:left="360"/>
        <w:rPr>
          <w:b/>
          <w:sz w:val="20"/>
          <w:szCs w:val="20"/>
        </w:rPr>
      </w:pPr>
      <w:r w:rsidRPr="008C674E">
        <w:rPr>
          <w:b/>
          <w:sz w:val="20"/>
          <w:szCs w:val="20"/>
        </w:rPr>
        <w:t xml:space="preserve">     Address         Port          Address          Time           ID      Type</w:t>
      </w:r>
    </w:p>
    <w:p w14:paraId="19607A5A" w14:textId="77777777" w:rsidR="00E16E05" w:rsidRPr="008C674E" w:rsidRDefault="00E16E05" w:rsidP="00E16E05">
      <w:pPr>
        <w:ind w:left="360"/>
        <w:rPr>
          <w:b/>
          <w:sz w:val="20"/>
          <w:szCs w:val="20"/>
        </w:rPr>
      </w:pPr>
      <w:r w:rsidRPr="008C674E">
        <w:rPr>
          <w:b/>
          <w:sz w:val="20"/>
          <w:szCs w:val="20"/>
        </w:rPr>
        <w:t>-----------------+-----------+-----------------+---------------+--------+-----------</w:t>
      </w:r>
    </w:p>
    <w:p w14:paraId="254283F9" w14:textId="77777777" w:rsidR="00E16E05" w:rsidRPr="008C674E" w:rsidRDefault="00E16E05" w:rsidP="00E16E05">
      <w:pPr>
        <w:ind w:left="360"/>
        <w:rPr>
          <w:b/>
          <w:sz w:val="20"/>
          <w:szCs w:val="20"/>
        </w:rPr>
      </w:pPr>
      <w:r w:rsidRPr="008C674E">
        <w:rPr>
          <w:b/>
          <w:sz w:val="20"/>
          <w:szCs w:val="20"/>
        </w:rPr>
        <w:t>02:00:00:00:0a:00  1/1/5     100.100.100.11     30              100     Dynamic</w:t>
      </w:r>
    </w:p>
    <w:p w14:paraId="03CDA08E" w14:textId="77777777" w:rsidR="00E16E05" w:rsidRPr="008C674E" w:rsidRDefault="00E16E05" w:rsidP="00E16E05">
      <w:pPr>
        <w:ind w:left="360"/>
        <w:rPr>
          <w:b/>
          <w:sz w:val="20"/>
          <w:szCs w:val="20"/>
        </w:rPr>
      </w:pPr>
      <w:r w:rsidRPr="008C674E">
        <w:rPr>
          <w:b/>
          <w:sz w:val="20"/>
          <w:szCs w:val="20"/>
        </w:rPr>
        <w:t xml:space="preserve">02:00:00:00:06:00  1/1/5     100.100.100.20    </w:t>
      </w:r>
      <w:r>
        <w:rPr>
          <w:b/>
          <w:sz w:val="20"/>
          <w:szCs w:val="20"/>
        </w:rPr>
        <w:t xml:space="preserve"> 30              100     Static</w:t>
      </w:r>
    </w:p>
    <w:p w14:paraId="02952ACD" w14:textId="77777777" w:rsidR="00E16E05" w:rsidRDefault="00E16E05" w:rsidP="00E16E05">
      <w:pPr>
        <w:rPr>
          <w:b/>
        </w:rPr>
      </w:pPr>
    </w:p>
    <w:p w14:paraId="2F97AB54" w14:textId="77777777" w:rsidR="00E16E05" w:rsidRDefault="00E16E05" w:rsidP="00E16E05">
      <w:pPr>
        <w:rPr>
          <w:b/>
        </w:rPr>
      </w:pPr>
    </w:p>
    <w:p w14:paraId="6894797A" w14:textId="77777777" w:rsidR="00E16E05" w:rsidRDefault="00E16E05" w:rsidP="00E16E05">
      <w:pPr>
        <w:ind w:left="360"/>
        <w:rPr>
          <w:sz w:val="20"/>
          <w:szCs w:val="20"/>
        </w:rPr>
      </w:pPr>
    </w:p>
    <w:p w14:paraId="23052480" w14:textId="77777777" w:rsidR="00E16E05" w:rsidRDefault="00E16E05" w:rsidP="00E16E05">
      <w:pPr>
        <w:ind w:left="360"/>
        <w:rPr>
          <w:sz w:val="20"/>
          <w:szCs w:val="20"/>
        </w:rPr>
      </w:pPr>
    </w:p>
    <w:p w14:paraId="1755FA8D" w14:textId="77777777" w:rsidR="00E16E05" w:rsidRPr="008C674E" w:rsidRDefault="00E16E05" w:rsidP="00E16E05">
      <w:pPr>
        <w:ind w:left="360"/>
        <w:rPr>
          <w:b/>
          <w:sz w:val="20"/>
          <w:szCs w:val="20"/>
        </w:rPr>
      </w:pPr>
      <w:r>
        <w:rPr>
          <w:sz w:val="20"/>
          <w:szCs w:val="20"/>
        </w:rPr>
        <w:lastRenderedPageBreak/>
        <w:t xml:space="preserve">-&gt; </w:t>
      </w:r>
      <w:r>
        <w:rPr>
          <w:b/>
          <w:sz w:val="20"/>
          <w:szCs w:val="20"/>
        </w:rPr>
        <w:t xml:space="preserve">show dhcp </w:t>
      </w:r>
      <w:r w:rsidRPr="008C674E">
        <w:rPr>
          <w:b/>
          <w:sz w:val="20"/>
          <w:szCs w:val="20"/>
        </w:rPr>
        <w:t>snooping binding</w:t>
      </w:r>
      <w:r>
        <w:rPr>
          <w:b/>
          <w:sz w:val="20"/>
          <w:szCs w:val="20"/>
        </w:rPr>
        <w:t xml:space="preserve"> linkagg 1 </w:t>
      </w:r>
    </w:p>
    <w:p w14:paraId="5879A19A" w14:textId="77777777" w:rsidR="00E16E05" w:rsidRPr="008C674E" w:rsidRDefault="00E16E05" w:rsidP="00E16E05">
      <w:pPr>
        <w:ind w:left="360"/>
        <w:rPr>
          <w:b/>
          <w:sz w:val="20"/>
          <w:szCs w:val="20"/>
        </w:rPr>
      </w:pPr>
    </w:p>
    <w:p w14:paraId="4D397B7E" w14:textId="77777777" w:rsidR="00E16E05" w:rsidRPr="008C674E" w:rsidRDefault="00E16E05" w:rsidP="00E16E05">
      <w:pPr>
        <w:ind w:left="360"/>
        <w:rPr>
          <w:b/>
          <w:sz w:val="20"/>
          <w:szCs w:val="20"/>
        </w:rPr>
      </w:pPr>
      <w:r w:rsidRPr="008C674E">
        <w:rPr>
          <w:b/>
          <w:sz w:val="20"/>
          <w:szCs w:val="20"/>
        </w:rPr>
        <w:t>Tot</w:t>
      </w:r>
      <w:r>
        <w:rPr>
          <w:b/>
          <w:sz w:val="20"/>
          <w:szCs w:val="20"/>
        </w:rPr>
        <w:t>al Number of Binding Entries: 2</w:t>
      </w:r>
    </w:p>
    <w:p w14:paraId="314375DA" w14:textId="77777777" w:rsidR="00E16E05" w:rsidRPr="008C674E" w:rsidRDefault="00E16E05" w:rsidP="00E16E05">
      <w:pPr>
        <w:ind w:left="360"/>
        <w:rPr>
          <w:b/>
          <w:sz w:val="20"/>
          <w:szCs w:val="20"/>
        </w:rPr>
      </w:pPr>
    </w:p>
    <w:p w14:paraId="040D0750" w14:textId="77777777" w:rsidR="00E16E05" w:rsidRPr="008C674E" w:rsidRDefault="00E16E05" w:rsidP="00E16E05">
      <w:pPr>
        <w:ind w:left="360"/>
        <w:rPr>
          <w:b/>
          <w:sz w:val="20"/>
          <w:szCs w:val="20"/>
        </w:rPr>
      </w:pPr>
      <w:r w:rsidRPr="008C674E">
        <w:rPr>
          <w:b/>
          <w:sz w:val="20"/>
          <w:szCs w:val="20"/>
        </w:rPr>
        <w:t xml:space="preserve">       MAC                           IP             Lease         VLAN     Binding</w:t>
      </w:r>
    </w:p>
    <w:p w14:paraId="02DE36BF" w14:textId="77777777" w:rsidR="00E16E05" w:rsidRPr="008C674E" w:rsidRDefault="00E16E05" w:rsidP="00E16E05">
      <w:pPr>
        <w:ind w:left="360"/>
        <w:rPr>
          <w:b/>
          <w:sz w:val="20"/>
          <w:szCs w:val="20"/>
        </w:rPr>
      </w:pPr>
      <w:r w:rsidRPr="008C674E">
        <w:rPr>
          <w:b/>
          <w:sz w:val="20"/>
          <w:szCs w:val="20"/>
        </w:rPr>
        <w:t xml:space="preserve">     Address         Port          Address          Time           ID      Type</w:t>
      </w:r>
    </w:p>
    <w:p w14:paraId="21E6F715" w14:textId="77777777" w:rsidR="00E16E05" w:rsidRPr="008C674E" w:rsidRDefault="00E16E05" w:rsidP="00E16E05">
      <w:pPr>
        <w:ind w:left="360"/>
        <w:rPr>
          <w:b/>
          <w:sz w:val="20"/>
          <w:szCs w:val="20"/>
        </w:rPr>
      </w:pPr>
      <w:r w:rsidRPr="008C674E">
        <w:rPr>
          <w:b/>
          <w:sz w:val="20"/>
          <w:szCs w:val="20"/>
        </w:rPr>
        <w:t>-----------------+-----------+-----------------+---------------+--------+-----------</w:t>
      </w:r>
    </w:p>
    <w:p w14:paraId="34A1B53A" w14:textId="77777777" w:rsidR="00E16E05" w:rsidRPr="008C674E" w:rsidRDefault="00E16E05" w:rsidP="00E16E05">
      <w:pPr>
        <w:ind w:left="360"/>
        <w:rPr>
          <w:b/>
          <w:sz w:val="20"/>
          <w:szCs w:val="20"/>
        </w:rPr>
      </w:pPr>
      <w:r>
        <w:rPr>
          <w:b/>
          <w:sz w:val="20"/>
          <w:szCs w:val="20"/>
        </w:rPr>
        <w:t>02:00:00:00:07:00     0/1</w:t>
      </w:r>
      <w:r w:rsidRPr="008C674E">
        <w:rPr>
          <w:b/>
          <w:sz w:val="20"/>
          <w:szCs w:val="20"/>
        </w:rPr>
        <w:t xml:space="preserve">     100.100.100.13     30              100     Dynamic</w:t>
      </w:r>
    </w:p>
    <w:p w14:paraId="3AB23F52" w14:textId="77777777" w:rsidR="00E16E05" w:rsidRPr="00591B2C" w:rsidRDefault="00E16E05" w:rsidP="00E16E05">
      <w:pPr>
        <w:ind w:left="360"/>
      </w:pPr>
      <w:r>
        <w:rPr>
          <w:b/>
          <w:sz w:val="20"/>
          <w:szCs w:val="20"/>
        </w:rPr>
        <w:t>02:00:00:00:04:00     0/1</w:t>
      </w:r>
      <w:r w:rsidRPr="008C674E">
        <w:rPr>
          <w:b/>
          <w:sz w:val="20"/>
          <w:szCs w:val="20"/>
        </w:rPr>
        <w:t xml:space="preserve">    </w:t>
      </w:r>
      <w:r>
        <w:rPr>
          <w:b/>
          <w:sz w:val="20"/>
          <w:szCs w:val="20"/>
        </w:rPr>
        <w:t xml:space="preserve"> </w:t>
      </w:r>
      <w:r w:rsidRPr="008C674E">
        <w:rPr>
          <w:b/>
          <w:sz w:val="20"/>
          <w:szCs w:val="20"/>
        </w:rPr>
        <w:t>100.100.100.15     30              100     Dynamic</w:t>
      </w:r>
    </w:p>
    <w:p w14:paraId="6334110B" w14:textId="77777777" w:rsidR="00E16E05" w:rsidRDefault="00E16E05" w:rsidP="00E16E05">
      <w:pPr>
        <w:rPr>
          <w:b/>
        </w:rPr>
      </w:pPr>
    </w:p>
    <w:p w14:paraId="5F7EAE2F" w14:textId="77777777" w:rsidR="00E16E05" w:rsidRDefault="00E16E05" w:rsidP="00E16E05">
      <w:pPr>
        <w:rPr>
          <w:b/>
        </w:rPr>
      </w:pPr>
    </w:p>
    <w:p w14:paraId="19ED1D17" w14:textId="77777777" w:rsidR="00E16E05" w:rsidRDefault="00E16E05" w:rsidP="00E16E05">
      <w:pPr>
        <w:ind w:left="360"/>
        <w:rPr>
          <w:sz w:val="20"/>
          <w:szCs w:val="20"/>
        </w:rPr>
      </w:pPr>
    </w:p>
    <w:p w14:paraId="3881B0EE" w14:textId="77777777" w:rsidR="00E16E05" w:rsidRDefault="00E16E05" w:rsidP="00E16E05">
      <w:pPr>
        <w:ind w:left="360"/>
        <w:rPr>
          <w:sz w:val="20"/>
          <w:szCs w:val="20"/>
        </w:rPr>
      </w:pPr>
    </w:p>
    <w:p w14:paraId="626D6F6E" w14:textId="77777777" w:rsidR="00E16E05" w:rsidRDefault="00E16E05" w:rsidP="00E16E05">
      <w:pPr>
        <w:ind w:left="360"/>
        <w:rPr>
          <w:b/>
          <w:sz w:val="20"/>
          <w:szCs w:val="20"/>
        </w:rPr>
      </w:pPr>
      <w:r>
        <w:rPr>
          <w:sz w:val="20"/>
          <w:szCs w:val="20"/>
        </w:rPr>
        <w:t xml:space="preserve">-&gt; </w:t>
      </w:r>
      <w:r>
        <w:rPr>
          <w:b/>
          <w:sz w:val="20"/>
          <w:szCs w:val="20"/>
        </w:rPr>
        <w:t xml:space="preserve">show dhcp </w:t>
      </w:r>
      <w:r w:rsidRPr="008C674E">
        <w:rPr>
          <w:b/>
          <w:sz w:val="20"/>
          <w:szCs w:val="20"/>
        </w:rPr>
        <w:t>snooping binding</w:t>
      </w:r>
      <w:r>
        <w:rPr>
          <w:b/>
          <w:sz w:val="20"/>
          <w:szCs w:val="20"/>
        </w:rPr>
        <w:t xml:space="preserve"> ip-address 100.100.100.11</w:t>
      </w:r>
    </w:p>
    <w:p w14:paraId="1B58A80E" w14:textId="77777777" w:rsidR="00E16E05" w:rsidRPr="008C674E" w:rsidRDefault="00E16E05" w:rsidP="00E16E05">
      <w:pPr>
        <w:ind w:left="360"/>
        <w:rPr>
          <w:b/>
          <w:sz w:val="20"/>
          <w:szCs w:val="20"/>
        </w:rPr>
      </w:pPr>
    </w:p>
    <w:p w14:paraId="3333D370" w14:textId="77777777" w:rsidR="00E16E05" w:rsidRPr="008C674E" w:rsidRDefault="00E16E05" w:rsidP="00E16E05">
      <w:pPr>
        <w:ind w:left="360"/>
        <w:rPr>
          <w:b/>
          <w:sz w:val="20"/>
          <w:szCs w:val="20"/>
        </w:rPr>
      </w:pPr>
      <w:r w:rsidRPr="008C674E">
        <w:rPr>
          <w:b/>
          <w:sz w:val="20"/>
          <w:szCs w:val="20"/>
        </w:rPr>
        <w:t>Tot</w:t>
      </w:r>
      <w:r>
        <w:rPr>
          <w:b/>
          <w:sz w:val="20"/>
          <w:szCs w:val="20"/>
        </w:rPr>
        <w:t>al Number of Binding Entries: 1</w:t>
      </w:r>
    </w:p>
    <w:p w14:paraId="66434BEC" w14:textId="77777777" w:rsidR="00E16E05" w:rsidRPr="008C674E" w:rsidRDefault="00E16E05" w:rsidP="00E16E05">
      <w:pPr>
        <w:ind w:left="360"/>
        <w:rPr>
          <w:b/>
          <w:sz w:val="20"/>
          <w:szCs w:val="20"/>
        </w:rPr>
      </w:pPr>
    </w:p>
    <w:p w14:paraId="3EC48D94" w14:textId="77777777" w:rsidR="00E16E05" w:rsidRPr="008C674E" w:rsidRDefault="00E16E05" w:rsidP="00E16E05">
      <w:pPr>
        <w:ind w:left="360"/>
        <w:rPr>
          <w:b/>
          <w:sz w:val="20"/>
          <w:szCs w:val="20"/>
        </w:rPr>
      </w:pPr>
      <w:r w:rsidRPr="008C674E">
        <w:rPr>
          <w:b/>
          <w:sz w:val="20"/>
          <w:szCs w:val="20"/>
        </w:rPr>
        <w:t xml:space="preserve">       MAC                           IP             Lease         VLAN     Binding</w:t>
      </w:r>
    </w:p>
    <w:p w14:paraId="15782F60" w14:textId="77777777" w:rsidR="00E16E05" w:rsidRPr="008C674E" w:rsidRDefault="00E16E05" w:rsidP="00E16E05">
      <w:pPr>
        <w:ind w:left="360"/>
        <w:rPr>
          <w:b/>
          <w:sz w:val="20"/>
          <w:szCs w:val="20"/>
        </w:rPr>
      </w:pPr>
      <w:r w:rsidRPr="008C674E">
        <w:rPr>
          <w:b/>
          <w:sz w:val="20"/>
          <w:szCs w:val="20"/>
        </w:rPr>
        <w:t xml:space="preserve">     Address         Port          Address          Time           ID      Type</w:t>
      </w:r>
    </w:p>
    <w:p w14:paraId="3EBE29BA" w14:textId="77777777" w:rsidR="00E16E05" w:rsidRPr="008C674E" w:rsidRDefault="00E16E05" w:rsidP="00E16E05">
      <w:pPr>
        <w:ind w:left="360"/>
        <w:rPr>
          <w:b/>
          <w:sz w:val="20"/>
          <w:szCs w:val="20"/>
        </w:rPr>
      </w:pPr>
      <w:r w:rsidRPr="008C674E">
        <w:rPr>
          <w:b/>
          <w:sz w:val="20"/>
          <w:szCs w:val="20"/>
        </w:rPr>
        <w:t>-----------------+-----------+-----------------+---------------+--------+-----------</w:t>
      </w:r>
    </w:p>
    <w:p w14:paraId="205392B9" w14:textId="77777777" w:rsidR="00E16E05" w:rsidRPr="008C674E" w:rsidRDefault="00E16E05" w:rsidP="00E16E05">
      <w:pPr>
        <w:ind w:left="360"/>
        <w:rPr>
          <w:b/>
          <w:sz w:val="20"/>
          <w:szCs w:val="20"/>
        </w:rPr>
      </w:pPr>
      <w:r w:rsidRPr="008C674E">
        <w:rPr>
          <w:b/>
          <w:sz w:val="20"/>
          <w:szCs w:val="20"/>
        </w:rPr>
        <w:t>02:00:00:00:0a:00  1/1/5     100.100.100.11     30              100     Dynamic</w:t>
      </w:r>
    </w:p>
    <w:p w14:paraId="413087FE" w14:textId="77777777" w:rsidR="00E16E05" w:rsidRPr="008C674E" w:rsidRDefault="00E16E05" w:rsidP="00E16E05">
      <w:pPr>
        <w:ind w:left="360"/>
        <w:rPr>
          <w:b/>
          <w:sz w:val="20"/>
          <w:szCs w:val="20"/>
        </w:rPr>
      </w:pPr>
      <w:r>
        <w:rPr>
          <w:b/>
          <w:sz w:val="20"/>
          <w:szCs w:val="20"/>
        </w:rPr>
        <w:t xml:space="preserve"> </w:t>
      </w:r>
    </w:p>
    <w:p w14:paraId="7DDDEB5E" w14:textId="77777777" w:rsidR="00E16E05" w:rsidRPr="008C674E" w:rsidRDefault="00E16E05" w:rsidP="00E16E05">
      <w:pPr>
        <w:ind w:left="360"/>
        <w:rPr>
          <w:b/>
          <w:sz w:val="20"/>
          <w:szCs w:val="20"/>
        </w:rPr>
      </w:pPr>
    </w:p>
    <w:p w14:paraId="459B7C05" w14:textId="77777777" w:rsidR="00E16E05" w:rsidRDefault="00E16E05" w:rsidP="00E16E05">
      <w:pPr>
        <w:rPr>
          <w:b/>
        </w:rPr>
      </w:pPr>
    </w:p>
    <w:p w14:paraId="78F1A3DB" w14:textId="77777777" w:rsidR="00E16E05" w:rsidRDefault="00E16E05" w:rsidP="00E16E05">
      <w:pPr>
        <w:rPr>
          <w:b/>
        </w:rPr>
      </w:pPr>
    </w:p>
    <w:p w14:paraId="6927F2CE" w14:textId="77777777" w:rsidR="00E16E05" w:rsidRDefault="00E16E05" w:rsidP="00E16E05">
      <w:pPr>
        <w:pStyle w:val="happ1"/>
      </w:pPr>
      <w:r>
        <w:lastRenderedPageBreak/>
        <w:t xml:space="preserve">APPENDIX T: RTR-5371 </w:t>
      </w:r>
      <w:r w:rsidRPr="00BC7958">
        <w:t>DHCP-Snooping Global Admin Disable</w:t>
      </w:r>
    </w:p>
    <w:p w14:paraId="3C9AB88E" w14:textId="77777777" w:rsidR="004137E2" w:rsidRDefault="004137E2" w:rsidP="004137E2">
      <w:r>
        <w:t>DHCP snooping and ISF will be decoupled and removal of configuration for Snooping/ disabling Snooping will not affect ISF</w:t>
      </w:r>
      <w:r w:rsidR="00750C44">
        <w:t xml:space="preserve"> functionality/ ISF config</w:t>
      </w:r>
      <w:r>
        <w:t>. ISF would work independently as per user configuration with static binding entries configured.</w:t>
      </w:r>
    </w:p>
    <w:p w14:paraId="16A6F2C2" w14:textId="77777777" w:rsidR="004137E2" w:rsidRDefault="004137E2" w:rsidP="004137E2"/>
    <w:p w14:paraId="1DBBC7C8" w14:textId="77777777" w:rsidR="004137E2" w:rsidRPr="00626AED" w:rsidRDefault="004137E2" w:rsidP="004137E2">
      <w:pPr>
        <w:rPr>
          <w:b/>
          <w:sz w:val="28"/>
          <w:szCs w:val="28"/>
        </w:rPr>
      </w:pPr>
      <w:r>
        <w:rPr>
          <w:b/>
          <w:sz w:val="28"/>
          <w:szCs w:val="28"/>
        </w:rPr>
        <w:t>Overview</w:t>
      </w:r>
    </w:p>
    <w:p w14:paraId="47EC0C30" w14:textId="37E9D83C" w:rsidR="004137E2" w:rsidRDefault="004137E2" w:rsidP="0090177E">
      <w:pPr>
        <w:pStyle w:val="ListParagraph"/>
        <w:numPr>
          <w:ilvl w:val="0"/>
          <w:numId w:val="61"/>
        </w:numPr>
        <w:spacing w:after="160" w:line="259" w:lineRule="auto"/>
      </w:pPr>
      <w:r>
        <w:t xml:space="preserve">A 'no' command for DHCP snooping shall be added to remove the </w:t>
      </w:r>
      <w:r w:rsidR="0067672A">
        <w:t xml:space="preserve">snooping </w:t>
      </w:r>
      <w:r>
        <w:t>configuration</w:t>
      </w:r>
      <w:r w:rsidR="0067672A">
        <w:t xml:space="preserve"> and flush the </w:t>
      </w:r>
      <w:r w:rsidR="00F12257">
        <w:t xml:space="preserve">dynamic </w:t>
      </w:r>
      <w:r w:rsidR="0067672A">
        <w:t>binding entries.</w:t>
      </w:r>
    </w:p>
    <w:p w14:paraId="459C60AF" w14:textId="77777777" w:rsidR="004137E2" w:rsidRDefault="004137E2" w:rsidP="0090177E">
      <w:pPr>
        <w:pStyle w:val="ListParagraph"/>
        <w:numPr>
          <w:ilvl w:val="0"/>
          <w:numId w:val="61"/>
        </w:numPr>
        <w:spacing w:after="160" w:line="259" w:lineRule="auto"/>
      </w:pPr>
      <w:r>
        <w:t>dhcp-snooping admin-state disable will disable DHCP-snooping but retain user configuration in that scope. The dynamic binding entries would be flushed on snooping being disabled.</w:t>
      </w:r>
    </w:p>
    <w:p w14:paraId="1B35EBD9" w14:textId="77777777" w:rsidR="004137E2" w:rsidRDefault="004137E2" w:rsidP="0090177E">
      <w:pPr>
        <w:pStyle w:val="ListParagraph"/>
        <w:numPr>
          <w:ilvl w:val="0"/>
          <w:numId w:val="61"/>
        </w:numPr>
        <w:spacing w:after="160" w:line="259" w:lineRule="auto"/>
      </w:pPr>
      <w:r>
        <w:t>A new 'dhcp-snooping ip-source-filter enable/ disable' will be introduced. Globally ISF disable will disable the ISF functionality - remove drop rules/ binding entries in hardware without removing the user configuration. They will be reprogrammed on global ISF enable.</w:t>
      </w:r>
    </w:p>
    <w:p w14:paraId="7EA5A83D" w14:textId="77777777" w:rsidR="004E0796" w:rsidRDefault="004E0796" w:rsidP="0090177E">
      <w:pPr>
        <w:pStyle w:val="ListParagraph"/>
        <w:numPr>
          <w:ilvl w:val="0"/>
          <w:numId w:val="61"/>
        </w:numPr>
        <w:spacing w:after="160" w:line="259" w:lineRule="auto"/>
      </w:pPr>
      <w:r>
        <w:t>Other Snooping/ ISF behavior remains as is.</w:t>
      </w:r>
    </w:p>
    <w:p w14:paraId="34342625" w14:textId="77777777" w:rsidR="004137E2" w:rsidRDefault="004137E2" w:rsidP="004137E2"/>
    <w:p w14:paraId="4FA82831" w14:textId="77777777" w:rsidR="004137E2" w:rsidRPr="00626AED" w:rsidRDefault="004137E2" w:rsidP="004137E2">
      <w:pPr>
        <w:rPr>
          <w:b/>
          <w:sz w:val="28"/>
          <w:szCs w:val="28"/>
        </w:rPr>
      </w:pPr>
      <w:r>
        <w:rPr>
          <w:b/>
          <w:sz w:val="28"/>
          <w:szCs w:val="28"/>
        </w:rPr>
        <w:t>Management Interface</w:t>
      </w:r>
    </w:p>
    <w:p w14:paraId="011AB5F9" w14:textId="77777777" w:rsidR="004137E2" w:rsidRDefault="004137E2" w:rsidP="004137E2">
      <w:pPr>
        <w:rPr>
          <w:b/>
        </w:rPr>
      </w:pPr>
      <w:r>
        <w:rPr>
          <w:b/>
        </w:rPr>
        <w:t>Command Line Interface:</w:t>
      </w:r>
    </w:p>
    <w:p w14:paraId="78C3C095" w14:textId="77777777" w:rsidR="009D6C6A" w:rsidRDefault="009D6C6A" w:rsidP="004137E2">
      <w:pPr>
        <w:rPr>
          <w:b/>
        </w:rPr>
      </w:pPr>
    </w:p>
    <w:p w14:paraId="08C01E00" w14:textId="77777777" w:rsidR="00577D0D" w:rsidRDefault="00577D0D" w:rsidP="004137E2">
      <w:pPr>
        <w:rPr>
          <w:b/>
        </w:rPr>
      </w:pPr>
      <w:r>
        <w:rPr>
          <w:b/>
        </w:rPr>
        <w:t>Changes will be as follows:-</w:t>
      </w:r>
    </w:p>
    <w:p w14:paraId="4D4BAD68" w14:textId="77777777" w:rsidR="00577D0D" w:rsidRPr="00626AED" w:rsidRDefault="00577D0D" w:rsidP="004137E2">
      <w:pPr>
        <w:rPr>
          <w:b/>
        </w:rPr>
      </w:pPr>
    </w:p>
    <w:p w14:paraId="6B484C97" w14:textId="77777777" w:rsidR="004137E2" w:rsidRPr="00577D0D" w:rsidRDefault="00577D0D" w:rsidP="009D6C6A">
      <w:pPr>
        <w:pStyle w:val="ListParagraph"/>
        <w:spacing w:after="160" w:line="259" w:lineRule="auto"/>
        <w:rPr>
          <w:rFonts w:ascii="Courier New" w:hAnsi="Courier New" w:cs="Courier New"/>
        </w:rPr>
      </w:pPr>
      <w:r w:rsidRPr="00577D0D">
        <w:rPr>
          <w:rFonts w:ascii="Courier New" w:hAnsi="Courier New" w:cs="Courier New"/>
          <w:b/>
        </w:rPr>
        <w:t>[</w:t>
      </w:r>
      <w:r w:rsidR="004137E2" w:rsidRPr="00577D0D">
        <w:rPr>
          <w:rFonts w:ascii="Courier New" w:hAnsi="Courier New" w:cs="Courier New"/>
          <w:b/>
        </w:rPr>
        <w:t>no</w:t>
      </w:r>
      <w:r w:rsidRPr="00577D0D">
        <w:rPr>
          <w:rFonts w:ascii="Courier New" w:hAnsi="Courier New" w:cs="Courier New"/>
          <w:b/>
        </w:rPr>
        <w:t>]</w:t>
      </w:r>
      <w:r w:rsidR="004137E2" w:rsidRPr="00577D0D">
        <w:rPr>
          <w:rFonts w:ascii="Courier New" w:hAnsi="Courier New" w:cs="Courier New"/>
        </w:rPr>
        <w:t xml:space="preserve"> dhcp</w:t>
      </w:r>
      <w:r w:rsidR="004E0796" w:rsidRPr="00577D0D">
        <w:rPr>
          <w:rFonts w:ascii="Courier New" w:hAnsi="Courier New" w:cs="Courier New"/>
        </w:rPr>
        <w:t xml:space="preserve">-snooping [vlan </w:t>
      </w:r>
      <w:r w:rsidR="00E014C6" w:rsidRPr="00577D0D">
        <w:rPr>
          <w:rFonts w:ascii="Courier New" w:hAnsi="Courier New" w:cs="Courier New"/>
        </w:rPr>
        <w:t>&lt;</w:t>
      </w:r>
      <w:r w:rsidR="004E0796" w:rsidRPr="00577D0D">
        <w:rPr>
          <w:rFonts w:ascii="Courier New" w:hAnsi="Courier New" w:cs="Courier New"/>
        </w:rPr>
        <w:t>vlan-id</w:t>
      </w:r>
      <w:r w:rsidR="00E014C6" w:rsidRPr="00577D0D">
        <w:rPr>
          <w:rFonts w:ascii="Courier New" w:hAnsi="Courier New" w:cs="Courier New"/>
        </w:rPr>
        <w:t>&gt;</w:t>
      </w:r>
      <w:r w:rsidR="004E0796" w:rsidRPr="00577D0D">
        <w:rPr>
          <w:rFonts w:ascii="Courier New" w:hAnsi="Courier New" w:cs="Courier New"/>
        </w:rPr>
        <w:t>]</w:t>
      </w:r>
      <w:r w:rsidRPr="00577D0D">
        <w:rPr>
          <w:rFonts w:ascii="Courier New" w:hAnsi="Courier New" w:cs="Courier New"/>
        </w:rPr>
        <w:t xml:space="preserve"> admin-state {enable| disable</w:t>
      </w:r>
      <w:r w:rsidRPr="00577D0D">
        <w:t xml:space="preserve">}  </w:t>
      </w:r>
    </w:p>
    <w:p w14:paraId="4FAF2694" w14:textId="77777777" w:rsidR="004137E2" w:rsidRPr="00577D0D" w:rsidRDefault="004137E2" w:rsidP="009D6C6A">
      <w:pPr>
        <w:pStyle w:val="ListParagraph"/>
        <w:spacing w:after="160" w:line="259" w:lineRule="auto"/>
        <w:rPr>
          <w:b/>
        </w:rPr>
      </w:pPr>
      <w:r w:rsidRPr="00577D0D">
        <w:rPr>
          <w:rFonts w:ascii="Courier New" w:hAnsi="Courier New" w:cs="Courier New"/>
          <w:b/>
        </w:rPr>
        <w:t xml:space="preserve">dhcp-snooping ip-source-filter </w:t>
      </w:r>
      <w:r w:rsidR="00510AC2" w:rsidRPr="00577D0D">
        <w:rPr>
          <w:rFonts w:ascii="Courier New" w:hAnsi="Courier New" w:cs="Courier New"/>
          <w:b/>
        </w:rPr>
        <w:t>admin</w:t>
      </w:r>
      <w:r w:rsidR="008D4DBD" w:rsidRPr="00577D0D">
        <w:rPr>
          <w:rFonts w:ascii="Courier New" w:hAnsi="Courier New" w:cs="Courier New"/>
          <w:b/>
        </w:rPr>
        <w:t xml:space="preserve">-state </w:t>
      </w:r>
      <w:r w:rsidRPr="00577D0D">
        <w:rPr>
          <w:rFonts w:ascii="Courier New" w:hAnsi="Courier New" w:cs="Courier New"/>
          <w:b/>
        </w:rPr>
        <w:t>{enable| disable</w:t>
      </w:r>
      <w:r w:rsidRPr="00577D0D">
        <w:rPr>
          <w:b/>
        </w:rPr>
        <w:t>}</w:t>
      </w:r>
      <w:r w:rsidR="009D6C6A" w:rsidRPr="00577D0D">
        <w:rPr>
          <w:b/>
        </w:rPr>
        <w:t xml:space="preserve"> </w:t>
      </w:r>
      <w:r w:rsidRPr="00577D0D">
        <w:rPr>
          <w:b/>
        </w:rPr>
        <w:t xml:space="preserve"> </w:t>
      </w:r>
    </w:p>
    <w:p w14:paraId="0D67E0FF" w14:textId="77777777" w:rsidR="00E16E05" w:rsidRPr="00692DEC" w:rsidRDefault="00E16E05" w:rsidP="00E16E05">
      <w:pPr>
        <w:rPr>
          <w:b/>
        </w:rPr>
      </w:pPr>
    </w:p>
    <w:p w14:paraId="652F5952" w14:textId="77777777" w:rsidR="00E16E05" w:rsidRDefault="00E16E05"/>
    <w:p w14:paraId="648291F4" w14:textId="77777777" w:rsidR="0071516F" w:rsidRDefault="0071516F"/>
    <w:p w14:paraId="00261E74" w14:textId="77777777" w:rsidR="0071516F" w:rsidRDefault="0071516F"/>
    <w:p w14:paraId="516AEF54" w14:textId="77777777" w:rsidR="0071516F" w:rsidRPr="00D458BE" w:rsidRDefault="0071516F" w:rsidP="0071516F">
      <w:pPr>
        <w:pStyle w:val="happ1"/>
      </w:pPr>
      <w:r>
        <w:lastRenderedPageBreak/>
        <w:t>APPENDIX U: RTR 5372</w:t>
      </w:r>
      <w:r w:rsidRPr="00D458BE">
        <w:t xml:space="preserve"> – IPv4</w:t>
      </w:r>
      <w:r>
        <w:t xml:space="preserve"> relay </w:t>
      </w:r>
      <w:r w:rsidRPr="00D458BE">
        <w:t>commands mig</w:t>
      </w:r>
      <w:r>
        <w:t>ration</w:t>
      </w:r>
    </w:p>
    <w:p w14:paraId="0E6C4349" w14:textId="77777777" w:rsidR="0071516F" w:rsidRDefault="0071516F" w:rsidP="0071516F">
      <w:r>
        <w:t>This section explains on renaming and migration of existing IPv4 commands for:</w:t>
      </w:r>
    </w:p>
    <w:p w14:paraId="6A5DFA3E" w14:textId="77777777" w:rsidR="0071516F" w:rsidRDefault="0071516F" w:rsidP="0090177E">
      <w:pPr>
        <w:pStyle w:val="ListParagraph"/>
        <w:numPr>
          <w:ilvl w:val="0"/>
          <w:numId w:val="60"/>
        </w:numPr>
      </w:pPr>
      <w:r>
        <w:t>UDP Relay</w:t>
      </w:r>
    </w:p>
    <w:p w14:paraId="32561B9A" w14:textId="77777777" w:rsidR="0071516F" w:rsidRDefault="0071516F" w:rsidP="0090177E">
      <w:pPr>
        <w:pStyle w:val="ListParagraph"/>
        <w:numPr>
          <w:ilvl w:val="0"/>
          <w:numId w:val="60"/>
        </w:numPr>
      </w:pPr>
      <w:r>
        <w:t xml:space="preserve">DHCP Relay </w:t>
      </w:r>
    </w:p>
    <w:p w14:paraId="2C6DBF2F" w14:textId="77777777" w:rsidR="0071516F" w:rsidRDefault="0071516F" w:rsidP="0071516F">
      <w:pPr>
        <w:ind w:left="360"/>
      </w:pPr>
      <w:r>
        <w:t>Note: “</w:t>
      </w:r>
      <w:r w:rsidRPr="0013606A">
        <w:rPr>
          <w:i/>
        </w:rPr>
        <w:t>ip helper …</w:t>
      </w:r>
      <w:r>
        <w:t>” commands are migrated to to “</w:t>
      </w:r>
      <w:r w:rsidRPr="0013606A">
        <w:rPr>
          <w:i/>
        </w:rPr>
        <w:t>ip dhcp relay ..</w:t>
      </w:r>
      <w:r>
        <w:t>”</w:t>
      </w:r>
    </w:p>
    <w:p w14:paraId="094C388E" w14:textId="77777777" w:rsidR="0071516F" w:rsidRDefault="0071516F" w:rsidP="0071516F"/>
    <w:p w14:paraId="4C226831" w14:textId="77777777" w:rsidR="0071516F" w:rsidRDefault="0071516F" w:rsidP="0071516F">
      <w:r>
        <w:t xml:space="preserve">This is targeted for </w:t>
      </w:r>
      <w:r w:rsidRPr="00C62D2A">
        <w:rPr>
          <w:u w:val="single"/>
        </w:rPr>
        <w:t>86R01</w:t>
      </w:r>
      <w:r>
        <w:t xml:space="preserve"> release.</w:t>
      </w:r>
    </w:p>
    <w:p w14:paraId="5F03FA03" w14:textId="77777777" w:rsidR="0071516F" w:rsidRDefault="0071516F" w:rsidP="0071516F"/>
    <w:p w14:paraId="369B399B" w14:textId="77777777" w:rsidR="0071516F" w:rsidRDefault="0071516F" w:rsidP="0071516F">
      <w:r>
        <w:t>Note: For detailed information on enhanced commands related to IP UDP Relay Over Service, please refer appendix-M RTR-5732. Whenever user executes any deprecated commands mentioned above, proper deprecation message will be given along with new command notification.</w:t>
      </w:r>
    </w:p>
    <w:p w14:paraId="7BFDB417" w14:textId="77777777" w:rsidR="0071516F" w:rsidRDefault="0071516F" w:rsidP="0071516F">
      <w:pPr>
        <w:pStyle w:val="Heading1"/>
        <w:tabs>
          <w:tab w:val="num" w:pos="432"/>
        </w:tabs>
        <w:spacing w:before="240" w:after="60"/>
        <w:ind w:left="432" w:hanging="432"/>
      </w:pPr>
      <w:r>
        <w:t>System Requirement Specifications</w:t>
      </w:r>
    </w:p>
    <w:p w14:paraId="4EF2CCD1" w14:textId="77777777" w:rsidR="0071516F" w:rsidRDefault="0071516F" w:rsidP="0071516F">
      <w:pPr>
        <w:pStyle w:val="Heading2"/>
        <w:spacing w:before="240" w:after="60"/>
        <w:ind w:left="360" w:hanging="360"/>
      </w:pPr>
      <w:r>
        <w:t>System Requirements</w:t>
      </w:r>
    </w:p>
    <w:p w14:paraId="53A84E82" w14:textId="77777777" w:rsidR="0071516F" w:rsidRPr="00134568" w:rsidRDefault="0071516F" w:rsidP="0071516F">
      <w:r>
        <w:t>All platforms are supported.</w:t>
      </w:r>
    </w:p>
    <w:p w14:paraId="7AD8B03B" w14:textId="77777777" w:rsidR="0071516F" w:rsidRDefault="0071516F" w:rsidP="0071516F">
      <w:pPr>
        <w:pStyle w:val="Heading2"/>
        <w:spacing w:before="240" w:after="60"/>
        <w:ind w:left="360" w:hanging="360"/>
      </w:pPr>
      <w:r>
        <w:t>Management Requirements</w:t>
      </w:r>
    </w:p>
    <w:p w14:paraId="65EDD3EC" w14:textId="77777777" w:rsidR="0071516F" w:rsidRDefault="0071516F" w:rsidP="0071516F">
      <w:pPr>
        <w:pStyle w:val="Heading3"/>
        <w:keepNext w:val="0"/>
        <w:spacing w:before="120" w:after="60"/>
      </w:pPr>
      <w:r>
        <w:t>MIB</w:t>
      </w:r>
    </w:p>
    <w:p w14:paraId="6FE7F4C0" w14:textId="77777777" w:rsidR="0071516F" w:rsidRDefault="0071516F" w:rsidP="0071516F">
      <w:r>
        <w:t>Please refer SNMP section.</w:t>
      </w:r>
    </w:p>
    <w:p w14:paraId="30A558CC" w14:textId="77777777" w:rsidR="0071516F" w:rsidRDefault="0071516F" w:rsidP="0071516F">
      <w:r>
        <w:t xml:space="preserve"> </w:t>
      </w:r>
    </w:p>
    <w:p w14:paraId="524C4514" w14:textId="77777777" w:rsidR="0071516F" w:rsidRDefault="0071516F" w:rsidP="0071516F">
      <w:pPr>
        <w:pStyle w:val="Heading3"/>
        <w:keepNext w:val="0"/>
        <w:spacing w:before="120" w:after="60"/>
      </w:pPr>
      <w:r>
        <w:t>CLI</w:t>
      </w:r>
    </w:p>
    <w:p w14:paraId="5302E83B" w14:textId="77777777" w:rsidR="0071516F" w:rsidRDefault="0071516F" w:rsidP="0071516F"/>
    <w:p w14:paraId="319402B7" w14:textId="77777777" w:rsidR="0071516F" w:rsidRPr="00086B1A" w:rsidRDefault="0071516F" w:rsidP="0071516F">
      <w:r>
        <w:t>This section explains on new format of commands. Please note that the following are applicable in 86R1 regardless of whether the ingress IP interface is on a VLAN or a service.</w:t>
      </w:r>
    </w:p>
    <w:p w14:paraId="1638F3CF" w14:textId="77777777" w:rsidR="0071516F" w:rsidRDefault="0071516F" w:rsidP="0071516F"/>
    <w:tbl>
      <w:tblPr>
        <w:tblStyle w:val="TableGrid"/>
        <w:tblW w:w="10075" w:type="dxa"/>
        <w:tblLook w:val="04A0" w:firstRow="1" w:lastRow="0" w:firstColumn="1" w:lastColumn="0" w:noHBand="0" w:noVBand="1"/>
      </w:tblPr>
      <w:tblGrid>
        <w:gridCol w:w="3415"/>
        <w:gridCol w:w="3860"/>
        <w:gridCol w:w="2800"/>
      </w:tblGrid>
      <w:tr w:rsidR="0071516F" w:rsidRPr="00B07F37" w14:paraId="44521105" w14:textId="77777777" w:rsidTr="00F21731">
        <w:trPr>
          <w:trHeight w:val="315"/>
        </w:trPr>
        <w:tc>
          <w:tcPr>
            <w:tcW w:w="3415" w:type="dxa"/>
            <w:hideMark/>
          </w:tcPr>
          <w:p w14:paraId="21EE110F" w14:textId="77777777" w:rsidR="0071516F" w:rsidRPr="00B07F37" w:rsidRDefault="0071516F" w:rsidP="00F21731">
            <w:pPr>
              <w:jc w:val="center"/>
              <w:rPr>
                <w:b/>
                <w:bCs/>
              </w:rPr>
            </w:pPr>
            <w:r>
              <w:rPr>
                <w:b/>
                <w:bCs/>
              </w:rPr>
              <w:t>New command format</w:t>
            </w:r>
          </w:p>
        </w:tc>
        <w:tc>
          <w:tcPr>
            <w:tcW w:w="3860" w:type="dxa"/>
            <w:hideMark/>
          </w:tcPr>
          <w:p w14:paraId="45114384" w14:textId="77777777" w:rsidR="0071516F" w:rsidRPr="00B07F37" w:rsidRDefault="0071516F" w:rsidP="00F21731">
            <w:pPr>
              <w:jc w:val="center"/>
              <w:rPr>
                <w:b/>
                <w:bCs/>
              </w:rPr>
            </w:pPr>
            <w:r w:rsidRPr="00B07F37">
              <w:rPr>
                <w:b/>
                <w:bCs/>
              </w:rPr>
              <w:t>Description</w:t>
            </w:r>
          </w:p>
        </w:tc>
        <w:tc>
          <w:tcPr>
            <w:tcW w:w="2800" w:type="dxa"/>
          </w:tcPr>
          <w:p w14:paraId="4257FB57" w14:textId="77777777" w:rsidR="0071516F" w:rsidRPr="00B07F37" w:rsidRDefault="0071516F" w:rsidP="00F21731">
            <w:pPr>
              <w:jc w:val="center"/>
              <w:rPr>
                <w:b/>
                <w:bCs/>
              </w:rPr>
            </w:pPr>
            <w:r>
              <w:rPr>
                <w:b/>
                <w:bCs/>
              </w:rPr>
              <w:t>Old / Deprecated command</w:t>
            </w:r>
          </w:p>
        </w:tc>
      </w:tr>
      <w:tr w:rsidR="0071516F" w:rsidRPr="00B07F37" w14:paraId="26113FC2" w14:textId="77777777" w:rsidTr="00F21731">
        <w:trPr>
          <w:trHeight w:val="765"/>
        </w:trPr>
        <w:tc>
          <w:tcPr>
            <w:tcW w:w="3415" w:type="dxa"/>
            <w:shd w:val="clear" w:color="auto" w:fill="auto"/>
            <w:hideMark/>
          </w:tcPr>
          <w:p w14:paraId="1B63D38C"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ip dhcp relay admin-state {enable | disable}</w:t>
            </w:r>
          </w:p>
        </w:tc>
        <w:tc>
          <w:tcPr>
            <w:tcW w:w="3860" w:type="dxa"/>
            <w:shd w:val="clear" w:color="auto" w:fill="auto"/>
            <w:hideMark/>
          </w:tcPr>
          <w:p w14:paraId="5FB75675"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 xml:space="preserve">Global admin state for IPv4 DHCP Relay. </w:t>
            </w:r>
          </w:p>
        </w:tc>
        <w:tc>
          <w:tcPr>
            <w:tcW w:w="2800" w:type="dxa"/>
          </w:tcPr>
          <w:p w14:paraId="177CB3FA" w14:textId="77777777" w:rsidR="0071516F" w:rsidRPr="00BA7710" w:rsidRDefault="0071516F" w:rsidP="00F21731">
            <w:pPr>
              <w:rPr>
                <w:rFonts w:ascii="Consolas" w:hAnsi="Consolas" w:cs="Consolas"/>
                <w:sz w:val="16"/>
                <w:szCs w:val="16"/>
              </w:rPr>
            </w:pPr>
            <w:r>
              <w:rPr>
                <w:rFonts w:ascii="Consolas" w:hAnsi="Consolas" w:cs="Consolas"/>
                <w:sz w:val="16"/>
                <w:szCs w:val="16"/>
              </w:rPr>
              <w:t>This is totally new command introduced in this RTR.</w:t>
            </w:r>
          </w:p>
        </w:tc>
      </w:tr>
      <w:tr w:rsidR="0071516F" w:rsidRPr="00B07F37" w14:paraId="0DFB3FB5" w14:textId="77777777" w:rsidTr="00F21731">
        <w:trPr>
          <w:trHeight w:val="510"/>
        </w:trPr>
        <w:tc>
          <w:tcPr>
            <w:tcW w:w="3415" w:type="dxa"/>
            <w:shd w:val="clear" w:color="auto" w:fill="auto"/>
            <w:hideMark/>
          </w:tcPr>
          <w:p w14:paraId="7EC7C951"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 xml:space="preserve">[no] ip dhcp relay destination &lt;server_ipv4_address&gt; </w:t>
            </w:r>
          </w:p>
        </w:tc>
        <w:tc>
          <w:tcPr>
            <w:tcW w:w="3860" w:type="dxa"/>
            <w:shd w:val="clear" w:color="auto" w:fill="auto"/>
            <w:hideMark/>
          </w:tcPr>
          <w:p w14:paraId="51833271"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Add or delete global DHCP server IPv4 address to be used for DHCP relay.</w:t>
            </w:r>
          </w:p>
        </w:tc>
        <w:tc>
          <w:tcPr>
            <w:tcW w:w="2800" w:type="dxa"/>
          </w:tcPr>
          <w:p w14:paraId="3133095F" w14:textId="77777777" w:rsidR="0071516F" w:rsidRPr="00BA7710" w:rsidRDefault="0071516F" w:rsidP="00F21731">
            <w:pPr>
              <w:rPr>
                <w:rFonts w:ascii="Consolas" w:hAnsi="Consolas" w:cs="Consolas"/>
                <w:sz w:val="16"/>
                <w:szCs w:val="16"/>
              </w:rPr>
            </w:pPr>
            <w:r>
              <w:rPr>
                <w:rFonts w:ascii="Consolas" w:hAnsi="Consolas" w:cs="Consolas"/>
                <w:sz w:val="16"/>
                <w:szCs w:val="16"/>
              </w:rPr>
              <w:t>ip helper address</w:t>
            </w:r>
          </w:p>
        </w:tc>
      </w:tr>
      <w:tr w:rsidR="0071516F" w:rsidRPr="00B07F37" w14:paraId="26B4AA04" w14:textId="77777777" w:rsidTr="00F21731">
        <w:trPr>
          <w:trHeight w:val="1785"/>
        </w:trPr>
        <w:tc>
          <w:tcPr>
            <w:tcW w:w="3415" w:type="dxa"/>
            <w:shd w:val="clear" w:color="auto" w:fill="auto"/>
            <w:hideMark/>
          </w:tcPr>
          <w:p w14:paraId="7AC7AD16"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no] ip dhcp relay interface &lt;ifName&gt; [destination &lt;server_ipv4_address&gt;] [admin-state {enable | disable}]</w:t>
            </w:r>
          </w:p>
        </w:tc>
        <w:tc>
          <w:tcPr>
            <w:tcW w:w="3860" w:type="dxa"/>
            <w:shd w:val="clear" w:color="auto" w:fill="auto"/>
            <w:hideMark/>
          </w:tcPr>
          <w:p w14:paraId="594816E2"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DHCP relay state on IPv4 interface. Indicates the incoming IP interface to relay received DHCP packets. Destination (i.e. DHCP server) address is applicable only if operating in per-interface mode (i.e. global admin state is disabled).</w:t>
            </w:r>
          </w:p>
        </w:tc>
        <w:tc>
          <w:tcPr>
            <w:tcW w:w="2800" w:type="dxa"/>
          </w:tcPr>
          <w:p w14:paraId="3DA2B98A" w14:textId="77777777" w:rsidR="0071516F" w:rsidRPr="00BA7710" w:rsidRDefault="0071516F" w:rsidP="00F21731">
            <w:pPr>
              <w:rPr>
                <w:rFonts w:ascii="Consolas" w:hAnsi="Consolas" w:cs="Consolas"/>
                <w:sz w:val="16"/>
                <w:szCs w:val="16"/>
              </w:rPr>
            </w:pPr>
            <w:r>
              <w:rPr>
                <w:rFonts w:ascii="Consolas" w:hAnsi="Consolas" w:cs="Consolas"/>
                <w:sz w:val="16"/>
                <w:szCs w:val="16"/>
              </w:rPr>
              <w:t>ip helper vlan address</w:t>
            </w:r>
          </w:p>
        </w:tc>
      </w:tr>
      <w:tr w:rsidR="0071516F" w:rsidRPr="00B07F37" w14:paraId="5895ECA0" w14:textId="77777777" w:rsidTr="00F21731">
        <w:trPr>
          <w:trHeight w:val="510"/>
        </w:trPr>
        <w:tc>
          <w:tcPr>
            <w:tcW w:w="3415" w:type="dxa"/>
            <w:hideMark/>
          </w:tcPr>
          <w:p w14:paraId="7BEB2ED8"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ip dhcp relay forward-delay &lt;seconds&gt;</w:t>
            </w:r>
          </w:p>
        </w:tc>
        <w:tc>
          <w:tcPr>
            <w:tcW w:w="3860" w:type="dxa"/>
            <w:hideMark/>
          </w:tcPr>
          <w:p w14:paraId="08711B0B"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Configure forward delay time value for IPv4 DHCP relay. Global setting</w:t>
            </w:r>
          </w:p>
        </w:tc>
        <w:tc>
          <w:tcPr>
            <w:tcW w:w="2800" w:type="dxa"/>
          </w:tcPr>
          <w:p w14:paraId="76273129" w14:textId="77777777" w:rsidR="0071516F" w:rsidRPr="00BA7710" w:rsidRDefault="0071516F" w:rsidP="00F21731">
            <w:pPr>
              <w:rPr>
                <w:rFonts w:ascii="Consolas" w:hAnsi="Consolas" w:cs="Consolas"/>
                <w:sz w:val="16"/>
                <w:szCs w:val="16"/>
              </w:rPr>
            </w:pPr>
            <w:r w:rsidRPr="0057020F">
              <w:rPr>
                <w:rFonts w:ascii="Consolas" w:hAnsi="Consolas" w:cs="Consolas"/>
                <w:sz w:val="16"/>
                <w:szCs w:val="16"/>
              </w:rPr>
              <w:t>ip helper forward-delay</w:t>
            </w:r>
          </w:p>
        </w:tc>
      </w:tr>
      <w:tr w:rsidR="00CB2171" w:rsidRPr="00B07F37" w14:paraId="4C0E0CB7" w14:textId="77777777" w:rsidTr="00F21731">
        <w:trPr>
          <w:trHeight w:val="510"/>
        </w:trPr>
        <w:tc>
          <w:tcPr>
            <w:tcW w:w="3415" w:type="dxa"/>
          </w:tcPr>
          <w:p w14:paraId="0AA3A459" w14:textId="77777777" w:rsidR="00CB2171" w:rsidRPr="00BA7710" w:rsidRDefault="00CB2171" w:rsidP="00F21731">
            <w:pPr>
              <w:rPr>
                <w:rFonts w:ascii="Consolas" w:hAnsi="Consolas" w:cs="Consolas"/>
                <w:sz w:val="16"/>
                <w:szCs w:val="16"/>
              </w:rPr>
            </w:pPr>
            <w:r>
              <w:rPr>
                <w:rFonts w:ascii="Consolas" w:hAnsi="Consolas" w:cs="Consolas"/>
                <w:sz w:val="16"/>
                <w:szCs w:val="16"/>
              </w:rPr>
              <w:lastRenderedPageBreak/>
              <w:t>[no] ip dhcp relay per-interface-mode</w:t>
            </w:r>
          </w:p>
        </w:tc>
        <w:tc>
          <w:tcPr>
            <w:tcW w:w="3860" w:type="dxa"/>
          </w:tcPr>
          <w:p w14:paraId="42E4A53A" w14:textId="77777777" w:rsidR="00CB2171" w:rsidRPr="00BA7710" w:rsidRDefault="00CB2171" w:rsidP="00F21731">
            <w:pPr>
              <w:rPr>
                <w:rFonts w:ascii="Consolas" w:hAnsi="Consolas" w:cs="Consolas"/>
                <w:sz w:val="16"/>
                <w:szCs w:val="16"/>
              </w:rPr>
            </w:pPr>
            <w:r>
              <w:rPr>
                <w:rFonts w:ascii="Consolas" w:hAnsi="Consolas" w:cs="Consolas"/>
                <w:sz w:val="16"/>
                <w:szCs w:val="16"/>
              </w:rPr>
              <w:t>Toggles between per-interface-mode and global mode</w:t>
            </w:r>
          </w:p>
        </w:tc>
        <w:tc>
          <w:tcPr>
            <w:tcW w:w="2800" w:type="dxa"/>
          </w:tcPr>
          <w:p w14:paraId="58A37311" w14:textId="77777777" w:rsidR="00CB2171" w:rsidRDefault="00520844" w:rsidP="00F21731">
            <w:pPr>
              <w:rPr>
                <w:rFonts w:ascii="Consolas" w:hAnsi="Consolas" w:cs="Consolas"/>
                <w:sz w:val="16"/>
                <w:szCs w:val="16"/>
              </w:rPr>
            </w:pPr>
            <w:r>
              <w:rPr>
                <w:rFonts w:ascii="Consolas" w:hAnsi="Consolas" w:cs="Consolas"/>
                <w:sz w:val="16"/>
                <w:szCs w:val="16"/>
              </w:rPr>
              <w:t>i</w:t>
            </w:r>
            <w:r w:rsidR="00CB2171">
              <w:rPr>
                <w:rFonts w:ascii="Consolas" w:hAnsi="Consolas" w:cs="Consolas"/>
                <w:sz w:val="16"/>
                <w:szCs w:val="16"/>
              </w:rPr>
              <w:t>p helper standard</w:t>
            </w:r>
          </w:p>
          <w:p w14:paraId="11823A94" w14:textId="77777777" w:rsidR="00CB2171" w:rsidRPr="0057020F" w:rsidRDefault="00520844" w:rsidP="00F21731">
            <w:pPr>
              <w:rPr>
                <w:rFonts w:ascii="Consolas" w:hAnsi="Consolas" w:cs="Consolas"/>
                <w:sz w:val="16"/>
                <w:szCs w:val="16"/>
              </w:rPr>
            </w:pPr>
            <w:r>
              <w:rPr>
                <w:rFonts w:ascii="Consolas" w:hAnsi="Consolas" w:cs="Consolas"/>
                <w:sz w:val="16"/>
                <w:szCs w:val="16"/>
              </w:rPr>
              <w:t>i</w:t>
            </w:r>
            <w:r w:rsidR="00CB2171">
              <w:rPr>
                <w:rFonts w:ascii="Consolas" w:hAnsi="Consolas" w:cs="Consolas"/>
                <w:sz w:val="16"/>
                <w:szCs w:val="16"/>
              </w:rPr>
              <w:t>p helper per-vlan-only</w:t>
            </w:r>
          </w:p>
        </w:tc>
      </w:tr>
      <w:tr w:rsidR="0071516F" w:rsidRPr="00B07F37" w14:paraId="78F3DFC6" w14:textId="77777777" w:rsidTr="00F21731">
        <w:trPr>
          <w:trHeight w:val="510"/>
        </w:trPr>
        <w:tc>
          <w:tcPr>
            <w:tcW w:w="3415" w:type="dxa"/>
            <w:hideMark/>
          </w:tcPr>
          <w:p w14:paraId="520AB739" w14:textId="77777777" w:rsidR="0071516F" w:rsidRPr="00BA7710" w:rsidRDefault="0071516F" w:rsidP="00F21731">
            <w:pPr>
              <w:rPr>
                <w:rFonts w:ascii="Consolas" w:hAnsi="Consolas" w:cs="Consolas"/>
                <w:sz w:val="16"/>
                <w:szCs w:val="16"/>
              </w:rPr>
            </w:pPr>
            <w:r>
              <w:rPr>
                <w:b/>
                <w:bCs/>
              </w:rPr>
              <w:t>New command format</w:t>
            </w:r>
          </w:p>
        </w:tc>
        <w:tc>
          <w:tcPr>
            <w:tcW w:w="3860" w:type="dxa"/>
            <w:hideMark/>
          </w:tcPr>
          <w:p w14:paraId="0023F162" w14:textId="77777777" w:rsidR="0071516F" w:rsidRPr="00BA7710" w:rsidRDefault="0071516F" w:rsidP="00F21731">
            <w:pPr>
              <w:rPr>
                <w:rFonts w:ascii="Consolas" w:hAnsi="Consolas" w:cs="Consolas"/>
                <w:sz w:val="16"/>
                <w:szCs w:val="16"/>
              </w:rPr>
            </w:pPr>
            <w:r w:rsidRPr="00B07F37">
              <w:rPr>
                <w:b/>
                <w:bCs/>
              </w:rPr>
              <w:t>Description</w:t>
            </w:r>
          </w:p>
        </w:tc>
        <w:tc>
          <w:tcPr>
            <w:tcW w:w="2800" w:type="dxa"/>
          </w:tcPr>
          <w:p w14:paraId="7DEFF0C0" w14:textId="77777777" w:rsidR="0071516F" w:rsidRPr="00BA7710" w:rsidRDefault="0071516F" w:rsidP="00F21731">
            <w:pPr>
              <w:rPr>
                <w:rFonts w:ascii="Consolas" w:hAnsi="Consolas" w:cs="Consolas"/>
                <w:sz w:val="16"/>
                <w:szCs w:val="16"/>
              </w:rPr>
            </w:pPr>
            <w:r>
              <w:rPr>
                <w:b/>
                <w:bCs/>
              </w:rPr>
              <w:t>Old / Deprecated command</w:t>
            </w:r>
          </w:p>
        </w:tc>
      </w:tr>
      <w:tr w:rsidR="0071516F" w:rsidRPr="00B07F37" w14:paraId="51093BDA" w14:textId="77777777" w:rsidTr="00F21731">
        <w:trPr>
          <w:trHeight w:val="765"/>
        </w:trPr>
        <w:tc>
          <w:tcPr>
            <w:tcW w:w="3415" w:type="dxa"/>
            <w:hideMark/>
          </w:tcPr>
          <w:p w14:paraId="3EDC980E"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no] ip dhcp insert-agent-information [policy {drop|keep|repalce}]</w:t>
            </w:r>
          </w:p>
        </w:tc>
        <w:tc>
          <w:tcPr>
            <w:tcW w:w="3860" w:type="dxa"/>
            <w:hideMark/>
          </w:tcPr>
          <w:p w14:paraId="2FC224EF" w14:textId="77777777" w:rsidR="0071516F" w:rsidRDefault="0071516F" w:rsidP="00F21731">
            <w:pPr>
              <w:rPr>
                <w:rFonts w:ascii="Consolas" w:hAnsi="Consolas" w:cs="Consolas"/>
                <w:sz w:val="16"/>
                <w:szCs w:val="16"/>
              </w:rPr>
            </w:pPr>
            <w:r w:rsidRPr="00BA7710">
              <w:rPr>
                <w:rFonts w:ascii="Consolas" w:hAnsi="Consolas" w:cs="Consolas"/>
                <w:sz w:val="16"/>
                <w:szCs w:val="16"/>
              </w:rPr>
              <w:t>Enable/Disable insertion and handling of DHCP relay agent information (Option 82)</w:t>
            </w:r>
            <w:r w:rsidR="005553EB">
              <w:rPr>
                <w:rFonts w:ascii="Consolas" w:hAnsi="Consolas" w:cs="Consolas"/>
                <w:sz w:val="16"/>
                <w:szCs w:val="16"/>
              </w:rPr>
              <w:t>.</w:t>
            </w:r>
          </w:p>
          <w:p w14:paraId="460FA21E" w14:textId="77777777" w:rsidR="005553EB" w:rsidRDefault="005553EB" w:rsidP="00F21731">
            <w:pPr>
              <w:rPr>
                <w:rFonts w:ascii="Consolas" w:hAnsi="Consolas" w:cs="Consolas"/>
                <w:sz w:val="16"/>
                <w:szCs w:val="16"/>
              </w:rPr>
            </w:pPr>
          </w:p>
          <w:p w14:paraId="60CB22B3" w14:textId="77777777" w:rsidR="005553EB" w:rsidRPr="00BA7710" w:rsidRDefault="005553EB" w:rsidP="00F21731">
            <w:pPr>
              <w:rPr>
                <w:rFonts w:ascii="Consolas" w:hAnsi="Consolas" w:cs="Consolas"/>
                <w:sz w:val="16"/>
                <w:szCs w:val="16"/>
              </w:rPr>
            </w:pPr>
            <w:r>
              <w:rPr>
                <w:rFonts w:ascii="Consolas" w:hAnsi="Consolas" w:cs="Consolas"/>
                <w:sz w:val="16"/>
                <w:szCs w:val="16"/>
              </w:rPr>
              <w:t>This can be configured only if DHCP snooping option-82 is disabled.</w:t>
            </w:r>
          </w:p>
        </w:tc>
        <w:tc>
          <w:tcPr>
            <w:tcW w:w="2800" w:type="dxa"/>
          </w:tcPr>
          <w:p w14:paraId="6BFF2A01" w14:textId="77777777" w:rsidR="0071516F" w:rsidRDefault="0071516F" w:rsidP="00F21731">
            <w:pPr>
              <w:rPr>
                <w:rFonts w:ascii="Consolas" w:hAnsi="Consolas" w:cs="Consolas"/>
                <w:sz w:val="16"/>
                <w:szCs w:val="16"/>
              </w:rPr>
            </w:pPr>
            <w:r w:rsidRPr="0057020F">
              <w:rPr>
                <w:rFonts w:ascii="Consolas" w:hAnsi="Consolas" w:cs="Consolas"/>
                <w:sz w:val="16"/>
                <w:szCs w:val="16"/>
              </w:rPr>
              <w:t>ip helper agent-information policy</w:t>
            </w:r>
          </w:p>
          <w:p w14:paraId="36FB67AB" w14:textId="77777777" w:rsidR="00F561DD" w:rsidRDefault="00F561DD" w:rsidP="00F21731">
            <w:pPr>
              <w:rPr>
                <w:rFonts w:ascii="Consolas" w:hAnsi="Consolas" w:cs="Consolas"/>
                <w:sz w:val="16"/>
                <w:szCs w:val="16"/>
              </w:rPr>
            </w:pPr>
          </w:p>
          <w:p w14:paraId="65C4D5F9" w14:textId="77777777" w:rsidR="00F561DD" w:rsidRDefault="00F561DD" w:rsidP="00F21731">
            <w:pPr>
              <w:rPr>
                <w:rFonts w:ascii="Consolas" w:hAnsi="Consolas" w:cs="Consolas"/>
                <w:sz w:val="16"/>
                <w:szCs w:val="16"/>
              </w:rPr>
            </w:pPr>
            <w:r>
              <w:rPr>
                <w:rFonts w:ascii="Consolas" w:hAnsi="Consolas" w:cs="Consolas"/>
                <w:sz w:val="16"/>
                <w:szCs w:val="16"/>
              </w:rPr>
              <w:t>Note: Below command has been completely removed.</w:t>
            </w:r>
          </w:p>
          <w:p w14:paraId="4B519CE7" w14:textId="77777777" w:rsidR="008D457E" w:rsidRDefault="008D457E" w:rsidP="00F21731">
            <w:pPr>
              <w:rPr>
                <w:rFonts w:ascii="Consolas" w:hAnsi="Consolas" w:cs="Consolas"/>
                <w:sz w:val="16"/>
                <w:szCs w:val="16"/>
              </w:rPr>
            </w:pPr>
          </w:p>
          <w:p w14:paraId="14FD35E5" w14:textId="77777777" w:rsidR="00F561DD" w:rsidRPr="00BA7710" w:rsidRDefault="00F561DD" w:rsidP="00F21731">
            <w:pPr>
              <w:rPr>
                <w:rFonts w:ascii="Consolas" w:hAnsi="Consolas" w:cs="Consolas"/>
                <w:sz w:val="16"/>
                <w:szCs w:val="16"/>
              </w:rPr>
            </w:pPr>
            <w:r w:rsidRPr="00805547">
              <w:rPr>
                <w:rFonts w:ascii="Consolas" w:hAnsi="Consolas" w:cs="Consolas"/>
                <w:sz w:val="16"/>
                <w:szCs w:val="16"/>
                <w:highlight w:val="yellow"/>
              </w:rPr>
              <w:t>ip helper agent-information {enable|disable}</w:t>
            </w:r>
          </w:p>
        </w:tc>
      </w:tr>
      <w:tr w:rsidR="0071516F" w:rsidRPr="00B07F37" w14:paraId="327FC6F7" w14:textId="77777777" w:rsidTr="00F21731">
        <w:trPr>
          <w:trHeight w:val="510"/>
        </w:trPr>
        <w:tc>
          <w:tcPr>
            <w:tcW w:w="3415" w:type="dxa"/>
            <w:hideMark/>
          </w:tcPr>
          <w:p w14:paraId="6A49F3BB"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no] ip dhcp relay pxe-support</w:t>
            </w:r>
          </w:p>
        </w:tc>
        <w:tc>
          <w:tcPr>
            <w:tcW w:w="3860" w:type="dxa"/>
            <w:hideMark/>
          </w:tcPr>
          <w:p w14:paraId="32184F76"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Enable relay agent support for Preboot Execution Environment (PXE) devices</w:t>
            </w:r>
          </w:p>
        </w:tc>
        <w:tc>
          <w:tcPr>
            <w:tcW w:w="2800" w:type="dxa"/>
          </w:tcPr>
          <w:p w14:paraId="69AD2560" w14:textId="77777777" w:rsidR="0071516F" w:rsidRPr="00BA7710" w:rsidRDefault="0071516F" w:rsidP="00F21731">
            <w:pPr>
              <w:rPr>
                <w:rFonts w:ascii="Consolas" w:hAnsi="Consolas" w:cs="Consolas"/>
                <w:sz w:val="16"/>
                <w:szCs w:val="16"/>
              </w:rPr>
            </w:pPr>
            <w:r w:rsidRPr="0057020F">
              <w:rPr>
                <w:rFonts w:ascii="Consolas" w:hAnsi="Consolas" w:cs="Consolas"/>
                <w:sz w:val="16"/>
                <w:szCs w:val="16"/>
              </w:rPr>
              <w:t>ip helper pxe-support</w:t>
            </w:r>
          </w:p>
        </w:tc>
      </w:tr>
      <w:tr w:rsidR="0071516F" w:rsidRPr="00B07F37" w14:paraId="4F3C5B80" w14:textId="77777777" w:rsidTr="00F21731">
        <w:trPr>
          <w:trHeight w:val="510"/>
        </w:trPr>
        <w:tc>
          <w:tcPr>
            <w:tcW w:w="3415" w:type="dxa"/>
          </w:tcPr>
          <w:p w14:paraId="6B00CB91" w14:textId="77777777" w:rsidR="0071516F" w:rsidRPr="003872E6" w:rsidRDefault="0071516F" w:rsidP="00F21731">
            <w:pPr>
              <w:rPr>
                <w:rFonts w:ascii="Consolas" w:hAnsi="Consolas" w:cs="Consolas"/>
                <w:sz w:val="16"/>
                <w:szCs w:val="16"/>
              </w:rPr>
            </w:pPr>
            <w:r>
              <w:rPr>
                <w:rFonts w:ascii="Consolas" w:hAnsi="Consolas" w:cs="Consolas"/>
                <w:sz w:val="16"/>
                <w:szCs w:val="16"/>
              </w:rPr>
              <w:t>[no] ip dhcp relay</w:t>
            </w:r>
            <w:r w:rsidRPr="003872E6">
              <w:rPr>
                <w:rFonts w:ascii="Consolas" w:hAnsi="Consolas" w:cs="Consolas"/>
                <w:sz w:val="16"/>
                <w:szCs w:val="16"/>
              </w:rPr>
              <w:t xml:space="preserve"> </w:t>
            </w:r>
            <w:r w:rsidR="00AC4D8E" w:rsidRPr="00BA7710">
              <w:rPr>
                <w:rFonts w:ascii="Consolas" w:hAnsi="Consolas" w:cs="Consolas"/>
                <w:sz w:val="16"/>
                <w:szCs w:val="16"/>
              </w:rPr>
              <w:t>insert-agent-information</w:t>
            </w:r>
            <w:r w:rsidRPr="003872E6">
              <w:rPr>
                <w:rFonts w:ascii="Consolas" w:hAnsi="Consolas" w:cs="Consolas"/>
                <w:sz w:val="16"/>
                <w:szCs w:val="16"/>
              </w:rPr>
              <w:t xml:space="preserve"> format [base-mac | system-name | user-string string | interface-alias | autointerface-</w:t>
            </w:r>
          </w:p>
          <w:p w14:paraId="188E71B7" w14:textId="77777777" w:rsidR="0071516F" w:rsidRPr="003872E6" w:rsidRDefault="0071516F" w:rsidP="00F21731">
            <w:pPr>
              <w:rPr>
                <w:rFonts w:ascii="Consolas" w:hAnsi="Consolas" w:cs="Consolas"/>
                <w:sz w:val="16"/>
                <w:szCs w:val="16"/>
              </w:rPr>
            </w:pPr>
            <w:r w:rsidRPr="003872E6">
              <w:rPr>
                <w:rFonts w:ascii="Consolas" w:hAnsi="Consolas" w:cs="Consolas"/>
                <w:sz w:val="16"/>
                <w:szCs w:val="16"/>
              </w:rPr>
              <w:t xml:space="preserve">alias | ascii [{ </w:t>
            </w:r>
            <w:r w:rsidRPr="00B84255">
              <w:rPr>
                <w:rFonts w:ascii="Consolas" w:hAnsi="Consolas" w:cs="Consolas"/>
                <w:sz w:val="16"/>
                <w:szCs w:val="16"/>
                <w:highlight w:val="yellow"/>
              </w:rPr>
              <w:t>remote-id | circuit-id</w:t>
            </w:r>
            <w:r w:rsidRPr="003872E6">
              <w:rPr>
                <w:rFonts w:ascii="Consolas" w:hAnsi="Consolas" w:cs="Consolas"/>
                <w:sz w:val="16"/>
                <w:szCs w:val="16"/>
              </w:rPr>
              <w:t>} {base-mac | cvlan | interface | interface-alias | systemname</w:t>
            </w:r>
          </w:p>
          <w:p w14:paraId="2BAD2CA8" w14:textId="77777777" w:rsidR="0071516F" w:rsidRDefault="0071516F" w:rsidP="00F21731">
            <w:pPr>
              <w:rPr>
                <w:rFonts w:ascii="Consolas" w:hAnsi="Consolas" w:cs="Consolas"/>
                <w:sz w:val="16"/>
                <w:szCs w:val="16"/>
              </w:rPr>
            </w:pPr>
            <w:r w:rsidRPr="003872E6">
              <w:rPr>
                <w:rFonts w:ascii="Consolas" w:hAnsi="Consolas" w:cs="Consolas"/>
                <w:sz w:val="16"/>
                <w:szCs w:val="16"/>
              </w:rPr>
              <w:t>| user-string string | vlan} {delimiter string}]]</w:t>
            </w:r>
          </w:p>
        </w:tc>
        <w:tc>
          <w:tcPr>
            <w:tcW w:w="3860" w:type="dxa"/>
          </w:tcPr>
          <w:p w14:paraId="2D970532" w14:textId="77777777" w:rsidR="0071516F" w:rsidRPr="003872E6" w:rsidRDefault="0071516F" w:rsidP="00F21731">
            <w:pPr>
              <w:rPr>
                <w:rFonts w:ascii="Consolas" w:hAnsi="Consolas" w:cs="Consolas"/>
                <w:sz w:val="16"/>
                <w:szCs w:val="16"/>
              </w:rPr>
            </w:pPr>
            <w:r w:rsidRPr="003872E6">
              <w:rPr>
                <w:rFonts w:ascii="Consolas" w:hAnsi="Consolas" w:cs="Consolas"/>
                <w:sz w:val="16"/>
                <w:szCs w:val="16"/>
              </w:rPr>
              <w:t>Configures the type of information that is inserted into both the Circuit ID and Remote ID sub option</w:t>
            </w:r>
          </w:p>
          <w:p w14:paraId="15AF12AD" w14:textId="77777777" w:rsidR="0071516F" w:rsidRDefault="0071516F" w:rsidP="00F21731">
            <w:pPr>
              <w:rPr>
                <w:rFonts w:ascii="Consolas" w:hAnsi="Consolas" w:cs="Consolas"/>
                <w:sz w:val="16"/>
                <w:szCs w:val="16"/>
              </w:rPr>
            </w:pPr>
            <w:r w:rsidRPr="003872E6">
              <w:rPr>
                <w:rFonts w:ascii="Consolas" w:hAnsi="Consolas" w:cs="Consolas"/>
                <w:sz w:val="16"/>
                <w:szCs w:val="16"/>
              </w:rPr>
              <w:t>fields of the Option-82 field.</w:t>
            </w:r>
            <w:r>
              <w:rPr>
                <w:rFonts w:ascii="Consolas" w:hAnsi="Consolas" w:cs="Consolas"/>
                <w:sz w:val="16"/>
                <w:szCs w:val="16"/>
              </w:rPr>
              <w:t xml:space="preserve"> </w:t>
            </w:r>
            <w:r w:rsidRPr="00B84255">
              <w:rPr>
                <w:rFonts w:ascii="Consolas" w:hAnsi="Consolas" w:cs="Consolas"/>
                <w:sz w:val="16"/>
                <w:szCs w:val="16"/>
              </w:rPr>
              <w:t>Please note that the highlighted options are introduced as a part of this RTR. Also, the option82 configuration is common and therefore mutually exclusive between DHCP Snooping &amp; Relay as earlier.</w:t>
            </w:r>
          </w:p>
          <w:p w14:paraId="786C4392" w14:textId="77777777" w:rsidR="005553EB" w:rsidRDefault="005553EB" w:rsidP="00F21731">
            <w:pPr>
              <w:rPr>
                <w:rFonts w:ascii="Consolas" w:hAnsi="Consolas" w:cs="Consolas"/>
                <w:sz w:val="16"/>
                <w:szCs w:val="16"/>
              </w:rPr>
            </w:pPr>
          </w:p>
          <w:p w14:paraId="6C69383D" w14:textId="77777777" w:rsidR="005553EB" w:rsidRDefault="005553EB" w:rsidP="00F21731">
            <w:pPr>
              <w:rPr>
                <w:rFonts w:ascii="Consolas" w:hAnsi="Consolas" w:cs="Consolas"/>
                <w:sz w:val="16"/>
                <w:szCs w:val="16"/>
              </w:rPr>
            </w:pPr>
            <w:r>
              <w:rPr>
                <w:rFonts w:ascii="Consolas" w:hAnsi="Consolas" w:cs="Consolas"/>
                <w:sz w:val="16"/>
                <w:szCs w:val="16"/>
              </w:rPr>
              <w:t>This can be configured only if DHCP snooping option-82 is disabled.</w:t>
            </w:r>
          </w:p>
        </w:tc>
        <w:tc>
          <w:tcPr>
            <w:tcW w:w="2800" w:type="dxa"/>
          </w:tcPr>
          <w:p w14:paraId="1B9F7446" w14:textId="77777777" w:rsidR="0071516F" w:rsidRPr="003872E6" w:rsidRDefault="0071516F" w:rsidP="00F21731">
            <w:pPr>
              <w:rPr>
                <w:rFonts w:ascii="Consolas" w:hAnsi="Consolas" w:cs="Consolas"/>
                <w:sz w:val="16"/>
                <w:szCs w:val="16"/>
              </w:rPr>
            </w:pPr>
            <w:r w:rsidRPr="0057020F">
              <w:rPr>
                <w:rFonts w:ascii="Consolas" w:hAnsi="Consolas" w:cs="Consolas"/>
                <w:sz w:val="16"/>
                <w:szCs w:val="16"/>
              </w:rPr>
              <w:t>ip helper option-82 format</w:t>
            </w:r>
          </w:p>
        </w:tc>
      </w:tr>
      <w:tr w:rsidR="0071516F" w:rsidRPr="00B07F37" w14:paraId="2F090094" w14:textId="77777777" w:rsidTr="00F21731">
        <w:trPr>
          <w:trHeight w:val="510"/>
        </w:trPr>
        <w:tc>
          <w:tcPr>
            <w:tcW w:w="3415" w:type="dxa"/>
            <w:hideMark/>
          </w:tcPr>
          <w:p w14:paraId="598F0E92"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ip dhcp relay clear statistics [global-only] [destination &lt;ipv4_address&gt;] [interface &lt;ifName&gt; destination &lt;ipv4_address&gt;]</w:t>
            </w:r>
          </w:p>
        </w:tc>
        <w:tc>
          <w:tcPr>
            <w:tcW w:w="3860" w:type="dxa"/>
            <w:hideMark/>
          </w:tcPr>
          <w:p w14:paraId="602EE568"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Clear statistics counters (Global or per-interface)</w:t>
            </w:r>
          </w:p>
        </w:tc>
        <w:tc>
          <w:tcPr>
            <w:tcW w:w="2800" w:type="dxa"/>
          </w:tcPr>
          <w:p w14:paraId="0223B5FB" w14:textId="77777777" w:rsidR="0071516F" w:rsidRPr="00BA7710" w:rsidRDefault="0071516F" w:rsidP="00F21731">
            <w:pPr>
              <w:rPr>
                <w:rFonts w:ascii="Consolas" w:hAnsi="Consolas" w:cs="Consolas"/>
                <w:sz w:val="16"/>
                <w:szCs w:val="16"/>
              </w:rPr>
            </w:pPr>
            <w:r w:rsidRPr="0057020F">
              <w:rPr>
                <w:rFonts w:ascii="Consolas" w:hAnsi="Consolas" w:cs="Consolas"/>
                <w:sz w:val="16"/>
                <w:szCs w:val="16"/>
              </w:rPr>
              <w:t>no ip helper statistics</w:t>
            </w:r>
          </w:p>
        </w:tc>
      </w:tr>
      <w:tr w:rsidR="00AC4D8E" w:rsidRPr="00B07F37" w14:paraId="7508020A" w14:textId="77777777" w:rsidTr="00F21731">
        <w:trPr>
          <w:trHeight w:val="510"/>
        </w:trPr>
        <w:tc>
          <w:tcPr>
            <w:tcW w:w="3415" w:type="dxa"/>
          </w:tcPr>
          <w:p w14:paraId="0767EF8F" w14:textId="77777777" w:rsidR="00AC4D8E" w:rsidRPr="00BA7710" w:rsidRDefault="00AC4D8E" w:rsidP="00F21731">
            <w:pPr>
              <w:rPr>
                <w:rFonts w:ascii="Consolas" w:hAnsi="Consolas" w:cs="Consolas"/>
                <w:sz w:val="16"/>
                <w:szCs w:val="16"/>
              </w:rPr>
            </w:pPr>
            <w:r w:rsidRPr="00AC4D8E">
              <w:rPr>
                <w:rFonts w:ascii="Consolas" w:hAnsi="Consolas" w:cs="Consolas"/>
                <w:sz w:val="16"/>
                <w:szCs w:val="16"/>
              </w:rPr>
              <w:t>ip dhcp relay clear insert-agent-information error-count [port chassis/slot/port | interface &lt;name&gt; | port chassis/slot/port interface &lt;name&gt;]</w:t>
            </w:r>
          </w:p>
        </w:tc>
        <w:tc>
          <w:tcPr>
            <w:tcW w:w="3860" w:type="dxa"/>
          </w:tcPr>
          <w:p w14:paraId="395DF77F" w14:textId="77777777" w:rsidR="00AC4D8E" w:rsidRPr="00BA7710" w:rsidRDefault="00AC4D8E" w:rsidP="00F21731">
            <w:pPr>
              <w:rPr>
                <w:rFonts w:ascii="Consolas" w:hAnsi="Consolas" w:cs="Consolas"/>
                <w:sz w:val="16"/>
                <w:szCs w:val="16"/>
              </w:rPr>
            </w:pPr>
            <w:r w:rsidRPr="00AC4D8E">
              <w:rPr>
                <w:rFonts w:ascii="Consolas" w:hAnsi="Consolas" w:cs="Consolas"/>
                <w:sz w:val="16"/>
                <w:szCs w:val="16"/>
              </w:rPr>
              <w:t>Clears the Option 82 related error statistics on a per port and per vlan basis.</w:t>
            </w:r>
          </w:p>
        </w:tc>
        <w:tc>
          <w:tcPr>
            <w:tcW w:w="2800" w:type="dxa"/>
          </w:tcPr>
          <w:p w14:paraId="64ECA5F7" w14:textId="77777777" w:rsidR="00AC4D8E" w:rsidRPr="00AC4D8E" w:rsidRDefault="00AC4D8E" w:rsidP="00AC4D8E">
            <w:pPr>
              <w:rPr>
                <w:rFonts w:ascii="Consolas" w:hAnsi="Consolas" w:cs="Consolas"/>
                <w:sz w:val="16"/>
                <w:szCs w:val="16"/>
              </w:rPr>
            </w:pPr>
            <w:r w:rsidRPr="00AC4D8E">
              <w:rPr>
                <w:rFonts w:ascii="Consolas" w:hAnsi="Consolas" w:cs="Consolas"/>
                <w:sz w:val="16"/>
                <w:szCs w:val="16"/>
              </w:rPr>
              <w:t>no ip helper option-82 error-count [port chassis/slot/port | vlan vlan id | port chassis/slot/port vlan</w:t>
            </w:r>
          </w:p>
          <w:p w14:paraId="65A7E4F9" w14:textId="77777777" w:rsidR="00AC4D8E" w:rsidRPr="0057020F" w:rsidRDefault="00AC4D8E" w:rsidP="00AC4D8E">
            <w:pPr>
              <w:rPr>
                <w:rFonts w:ascii="Consolas" w:hAnsi="Consolas" w:cs="Consolas"/>
                <w:sz w:val="16"/>
                <w:szCs w:val="16"/>
              </w:rPr>
            </w:pPr>
            <w:r w:rsidRPr="00AC4D8E">
              <w:rPr>
                <w:rFonts w:ascii="Consolas" w:hAnsi="Consolas" w:cs="Consolas"/>
                <w:sz w:val="16"/>
                <w:szCs w:val="16"/>
              </w:rPr>
              <w:t>vlan id]</w:t>
            </w:r>
          </w:p>
        </w:tc>
      </w:tr>
      <w:tr w:rsidR="00AC4D8E" w:rsidRPr="00B07F37" w14:paraId="5C2342AF" w14:textId="77777777" w:rsidTr="00F21731">
        <w:trPr>
          <w:trHeight w:val="510"/>
        </w:trPr>
        <w:tc>
          <w:tcPr>
            <w:tcW w:w="3415" w:type="dxa"/>
          </w:tcPr>
          <w:p w14:paraId="4F4334D0" w14:textId="77777777" w:rsidR="00AC4D8E" w:rsidRPr="00BA7710" w:rsidRDefault="00AC4D8E" w:rsidP="00F21731">
            <w:pPr>
              <w:rPr>
                <w:rFonts w:ascii="Consolas" w:hAnsi="Consolas" w:cs="Consolas"/>
                <w:sz w:val="16"/>
                <w:szCs w:val="16"/>
              </w:rPr>
            </w:pPr>
            <w:r w:rsidRPr="00AC4D8E">
              <w:rPr>
                <w:rFonts w:ascii="Consolas" w:hAnsi="Consolas" w:cs="Consolas"/>
                <w:sz w:val="16"/>
                <w:szCs w:val="16"/>
              </w:rPr>
              <w:t>show ip dhcp relay insert-agent-information error-count [port chassis/slot/port | interface &lt;name&gt; | port chassis/slot/port interface &lt;name&gt;]</w:t>
            </w:r>
          </w:p>
        </w:tc>
        <w:tc>
          <w:tcPr>
            <w:tcW w:w="3860" w:type="dxa"/>
          </w:tcPr>
          <w:p w14:paraId="604E0114" w14:textId="77777777" w:rsidR="00AC4D8E" w:rsidRPr="00BA7710" w:rsidRDefault="00AC4D8E" w:rsidP="00F21731">
            <w:pPr>
              <w:rPr>
                <w:rFonts w:ascii="Consolas" w:hAnsi="Consolas" w:cs="Consolas"/>
                <w:sz w:val="16"/>
                <w:szCs w:val="16"/>
              </w:rPr>
            </w:pPr>
            <w:r w:rsidRPr="00AC4D8E">
              <w:rPr>
                <w:rFonts w:ascii="Consolas" w:hAnsi="Consolas" w:cs="Consolas"/>
                <w:sz w:val="16"/>
                <w:szCs w:val="16"/>
              </w:rPr>
              <w:t>Displays the Option 82 related error statistics on a per port and per interface basis.</w:t>
            </w:r>
          </w:p>
        </w:tc>
        <w:tc>
          <w:tcPr>
            <w:tcW w:w="2800" w:type="dxa"/>
          </w:tcPr>
          <w:p w14:paraId="2B8C3D39" w14:textId="77777777" w:rsidR="00AC4D8E" w:rsidRPr="00AC4D8E" w:rsidRDefault="00AC4D8E" w:rsidP="00AC4D8E">
            <w:pPr>
              <w:rPr>
                <w:rFonts w:ascii="Consolas" w:hAnsi="Consolas" w:cs="Consolas"/>
                <w:sz w:val="16"/>
                <w:szCs w:val="16"/>
              </w:rPr>
            </w:pPr>
            <w:r w:rsidRPr="00AC4D8E">
              <w:rPr>
                <w:rFonts w:ascii="Consolas" w:hAnsi="Consolas" w:cs="Consolas"/>
                <w:sz w:val="16"/>
                <w:szCs w:val="16"/>
              </w:rPr>
              <w:t>show ip helper option-82 error-count [port chassis/slot/port | vlan vlan id | port chassis/slot/port vlan</w:t>
            </w:r>
          </w:p>
          <w:p w14:paraId="3E158F32" w14:textId="77777777" w:rsidR="00AC4D8E" w:rsidRPr="0057020F" w:rsidRDefault="00AC4D8E" w:rsidP="00AC4D8E">
            <w:pPr>
              <w:rPr>
                <w:rFonts w:ascii="Consolas" w:hAnsi="Consolas" w:cs="Consolas"/>
                <w:sz w:val="16"/>
                <w:szCs w:val="16"/>
              </w:rPr>
            </w:pPr>
            <w:r w:rsidRPr="00AC4D8E">
              <w:rPr>
                <w:rFonts w:ascii="Consolas" w:hAnsi="Consolas" w:cs="Consolas"/>
                <w:sz w:val="16"/>
                <w:szCs w:val="16"/>
              </w:rPr>
              <w:t>vlan id]</w:t>
            </w:r>
          </w:p>
        </w:tc>
      </w:tr>
      <w:tr w:rsidR="0071516F" w:rsidRPr="00B07F37" w14:paraId="25348F8F" w14:textId="77777777" w:rsidTr="00F21731">
        <w:trPr>
          <w:trHeight w:val="510"/>
        </w:trPr>
        <w:tc>
          <w:tcPr>
            <w:tcW w:w="3415" w:type="dxa"/>
            <w:hideMark/>
          </w:tcPr>
          <w:p w14:paraId="4FC22564"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show ip dhcp relay [interface]</w:t>
            </w:r>
          </w:p>
        </w:tc>
        <w:tc>
          <w:tcPr>
            <w:tcW w:w="3860" w:type="dxa"/>
            <w:hideMark/>
          </w:tcPr>
          <w:p w14:paraId="662143CB"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Display IPv4 DHCP relay (and agent) information</w:t>
            </w:r>
          </w:p>
        </w:tc>
        <w:tc>
          <w:tcPr>
            <w:tcW w:w="2800" w:type="dxa"/>
          </w:tcPr>
          <w:p w14:paraId="2532B41D" w14:textId="77777777" w:rsidR="0071516F" w:rsidRPr="00BA7710" w:rsidRDefault="0071516F" w:rsidP="00F21731">
            <w:pPr>
              <w:rPr>
                <w:rFonts w:ascii="Consolas" w:hAnsi="Consolas" w:cs="Consolas"/>
                <w:sz w:val="16"/>
                <w:szCs w:val="16"/>
              </w:rPr>
            </w:pPr>
            <w:r>
              <w:rPr>
                <w:rFonts w:ascii="Consolas" w:hAnsi="Consolas" w:cs="Consolas"/>
                <w:sz w:val="16"/>
                <w:szCs w:val="16"/>
              </w:rPr>
              <w:t>show ip helper</w:t>
            </w:r>
          </w:p>
        </w:tc>
      </w:tr>
      <w:tr w:rsidR="0071516F" w:rsidRPr="00B07F37" w14:paraId="499CE43C" w14:textId="77777777" w:rsidTr="00F21731">
        <w:trPr>
          <w:trHeight w:val="510"/>
        </w:trPr>
        <w:tc>
          <w:tcPr>
            <w:tcW w:w="3415" w:type="dxa"/>
            <w:hideMark/>
          </w:tcPr>
          <w:p w14:paraId="6C741E50"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show ip dhcp relay statistics</w:t>
            </w:r>
          </w:p>
        </w:tc>
        <w:tc>
          <w:tcPr>
            <w:tcW w:w="3860" w:type="dxa"/>
            <w:hideMark/>
          </w:tcPr>
          <w:p w14:paraId="3DBBDA33" w14:textId="77777777" w:rsidR="0071516F" w:rsidRPr="00BA7710" w:rsidRDefault="0071516F" w:rsidP="00F21731">
            <w:pPr>
              <w:rPr>
                <w:rFonts w:ascii="Consolas" w:hAnsi="Consolas" w:cs="Consolas"/>
                <w:sz w:val="16"/>
                <w:szCs w:val="16"/>
              </w:rPr>
            </w:pPr>
            <w:r w:rsidRPr="00BA7710">
              <w:rPr>
                <w:rFonts w:ascii="Consolas" w:hAnsi="Consolas" w:cs="Consolas"/>
                <w:sz w:val="16"/>
                <w:szCs w:val="16"/>
              </w:rPr>
              <w:t>Display IPv4 DHCP relay statistics</w:t>
            </w:r>
          </w:p>
        </w:tc>
        <w:tc>
          <w:tcPr>
            <w:tcW w:w="2800" w:type="dxa"/>
          </w:tcPr>
          <w:p w14:paraId="6AAEA92C" w14:textId="77777777" w:rsidR="0071516F" w:rsidRPr="00BA7710" w:rsidRDefault="0071516F" w:rsidP="00F21731">
            <w:pPr>
              <w:rPr>
                <w:rFonts w:ascii="Consolas" w:hAnsi="Consolas" w:cs="Consolas"/>
                <w:sz w:val="16"/>
                <w:szCs w:val="16"/>
              </w:rPr>
            </w:pPr>
            <w:r>
              <w:rPr>
                <w:rFonts w:ascii="Consolas" w:hAnsi="Consolas" w:cs="Consolas"/>
                <w:sz w:val="16"/>
                <w:szCs w:val="16"/>
              </w:rPr>
              <w:t>show ip helper statistics</w:t>
            </w:r>
          </w:p>
        </w:tc>
      </w:tr>
    </w:tbl>
    <w:p w14:paraId="22ECB72D" w14:textId="77777777" w:rsidR="0071516F" w:rsidRDefault="0071516F" w:rsidP="0071516F"/>
    <w:p w14:paraId="6E3C09F8" w14:textId="77777777" w:rsidR="0071516F" w:rsidRDefault="0071516F" w:rsidP="0071516F">
      <w:r>
        <w:t>Below is the enhancement in IP UDP Relay command.</w:t>
      </w:r>
    </w:p>
    <w:p w14:paraId="10575A05" w14:textId="77777777" w:rsidR="0071516F" w:rsidRDefault="0071516F" w:rsidP="0071516F"/>
    <w:tbl>
      <w:tblPr>
        <w:tblStyle w:val="TableGrid"/>
        <w:tblW w:w="10075" w:type="dxa"/>
        <w:tblLook w:val="04A0" w:firstRow="1" w:lastRow="0" w:firstColumn="1" w:lastColumn="0" w:noHBand="0" w:noVBand="1"/>
      </w:tblPr>
      <w:tblGrid>
        <w:gridCol w:w="5740"/>
        <w:gridCol w:w="4335"/>
      </w:tblGrid>
      <w:tr w:rsidR="0071516F" w:rsidRPr="00A85D28" w14:paraId="08173865" w14:textId="77777777" w:rsidTr="00F21731">
        <w:trPr>
          <w:trHeight w:val="765"/>
        </w:trPr>
        <w:tc>
          <w:tcPr>
            <w:tcW w:w="5740" w:type="dxa"/>
          </w:tcPr>
          <w:p w14:paraId="02252D17" w14:textId="77777777" w:rsidR="0071516F" w:rsidRPr="00C03D01" w:rsidRDefault="0071516F" w:rsidP="00F21731">
            <w:pPr>
              <w:rPr>
                <w:b/>
              </w:rPr>
            </w:pPr>
            <w:r w:rsidRPr="00C03D01">
              <w:rPr>
                <w:b/>
              </w:rPr>
              <w:t>IPv4 UDP Relay Commands</w:t>
            </w:r>
            <w:r>
              <w:rPr>
                <w:b/>
              </w:rPr>
              <w:t xml:space="preserve"> (svc is new parameter for service)</w:t>
            </w:r>
          </w:p>
        </w:tc>
        <w:tc>
          <w:tcPr>
            <w:tcW w:w="4335" w:type="dxa"/>
          </w:tcPr>
          <w:p w14:paraId="673F7277" w14:textId="77777777" w:rsidR="0071516F" w:rsidRPr="00C03D01" w:rsidRDefault="0071516F" w:rsidP="00F21731">
            <w:pPr>
              <w:rPr>
                <w:b/>
              </w:rPr>
            </w:pPr>
            <w:r w:rsidRPr="00C03D01">
              <w:rPr>
                <w:b/>
              </w:rPr>
              <w:t>Description</w:t>
            </w:r>
          </w:p>
        </w:tc>
      </w:tr>
      <w:tr w:rsidR="0071516F" w:rsidRPr="00A85D28" w14:paraId="2D18BA4B" w14:textId="77777777" w:rsidTr="00F21731">
        <w:trPr>
          <w:trHeight w:val="765"/>
        </w:trPr>
        <w:tc>
          <w:tcPr>
            <w:tcW w:w="5740" w:type="dxa"/>
            <w:hideMark/>
          </w:tcPr>
          <w:p w14:paraId="7DDB3A27" w14:textId="77777777" w:rsidR="0071516F" w:rsidRPr="00C03D01" w:rsidRDefault="0071516F" w:rsidP="00F21731">
            <w:pPr>
              <w:rPr>
                <w:rFonts w:ascii="Consolas" w:hAnsi="Consolas" w:cs="Consolas"/>
                <w:sz w:val="16"/>
                <w:szCs w:val="16"/>
              </w:rPr>
            </w:pPr>
            <w:r w:rsidRPr="00C03D01">
              <w:rPr>
                <w:rFonts w:ascii="Consolas" w:hAnsi="Consolas" w:cs="Consolas"/>
                <w:sz w:val="16"/>
                <w:szCs w:val="16"/>
              </w:rPr>
              <w:t>ip udp relay service {tftp | tacacs | ntp | nbns | nbdd | dns} | port &lt;</w:t>
            </w:r>
            <w:r w:rsidRPr="00C03D01">
              <w:rPr>
                <w:rFonts w:ascii="Consolas" w:hAnsi="Consolas" w:cs="Consolas"/>
                <w:i/>
                <w:iCs/>
                <w:sz w:val="16"/>
                <w:szCs w:val="16"/>
              </w:rPr>
              <w:t>num</w:t>
            </w:r>
            <w:r w:rsidRPr="00C03D01">
              <w:rPr>
                <w:rFonts w:ascii="Consolas" w:hAnsi="Consolas" w:cs="Consolas"/>
                <w:sz w:val="16"/>
                <w:szCs w:val="16"/>
              </w:rPr>
              <w:t>&gt; [description &lt;</w:t>
            </w:r>
            <w:r w:rsidRPr="00C03D01">
              <w:rPr>
                <w:rFonts w:ascii="Consolas" w:hAnsi="Consolas" w:cs="Consolas"/>
                <w:i/>
                <w:iCs/>
                <w:sz w:val="16"/>
                <w:szCs w:val="16"/>
              </w:rPr>
              <w:t>string</w:t>
            </w:r>
            <w:r w:rsidRPr="00C03D01">
              <w:rPr>
                <w:rFonts w:ascii="Consolas" w:hAnsi="Consolas" w:cs="Consolas"/>
                <w:sz w:val="16"/>
                <w:szCs w:val="16"/>
              </w:rPr>
              <w:t>&gt;] [no] {vlan &lt;</w:t>
            </w:r>
            <w:r w:rsidRPr="00C03D01">
              <w:rPr>
                <w:rFonts w:ascii="Consolas" w:hAnsi="Consolas" w:cs="Consolas"/>
                <w:i/>
                <w:iCs/>
                <w:sz w:val="16"/>
                <w:szCs w:val="16"/>
              </w:rPr>
              <w:t>vid</w:t>
            </w:r>
            <w:r w:rsidRPr="00C03D01">
              <w:rPr>
                <w:rFonts w:ascii="Consolas" w:hAnsi="Consolas" w:cs="Consolas"/>
                <w:sz w:val="16"/>
                <w:szCs w:val="16"/>
              </w:rPr>
              <w:t>&gt;[-&lt;</w:t>
            </w:r>
            <w:r w:rsidRPr="00C03D01">
              <w:rPr>
                <w:rFonts w:ascii="Consolas" w:hAnsi="Consolas" w:cs="Consolas"/>
                <w:i/>
                <w:iCs/>
                <w:sz w:val="16"/>
                <w:szCs w:val="16"/>
              </w:rPr>
              <w:t>vid2</w:t>
            </w:r>
            <w:r w:rsidRPr="00C03D01">
              <w:rPr>
                <w:rFonts w:ascii="Consolas" w:hAnsi="Consolas" w:cs="Consolas"/>
                <w:sz w:val="16"/>
                <w:szCs w:val="16"/>
              </w:rPr>
              <w:t>&gt;]} | svc &lt;</w:t>
            </w:r>
            <w:r w:rsidRPr="00C03D01">
              <w:rPr>
                <w:rFonts w:ascii="Consolas" w:hAnsi="Consolas" w:cs="Consolas"/>
                <w:i/>
                <w:iCs/>
                <w:sz w:val="16"/>
                <w:szCs w:val="16"/>
              </w:rPr>
              <w:t>svcId</w:t>
            </w:r>
            <w:r w:rsidRPr="00C03D01">
              <w:rPr>
                <w:rFonts w:ascii="Consolas" w:hAnsi="Consolas" w:cs="Consolas"/>
                <w:sz w:val="16"/>
                <w:szCs w:val="16"/>
              </w:rPr>
              <w:t>&gt;[-&lt;</w:t>
            </w:r>
            <w:r w:rsidRPr="00C03D01">
              <w:rPr>
                <w:rFonts w:ascii="Consolas" w:hAnsi="Consolas" w:cs="Consolas"/>
                <w:i/>
                <w:iCs/>
                <w:sz w:val="16"/>
                <w:szCs w:val="16"/>
              </w:rPr>
              <w:t>svcId2</w:t>
            </w:r>
            <w:r w:rsidRPr="00C03D01">
              <w:rPr>
                <w:rFonts w:ascii="Consolas" w:hAnsi="Consolas" w:cs="Consolas"/>
                <w:sz w:val="16"/>
                <w:szCs w:val="16"/>
              </w:rPr>
              <w:t>&gt;]}</w:t>
            </w:r>
          </w:p>
        </w:tc>
        <w:tc>
          <w:tcPr>
            <w:tcW w:w="4335" w:type="dxa"/>
            <w:hideMark/>
          </w:tcPr>
          <w:p w14:paraId="5E52E499" w14:textId="77777777" w:rsidR="0071516F" w:rsidRPr="00C03D01" w:rsidRDefault="0071516F" w:rsidP="00F21731">
            <w:pPr>
              <w:rPr>
                <w:rFonts w:ascii="Consolas" w:hAnsi="Consolas" w:cs="Consolas"/>
                <w:sz w:val="16"/>
                <w:szCs w:val="16"/>
              </w:rPr>
            </w:pPr>
            <w:r w:rsidRPr="00C03D01">
              <w:rPr>
                <w:rFonts w:ascii="Consolas" w:hAnsi="Consolas" w:cs="Consolas"/>
                <w:sz w:val="16"/>
                <w:szCs w:val="16"/>
              </w:rPr>
              <w:t>Specify a VLAN or Service (svc) domain on which IPv4 traffic to a UDP port is forwarded</w:t>
            </w:r>
          </w:p>
        </w:tc>
      </w:tr>
      <w:tr w:rsidR="0071516F" w:rsidRPr="00A85D28" w14:paraId="4342D571" w14:textId="77777777" w:rsidTr="00F21731">
        <w:trPr>
          <w:trHeight w:val="510"/>
        </w:trPr>
        <w:tc>
          <w:tcPr>
            <w:tcW w:w="5740" w:type="dxa"/>
            <w:hideMark/>
          </w:tcPr>
          <w:p w14:paraId="28AF9AA0" w14:textId="77777777" w:rsidR="0071516F" w:rsidRDefault="0071516F" w:rsidP="00F21731">
            <w:pPr>
              <w:rPr>
                <w:rFonts w:ascii="Consolas" w:hAnsi="Consolas" w:cs="Consolas"/>
                <w:sz w:val="16"/>
                <w:szCs w:val="16"/>
              </w:rPr>
            </w:pPr>
            <w:r w:rsidRPr="00C03D01">
              <w:rPr>
                <w:rFonts w:ascii="Consolas" w:hAnsi="Consolas" w:cs="Consolas"/>
                <w:sz w:val="16"/>
                <w:szCs w:val="16"/>
              </w:rPr>
              <w:t>ip udp relay clear statistics</w:t>
            </w:r>
          </w:p>
          <w:p w14:paraId="73CBBB9F" w14:textId="77777777" w:rsidR="0071516F" w:rsidRDefault="0071516F" w:rsidP="00F21731">
            <w:pPr>
              <w:rPr>
                <w:rFonts w:ascii="Consolas" w:hAnsi="Consolas" w:cs="Consolas"/>
                <w:sz w:val="16"/>
                <w:szCs w:val="16"/>
              </w:rPr>
            </w:pPr>
          </w:p>
          <w:p w14:paraId="69E9B83F" w14:textId="77777777" w:rsidR="0071516F" w:rsidRPr="00C03D01" w:rsidRDefault="0071516F" w:rsidP="00F21731">
            <w:pPr>
              <w:rPr>
                <w:rFonts w:ascii="Consolas" w:hAnsi="Consolas" w:cs="Consolas"/>
                <w:sz w:val="16"/>
                <w:szCs w:val="16"/>
              </w:rPr>
            </w:pPr>
            <w:r>
              <w:rPr>
                <w:rFonts w:ascii="Consolas" w:hAnsi="Consolas" w:cs="Consolas"/>
                <w:sz w:val="16"/>
                <w:szCs w:val="16"/>
              </w:rPr>
              <w:t>Note: “</w:t>
            </w:r>
            <w:r w:rsidRPr="007547C7">
              <w:rPr>
                <w:rFonts w:ascii="Consolas" w:hAnsi="Consolas" w:cs="Consolas"/>
                <w:sz w:val="16"/>
                <w:szCs w:val="16"/>
              </w:rPr>
              <w:t>ip udp relay no statistics</w:t>
            </w:r>
            <w:r>
              <w:rPr>
                <w:rFonts w:ascii="Consolas" w:hAnsi="Consolas" w:cs="Consolas"/>
                <w:sz w:val="16"/>
                <w:szCs w:val="16"/>
              </w:rPr>
              <w:t>” is deprecated.</w:t>
            </w:r>
          </w:p>
        </w:tc>
        <w:tc>
          <w:tcPr>
            <w:tcW w:w="4335" w:type="dxa"/>
            <w:hideMark/>
          </w:tcPr>
          <w:p w14:paraId="464E41E5" w14:textId="77777777" w:rsidR="0071516F" w:rsidRPr="00C03D01" w:rsidRDefault="0071516F" w:rsidP="00F21731">
            <w:pPr>
              <w:rPr>
                <w:rFonts w:ascii="Consolas" w:hAnsi="Consolas" w:cs="Consolas"/>
                <w:sz w:val="16"/>
                <w:szCs w:val="16"/>
              </w:rPr>
            </w:pPr>
            <w:r w:rsidRPr="00C03D01">
              <w:rPr>
                <w:rFonts w:ascii="Consolas" w:hAnsi="Consolas" w:cs="Consolas"/>
                <w:sz w:val="16"/>
                <w:szCs w:val="16"/>
              </w:rPr>
              <w:t>Reset all the generic IPv4 UDP relay service related statistics</w:t>
            </w:r>
          </w:p>
        </w:tc>
      </w:tr>
      <w:tr w:rsidR="0071516F" w:rsidRPr="00A85D28" w14:paraId="5FB5780D" w14:textId="77777777" w:rsidTr="00F21731">
        <w:trPr>
          <w:trHeight w:val="1020"/>
        </w:trPr>
        <w:tc>
          <w:tcPr>
            <w:tcW w:w="5740" w:type="dxa"/>
            <w:hideMark/>
          </w:tcPr>
          <w:p w14:paraId="7603356D" w14:textId="77777777" w:rsidR="0071516F" w:rsidRPr="00C03D01" w:rsidRDefault="0071516F" w:rsidP="00F21731">
            <w:pPr>
              <w:rPr>
                <w:rFonts w:ascii="Consolas" w:hAnsi="Consolas" w:cs="Consolas"/>
                <w:sz w:val="16"/>
                <w:szCs w:val="16"/>
              </w:rPr>
            </w:pPr>
            <w:r w:rsidRPr="00C03D01">
              <w:rPr>
                <w:rFonts w:ascii="Consolas" w:hAnsi="Consolas" w:cs="Consolas"/>
                <w:sz w:val="16"/>
                <w:szCs w:val="16"/>
              </w:rPr>
              <w:lastRenderedPageBreak/>
              <w:t>show ip udp relay [{service {tftp | tacacs | ntp | nbns | nbdd | dns}} | {port &lt;num&gt;}]</w:t>
            </w:r>
          </w:p>
        </w:tc>
        <w:tc>
          <w:tcPr>
            <w:tcW w:w="4335" w:type="dxa"/>
            <w:hideMark/>
          </w:tcPr>
          <w:p w14:paraId="74258D95" w14:textId="77777777" w:rsidR="0071516F" w:rsidRPr="00C03D01" w:rsidRDefault="0071516F" w:rsidP="00F21731">
            <w:pPr>
              <w:rPr>
                <w:rFonts w:ascii="Consolas" w:hAnsi="Consolas" w:cs="Consolas"/>
                <w:sz w:val="16"/>
                <w:szCs w:val="16"/>
              </w:rPr>
            </w:pPr>
            <w:r w:rsidRPr="00C03D01">
              <w:rPr>
                <w:rFonts w:ascii="Consolas" w:hAnsi="Consolas" w:cs="Consolas"/>
                <w:sz w:val="16"/>
                <w:szCs w:val="16"/>
              </w:rPr>
              <w:t>Display the VLAN/Service domain assignments on which IPv4 traffic received on the UDP service ports is forwarded</w:t>
            </w:r>
          </w:p>
        </w:tc>
      </w:tr>
      <w:tr w:rsidR="0071516F" w:rsidRPr="00A85D28" w14:paraId="49CFD691" w14:textId="77777777" w:rsidTr="00F21731">
        <w:trPr>
          <w:trHeight w:val="510"/>
        </w:trPr>
        <w:tc>
          <w:tcPr>
            <w:tcW w:w="5740" w:type="dxa"/>
            <w:hideMark/>
          </w:tcPr>
          <w:p w14:paraId="4FCB6C5B" w14:textId="77777777" w:rsidR="0071516F" w:rsidRPr="00C03D01" w:rsidRDefault="0071516F" w:rsidP="00F21731">
            <w:pPr>
              <w:rPr>
                <w:rFonts w:ascii="Consolas" w:hAnsi="Consolas" w:cs="Consolas"/>
                <w:sz w:val="16"/>
                <w:szCs w:val="16"/>
              </w:rPr>
            </w:pPr>
            <w:r w:rsidRPr="00C03D01">
              <w:rPr>
                <w:rFonts w:ascii="Consolas" w:hAnsi="Consolas" w:cs="Consolas"/>
                <w:sz w:val="16"/>
                <w:szCs w:val="16"/>
              </w:rPr>
              <w:t>show ip udp relay statistics [{service {tftp | tacacs | ntp | nbns | nbdd | dns}} | {port &lt;num&gt;}]</w:t>
            </w:r>
          </w:p>
        </w:tc>
        <w:tc>
          <w:tcPr>
            <w:tcW w:w="4335" w:type="dxa"/>
            <w:hideMark/>
          </w:tcPr>
          <w:p w14:paraId="4A08AC89" w14:textId="77777777" w:rsidR="0071516F" w:rsidRPr="00C03D01" w:rsidRDefault="0071516F" w:rsidP="00F21731">
            <w:pPr>
              <w:rPr>
                <w:rFonts w:ascii="Consolas" w:hAnsi="Consolas" w:cs="Consolas"/>
                <w:sz w:val="16"/>
                <w:szCs w:val="16"/>
              </w:rPr>
            </w:pPr>
            <w:r w:rsidRPr="00C03D01">
              <w:rPr>
                <w:rFonts w:ascii="Consolas" w:hAnsi="Consolas" w:cs="Consolas"/>
                <w:sz w:val="16"/>
                <w:szCs w:val="16"/>
              </w:rPr>
              <w:t>Display the current statistics for each IPv4 UDP port relay service</w:t>
            </w:r>
          </w:p>
        </w:tc>
      </w:tr>
    </w:tbl>
    <w:p w14:paraId="45674780" w14:textId="77777777" w:rsidR="0071516F" w:rsidRDefault="0071516F" w:rsidP="0071516F"/>
    <w:p w14:paraId="262ED6A3" w14:textId="77777777" w:rsidR="0071516F" w:rsidRDefault="0071516F" w:rsidP="0071516F"/>
    <w:p w14:paraId="6DECFC96" w14:textId="77777777" w:rsidR="0071516F" w:rsidRDefault="0071516F" w:rsidP="0071516F"/>
    <w:p w14:paraId="37A2EA5F" w14:textId="77777777" w:rsidR="0071516F" w:rsidRDefault="0071516F" w:rsidP="0071516F"/>
    <w:p w14:paraId="00061D4D" w14:textId="77777777" w:rsidR="0071516F" w:rsidRDefault="0071516F" w:rsidP="0071516F"/>
    <w:p w14:paraId="059EBDD6" w14:textId="77777777" w:rsidR="0071516F" w:rsidRDefault="0071516F" w:rsidP="0071516F"/>
    <w:p w14:paraId="35E56A53" w14:textId="77777777" w:rsidR="0071516F" w:rsidRDefault="0071516F" w:rsidP="0071516F"/>
    <w:p w14:paraId="3D2CC066" w14:textId="77777777" w:rsidR="0071516F" w:rsidRDefault="0071516F" w:rsidP="0071516F"/>
    <w:p w14:paraId="78DDCCF0" w14:textId="77777777" w:rsidR="0071516F" w:rsidRDefault="0071516F" w:rsidP="0071516F">
      <w:pPr>
        <w:pStyle w:val="Heading3"/>
        <w:keepNext w:val="0"/>
        <w:spacing w:before="120" w:after="60"/>
      </w:pPr>
      <w:r>
        <w:t>SNMP</w:t>
      </w:r>
    </w:p>
    <w:p w14:paraId="700C02C1" w14:textId="77777777" w:rsidR="0071516F" w:rsidRPr="00C87598" w:rsidRDefault="0071516F" w:rsidP="0071516F"/>
    <w:p w14:paraId="17D291CA" w14:textId="77777777" w:rsidR="0071516F" w:rsidRPr="00C87598" w:rsidRDefault="0071516F" w:rsidP="0071516F">
      <w:pPr>
        <w:rPr>
          <w:u w:val="single"/>
        </w:rPr>
      </w:pPr>
      <w:r w:rsidRPr="00C87598">
        <w:rPr>
          <w:u w:val="single"/>
        </w:rPr>
        <w:t>IPv4 DHCP MIBS</w:t>
      </w:r>
    </w:p>
    <w:p w14:paraId="042FA69D" w14:textId="77777777" w:rsidR="0071516F" w:rsidRPr="00C87598" w:rsidRDefault="0071516F" w:rsidP="0071516F"/>
    <w:p w14:paraId="3317794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Group   OBJECT-GROUP</w:t>
      </w:r>
    </w:p>
    <w:p w14:paraId="2695558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OBJECTS</w:t>
      </w:r>
    </w:p>
    <w:p w14:paraId="49FE7AE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42BEA4F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Status</w:t>
      </w:r>
    </w:p>
    <w:p w14:paraId="26CCAEB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15587C4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7EA46DA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0510ADC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Objects for IP DHCP interface table."</w:t>
      </w:r>
    </w:p>
    <w:p w14:paraId="6BE6EDE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catelIND1UDPRelayMIBGroups 13}</w:t>
      </w:r>
    </w:p>
    <w:p w14:paraId="15428002" w14:textId="77777777" w:rsidR="0071516F" w:rsidRPr="00C87598" w:rsidRDefault="0071516F" w:rsidP="0071516F">
      <w:pPr>
        <w:rPr>
          <w:rFonts w:ascii="Consolas" w:hAnsi="Consolas" w:cs="Consolas"/>
          <w:sz w:val="16"/>
          <w:szCs w:val="16"/>
        </w:rPr>
      </w:pPr>
    </w:p>
    <w:p w14:paraId="3335773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GlobalConfigGroup   OBJECT-GROUP</w:t>
      </w:r>
    </w:p>
    <w:p w14:paraId="252B2C1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OBJECTS</w:t>
      </w:r>
    </w:p>
    <w:p w14:paraId="0446F6D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3177C44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tatisticsClear,</w:t>
      </w:r>
    </w:p>
    <w:p w14:paraId="5AB1F0D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AdminStatus,</w:t>
      </w:r>
    </w:p>
    <w:p w14:paraId="7772785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ForwardDelay,</w:t>
      </w:r>
    </w:p>
    <w:p w14:paraId="7D80BAC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MaximumHops,</w:t>
      </w:r>
    </w:p>
    <w:p w14:paraId="4E8AAEF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PxeSupport,</w:t>
      </w:r>
    </w:p>
    <w:p w14:paraId="39676D5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sertAgentInformation,</w:t>
      </w:r>
    </w:p>
    <w:p w14:paraId="4FDA3EC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sertAgentInformationPolicy,</w:t>
      </w:r>
    </w:p>
    <w:p w14:paraId="02A73D8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PerInterfaceMode</w:t>
      </w:r>
    </w:p>
    <w:p w14:paraId="64F0005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664AE2F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61F17C1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083242D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Objects for IP DHCP statistics."</w:t>
      </w:r>
    </w:p>
    <w:p w14:paraId="0B3B0CB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catelIND1UDPRelayMIBGroups 14}</w:t>
      </w:r>
    </w:p>
    <w:p w14:paraId="7362D34A" w14:textId="77777777" w:rsidR="0071516F" w:rsidRPr="00C87598" w:rsidRDefault="0071516F" w:rsidP="0071516F">
      <w:pPr>
        <w:rPr>
          <w:rFonts w:ascii="Consolas" w:hAnsi="Consolas" w:cs="Consolas"/>
          <w:sz w:val="16"/>
          <w:szCs w:val="16"/>
        </w:rPr>
      </w:pPr>
    </w:p>
    <w:p w14:paraId="3150BACA" w14:textId="77777777" w:rsidR="0071516F" w:rsidRPr="00C87598" w:rsidRDefault="0071516F" w:rsidP="0071516F">
      <w:pPr>
        <w:rPr>
          <w:rFonts w:ascii="Consolas" w:hAnsi="Consolas" w:cs="Consolas"/>
          <w:sz w:val="16"/>
          <w:szCs w:val="16"/>
        </w:rPr>
      </w:pPr>
    </w:p>
    <w:p w14:paraId="011AA96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Group   OBJECT-GROUP</w:t>
      </w:r>
    </w:p>
    <w:p w14:paraId="76E2B6D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OBJECTS</w:t>
      </w:r>
    </w:p>
    <w:p w14:paraId="728CC2F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1D21B03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RowStatus</w:t>
      </w:r>
    </w:p>
    <w:p w14:paraId="3072FAE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460FB16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6316901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73A1C47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Objects for IP DHCP relay server destination."</w:t>
      </w:r>
    </w:p>
    <w:p w14:paraId="1FFB502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catelIND1UDPRelayMIBGroups 15}</w:t>
      </w:r>
    </w:p>
    <w:p w14:paraId="073F3EFE" w14:textId="77777777" w:rsidR="0071516F" w:rsidRPr="00C87598" w:rsidRDefault="0071516F" w:rsidP="0071516F">
      <w:pPr>
        <w:rPr>
          <w:rFonts w:ascii="Consolas" w:hAnsi="Consolas" w:cs="Consolas"/>
          <w:sz w:val="16"/>
          <w:szCs w:val="16"/>
        </w:rPr>
      </w:pPr>
    </w:p>
    <w:p w14:paraId="206040A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AdminStateGroup   OBJECT-GROUP</w:t>
      </w:r>
    </w:p>
    <w:p w14:paraId="279E4C1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OBJECTS</w:t>
      </w:r>
    </w:p>
    <w:p w14:paraId="7ED927D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6BDAC3D0"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AdminStatus</w:t>
      </w:r>
    </w:p>
    <w:p w14:paraId="4296F8E0"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34D67C0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lastRenderedPageBreak/>
        <w:t xml:space="preserve">        STATUS current</w:t>
      </w:r>
    </w:p>
    <w:p w14:paraId="2360B312" w14:textId="77777777" w:rsidR="0071516F"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4FC2788E" w14:textId="77777777" w:rsidR="0071516F" w:rsidRPr="00C87598" w:rsidRDefault="0071516F" w:rsidP="0071516F">
      <w:pPr>
        <w:rPr>
          <w:rFonts w:ascii="Consolas" w:hAnsi="Consolas" w:cs="Consolas"/>
          <w:sz w:val="16"/>
          <w:szCs w:val="16"/>
        </w:rPr>
      </w:pPr>
    </w:p>
    <w:p w14:paraId="7297B03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Objects for IP DHCP relay interface admin status ."</w:t>
      </w:r>
    </w:p>
    <w:p w14:paraId="404FCC2D" w14:textId="77777777" w:rsidR="0071516F" w:rsidRDefault="0071516F" w:rsidP="0071516F">
      <w:pPr>
        <w:rPr>
          <w:rFonts w:ascii="Consolas" w:hAnsi="Consolas" w:cs="Consolas"/>
          <w:sz w:val="16"/>
          <w:szCs w:val="16"/>
        </w:rPr>
      </w:pPr>
      <w:r w:rsidRPr="00C87598">
        <w:rPr>
          <w:rFonts w:ascii="Consolas" w:hAnsi="Consolas" w:cs="Consolas"/>
          <w:sz w:val="16"/>
          <w:szCs w:val="16"/>
        </w:rPr>
        <w:t xml:space="preserve">        ::= {  alcatelIND1UDPRelayMIBGroups 16}</w:t>
      </w:r>
    </w:p>
    <w:p w14:paraId="5058BBFB" w14:textId="77777777" w:rsidR="0071516F" w:rsidRDefault="0071516F" w:rsidP="0071516F">
      <w:pPr>
        <w:rPr>
          <w:rFonts w:ascii="Consolas" w:hAnsi="Consolas" w:cs="Consolas"/>
          <w:sz w:val="16"/>
          <w:szCs w:val="16"/>
        </w:rPr>
      </w:pPr>
    </w:p>
    <w:p w14:paraId="773059A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w:t>
      </w:r>
    </w:p>
    <w:p w14:paraId="14EC7B3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DHCP RELAY GLOBAL CONFIGURATION</w:t>
      </w:r>
    </w:p>
    <w:p w14:paraId="4F3ED5B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w:t>
      </w:r>
    </w:p>
    <w:p w14:paraId="3899182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GlobalConfig  OBJECT IDENTIFIER ::= { alaDhcpRelayMIB 1 }</w:t>
      </w:r>
    </w:p>
    <w:p w14:paraId="643F9D9A" w14:textId="77777777" w:rsidR="0071516F" w:rsidRPr="00C87598" w:rsidRDefault="0071516F" w:rsidP="0071516F">
      <w:pPr>
        <w:rPr>
          <w:rFonts w:ascii="Consolas" w:hAnsi="Consolas" w:cs="Consolas"/>
          <w:sz w:val="16"/>
          <w:szCs w:val="16"/>
        </w:rPr>
      </w:pPr>
    </w:p>
    <w:p w14:paraId="778E013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tatisticsClear    OBJECT-TYPE</w:t>
      </w:r>
    </w:p>
    <w:p w14:paraId="1DD0DCB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INTEGER {</w:t>
      </w:r>
    </w:p>
    <w:p w14:paraId="70B0349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fault(1),</w:t>
      </w:r>
    </w:p>
    <w:p w14:paraId="32DD819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reset(2)</w:t>
      </w:r>
    </w:p>
    <w:p w14:paraId="76C101F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6575AD4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write</w:t>
      </w:r>
    </w:p>
    <w:p w14:paraId="6E859ED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172C59D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1B7FEAD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is object defines DHCP Relay statistics information clear or reset."</w:t>
      </w:r>
    </w:p>
    <w:p w14:paraId="15603FF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GlobalConfig 1 }</w:t>
      </w:r>
    </w:p>
    <w:p w14:paraId="28830A73" w14:textId="77777777" w:rsidR="0071516F" w:rsidRPr="00C87598" w:rsidRDefault="0071516F" w:rsidP="0071516F">
      <w:pPr>
        <w:rPr>
          <w:rFonts w:ascii="Consolas" w:hAnsi="Consolas" w:cs="Consolas"/>
          <w:sz w:val="16"/>
          <w:szCs w:val="16"/>
        </w:rPr>
      </w:pPr>
    </w:p>
    <w:p w14:paraId="4634B332" w14:textId="77777777" w:rsidR="0071516F" w:rsidRPr="00B9723F" w:rsidRDefault="0071516F" w:rsidP="0071516F">
      <w:pPr>
        <w:rPr>
          <w:rFonts w:ascii="Consolas" w:hAnsi="Consolas" w:cs="Consolas"/>
          <w:sz w:val="16"/>
          <w:szCs w:val="16"/>
        </w:rPr>
      </w:pPr>
      <w:r w:rsidRPr="00B9723F">
        <w:rPr>
          <w:rFonts w:ascii="Consolas" w:hAnsi="Consolas" w:cs="Consolas"/>
          <w:sz w:val="16"/>
          <w:szCs w:val="16"/>
        </w:rPr>
        <w:t xml:space="preserve">  alaDhcpRelayAdminStatus OBJECT-TYPE</w:t>
      </w:r>
    </w:p>
    <w:p w14:paraId="6ECB61B3" w14:textId="77777777" w:rsidR="0071516F" w:rsidRPr="00B9723F" w:rsidRDefault="0071516F" w:rsidP="0071516F">
      <w:pPr>
        <w:rPr>
          <w:rFonts w:ascii="Consolas" w:hAnsi="Consolas" w:cs="Consolas"/>
          <w:sz w:val="16"/>
          <w:szCs w:val="16"/>
        </w:rPr>
      </w:pPr>
      <w:r w:rsidRPr="00B9723F">
        <w:rPr>
          <w:rFonts w:ascii="Consolas" w:hAnsi="Consolas" w:cs="Consolas"/>
          <w:sz w:val="16"/>
          <w:szCs w:val="16"/>
        </w:rPr>
        <w:t xml:space="preserve">      SYNTAX      INTEGER {</w:t>
      </w:r>
    </w:p>
    <w:p w14:paraId="0B6FF662" w14:textId="77777777" w:rsidR="0071516F" w:rsidRPr="00C87598" w:rsidRDefault="0071516F" w:rsidP="0071516F">
      <w:pPr>
        <w:rPr>
          <w:rFonts w:ascii="Consolas" w:hAnsi="Consolas" w:cs="Consolas"/>
          <w:sz w:val="16"/>
          <w:szCs w:val="16"/>
        </w:rPr>
      </w:pPr>
      <w:r w:rsidRPr="00B9723F">
        <w:rPr>
          <w:rFonts w:ascii="Consolas" w:hAnsi="Consolas" w:cs="Consolas"/>
          <w:sz w:val="16"/>
          <w:szCs w:val="16"/>
        </w:rPr>
        <w:t xml:space="preserve">                    </w:t>
      </w:r>
      <w:r w:rsidRPr="00C87598">
        <w:rPr>
          <w:rFonts w:ascii="Consolas" w:hAnsi="Consolas" w:cs="Consolas"/>
          <w:sz w:val="16"/>
          <w:szCs w:val="16"/>
        </w:rPr>
        <w:t>enable(1),</w:t>
      </w:r>
    </w:p>
    <w:p w14:paraId="614BC5D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isable(2)</w:t>
      </w:r>
    </w:p>
    <w:p w14:paraId="32F2E5A9" w14:textId="77777777" w:rsidR="0071516F" w:rsidRDefault="0071516F" w:rsidP="0071516F">
      <w:pPr>
        <w:rPr>
          <w:rFonts w:ascii="Consolas" w:hAnsi="Consolas" w:cs="Consolas"/>
          <w:sz w:val="16"/>
          <w:szCs w:val="16"/>
        </w:rPr>
      </w:pPr>
      <w:r w:rsidRPr="00C87598">
        <w:rPr>
          <w:rFonts w:ascii="Consolas" w:hAnsi="Consolas" w:cs="Consolas"/>
          <w:sz w:val="16"/>
          <w:szCs w:val="16"/>
        </w:rPr>
        <w:t xml:space="preserve">                }</w:t>
      </w:r>
    </w:p>
    <w:p w14:paraId="2B61629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write</w:t>
      </w:r>
    </w:p>
    <w:p w14:paraId="520FADF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3E91D3A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7B711E8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Global DHCP administrative status. This object provides a</w:t>
      </w:r>
    </w:p>
    <w:p w14:paraId="3DAD2D1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eans to globally enable or disable."</w:t>
      </w:r>
    </w:p>
    <w:p w14:paraId="37A76B3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GlobalConfig 2 }</w:t>
      </w:r>
    </w:p>
    <w:p w14:paraId="2CC864F0" w14:textId="77777777" w:rsidR="0071516F" w:rsidRPr="00C87598" w:rsidRDefault="0071516F" w:rsidP="0071516F">
      <w:pPr>
        <w:rPr>
          <w:rFonts w:ascii="Consolas" w:hAnsi="Consolas" w:cs="Consolas"/>
          <w:sz w:val="16"/>
          <w:szCs w:val="16"/>
        </w:rPr>
      </w:pPr>
    </w:p>
    <w:p w14:paraId="1ED503C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ForwardDelay OBJECT-TYPE</w:t>
      </w:r>
    </w:p>
    <w:p w14:paraId="6CFE08A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Unsigned32 (0 .. 65535)</w:t>
      </w:r>
    </w:p>
    <w:p w14:paraId="689E22E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write</w:t>
      </w:r>
    </w:p>
    <w:p w14:paraId="15AE52C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5BAAB27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3E8CBFE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HCP relay forward delay value in seconds."</w:t>
      </w:r>
    </w:p>
    <w:p w14:paraId="38AB618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GlobalConfig 3 }</w:t>
      </w:r>
    </w:p>
    <w:p w14:paraId="21CA4D7E" w14:textId="77777777" w:rsidR="0071516F" w:rsidRPr="00C87598" w:rsidRDefault="0071516F" w:rsidP="0071516F">
      <w:pPr>
        <w:rPr>
          <w:rFonts w:ascii="Consolas" w:hAnsi="Consolas" w:cs="Consolas"/>
          <w:sz w:val="16"/>
          <w:szCs w:val="16"/>
        </w:rPr>
      </w:pPr>
    </w:p>
    <w:p w14:paraId="690BAA7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MaximumHops  OBJECT-TYPE</w:t>
      </w:r>
    </w:p>
    <w:p w14:paraId="7F98AE2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Unsigned32 (1..16)</w:t>
      </w:r>
    </w:p>
    <w:p w14:paraId="1F5E6DE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write</w:t>
      </w:r>
    </w:p>
    <w:p w14:paraId="04AB1F7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33E21AC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042B01C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HCP relay maximum hops."</w:t>
      </w:r>
    </w:p>
    <w:p w14:paraId="00EF872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GlobalConfig 4 }</w:t>
      </w:r>
    </w:p>
    <w:p w14:paraId="001FEF68" w14:textId="77777777" w:rsidR="0071516F" w:rsidRPr="00C87598" w:rsidRDefault="0071516F" w:rsidP="0071516F">
      <w:pPr>
        <w:rPr>
          <w:rFonts w:ascii="Consolas" w:hAnsi="Consolas" w:cs="Consolas"/>
          <w:sz w:val="16"/>
          <w:szCs w:val="16"/>
        </w:rPr>
      </w:pPr>
    </w:p>
    <w:p w14:paraId="64302A4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PxeSupport OBJECT-TYPE</w:t>
      </w:r>
    </w:p>
    <w:p w14:paraId="26D274F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INTEGER {</w:t>
      </w:r>
    </w:p>
    <w:p w14:paraId="72DDF84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enable(1),</w:t>
      </w:r>
    </w:p>
    <w:p w14:paraId="488A9FB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isable(2)</w:t>
      </w:r>
    </w:p>
    <w:p w14:paraId="091F483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10223A0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write</w:t>
      </w:r>
    </w:p>
    <w:p w14:paraId="0C19D6E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5656D92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5CD66B1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is object provides a means to globally enable or disable</w:t>
      </w:r>
    </w:p>
    <w:p w14:paraId="28D71FB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e DHCP pxe-support."</w:t>
      </w:r>
    </w:p>
    <w:p w14:paraId="5FE9229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GlobalConfig 5 }</w:t>
      </w:r>
    </w:p>
    <w:p w14:paraId="0DE217DD" w14:textId="77777777" w:rsidR="0071516F" w:rsidRPr="00C87598" w:rsidRDefault="0071516F" w:rsidP="0071516F">
      <w:pPr>
        <w:rPr>
          <w:rFonts w:ascii="Consolas" w:hAnsi="Consolas" w:cs="Consolas"/>
          <w:sz w:val="16"/>
          <w:szCs w:val="16"/>
        </w:rPr>
      </w:pPr>
    </w:p>
    <w:p w14:paraId="35BA348E" w14:textId="77777777" w:rsidR="0071516F" w:rsidRPr="00692CD7" w:rsidRDefault="0071516F" w:rsidP="0071516F">
      <w:pPr>
        <w:rPr>
          <w:rFonts w:ascii="Consolas" w:hAnsi="Consolas" w:cs="Consolas"/>
          <w:sz w:val="16"/>
          <w:szCs w:val="16"/>
          <w:lang w:val="fr-FR"/>
        </w:rPr>
      </w:pPr>
      <w:r w:rsidRPr="00C87598">
        <w:rPr>
          <w:rFonts w:ascii="Consolas" w:hAnsi="Consolas" w:cs="Consolas"/>
          <w:sz w:val="16"/>
          <w:szCs w:val="16"/>
        </w:rPr>
        <w:t xml:space="preserve">  </w:t>
      </w:r>
      <w:r w:rsidRPr="00692CD7">
        <w:rPr>
          <w:rFonts w:ascii="Consolas" w:hAnsi="Consolas" w:cs="Consolas"/>
          <w:sz w:val="16"/>
          <w:szCs w:val="16"/>
          <w:lang w:val="fr-FR"/>
        </w:rPr>
        <w:t>alaDhcpRelayInsertAgentInformation  OBJECT-TYPE</w:t>
      </w:r>
    </w:p>
    <w:p w14:paraId="437EF910" w14:textId="77777777" w:rsidR="0071516F" w:rsidRPr="00692CD7" w:rsidRDefault="0071516F" w:rsidP="0071516F">
      <w:pPr>
        <w:rPr>
          <w:rFonts w:ascii="Consolas" w:hAnsi="Consolas" w:cs="Consolas"/>
          <w:sz w:val="16"/>
          <w:szCs w:val="16"/>
          <w:lang w:val="fr-FR"/>
        </w:rPr>
      </w:pPr>
      <w:r w:rsidRPr="00692CD7">
        <w:rPr>
          <w:rFonts w:ascii="Consolas" w:hAnsi="Consolas" w:cs="Consolas"/>
          <w:sz w:val="16"/>
          <w:szCs w:val="16"/>
          <w:lang w:val="fr-FR"/>
        </w:rPr>
        <w:t xml:space="preserve">      SYNTAX      INTEGER {</w:t>
      </w:r>
    </w:p>
    <w:p w14:paraId="7925AD9B" w14:textId="77777777" w:rsidR="0071516F" w:rsidRPr="00C87598" w:rsidRDefault="0071516F" w:rsidP="0071516F">
      <w:pPr>
        <w:rPr>
          <w:rFonts w:ascii="Consolas" w:hAnsi="Consolas" w:cs="Consolas"/>
          <w:sz w:val="16"/>
          <w:szCs w:val="16"/>
        </w:rPr>
      </w:pPr>
      <w:r w:rsidRPr="00692CD7">
        <w:rPr>
          <w:rFonts w:ascii="Consolas" w:hAnsi="Consolas" w:cs="Consolas"/>
          <w:sz w:val="16"/>
          <w:szCs w:val="16"/>
          <w:lang w:val="fr-FR"/>
        </w:rPr>
        <w:t xml:space="preserve">                    </w:t>
      </w:r>
      <w:r w:rsidRPr="00C87598">
        <w:rPr>
          <w:rFonts w:ascii="Consolas" w:hAnsi="Consolas" w:cs="Consolas"/>
          <w:sz w:val="16"/>
          <w:szCs w:val="16"/>
        </w:rPr>
        <w:t>enable(1),</w:t>
      </w:r>
    </w:p>
    <w:p w14:paraId="3582087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isable(2)</w:t>
      </w:r>
    </w:p>
    <w:p w14:paraId="588CCD4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2CABC7C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write</w:t>
      </w:r>
    </w:p>
    <w:p w14:paraId="551CE75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50E4466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606DCE0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lastRenderedPageBreak/>
        <w:t xml:space="preserve">            "Global DHCP insert-agent-information state. This object provides a</w:t>
      </w:r>
    </w:p>
    <w:p w14:paraId="6F86095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eans to globally enable or disable the DHCP insert-agent-information."</w:t>
      </w:r>
    </w:p>
    <w:p w14:paraId="0420E87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GlobalConfig 6 }</w:t>
      </w:r>
    </w:p>
    <w:p w14:paraId="7D829D9A" w14:textId="77777777" w:rsidR="0071516F" w:rsidRPr="00C87598" w:rsidRDefault="0071516F" w:rsidP="0071516F">
      <w:pPr>
        <w:rPr>
          <w:rFonts w:ascii="Consolas" w:hAnsi="Consolas" w:cs="Consolas"/>
          <w:sz w:val="16"/>
          <w:szCs w:val="16"/>
        </w:rPr>
      </w:pPr>
    </w:p>
    <w:p w14:paraId="16E519A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sertAgentInformationPolicy OBJECT-TYPE</w:t>
      </w:r>
    </w:p>
    <w:p w14:paraId="6E14F28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INTEGER {</w:t>
      </w:r>
    </w:p>
    <w:p w14:paraId="34AA0CD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rop(1),</w:t>
      </w:r>
    </w:p>
    <w:p w14:paraId="7ABBC3F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keep(2),</w:t>
      </w:r>
    </w:p>
    <w:p w14:paraId="10599A20"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replace(3)</w:t>
      </w:r>
    </w:p>
    <w:p w14:paraId="587A648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6A6ED9D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write</w:t>
      </w:r>
    </w:p>
    <w:p w14:paraId="39A80EA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7F471F0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667EC4E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e policy of DHCP relay insert agent information."</w:t>
      </w:r>
    </w:p>
    <w:p w14:paraId="2855D9D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GlobalConfig 7 }</w:t>
      </w:r>
    </w:p>
    <w:p w14:paraId="0093F9B6" w14:textId="77777777" w:rsidR="0071516F" w:rsidRPr="00C87598" w:rsidRDefault="0071516F" w:rsidP="0071516F">
      <w:pPr>
        <w:rPr>
          <w:rFonts w:ascii="Consolas" w:hAnsi="Consolas" w:cs="Consolas"/>
          <w:sz w:val="16"/>
          <w:szCs w:val="16"/>
        </w:rPr>
      </w:pPr>
    </w:p>
    <w:p w14:paraId="47DF695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PerInterfaceMode OBJECT-TYPE</w:t>
      </w:r>
    </w:p>
    <w:p w14:paraId="60D957F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INTEGER {</w:t>
      </w:r>
    </w:p>
    <w:p w14:paraId="0D0FB15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enable(1),</w:t>
      </w:r>
    </w:p>
    <w:p w14:paraId="2E13029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isable(2)</w:t>
      </w:r>
    </w:p>
    <w:p w14:paraId="2A57263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6C629B4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write</w:t>
      </w:r>
    </w:p>
    <w:p w14:paraId="1DEC81B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1539DBF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67B793C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is object provides a means to globally enable or disable</w:t>
      </w:r>
    </w:p>
    <w:p w14:paraId="08AE04D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e DHCP per interface mode."</w:t>
      </w:r>
    </w:p>
    <w:p w14:paraId="16FCEFD2" w14:textId="77777777" w:rsidR="0071516F" w:rsidRDefault="0071516F" w:rsidP="0071516F">
      <w:pPr>
        <w:rPr>
          <w:rFonts w:ascii="Consolas" w:hAnsi="Consolas" w:cs="Consolas"/>
          <w:sz w:val="16"/>
          <w:szCs w:val="16"/>
        </w:rPr>
      </w:pPr>
      <w:r w:rsidRPr="00C87598">
        <w:rPr>
          <w:rFonts w:ascii="Consolas" w:hAnsi="Consolas" w:cs="Consolas"/>
          <w:sz w:val="16"/>
          <w:szCs w:val="16"/>
        </w:rPr>
        <w:t xml:space="preserve">      ::= { alaDhcpRelayGlobalConfig 8 }</w:t>
      </w:r>
    </w:p>
    <w:p w14:paraId="00890FDA" w14:textId="77777777" w:rsidR="0071516F" w:rsidRDefault="0071516F" w:rsidP="0071516F">
      <w:pPr>
        <w:rPr>
          <w:rFonts w:ascii="Consolas" w:hAnsi="Consolas" w:cs="Consolas"/>
          <w:sz w:val="16"/>
          <w:szCs w:val="16"/>
        </w:rPr>
      </w:pPr>
    </w:p>
    <w:p w14:paraId="2531D96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w:t>
      </w:r>
    </w:p>
    <w:p w14:paraId="046D97D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DHCP RELAYTABLE CONFIGURATION</w:t>
      </w:r>
    </w:p>
    <w:p w14:paraId="7B66CF2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w:t>
      </w:r>
    </w:p>
    <w:p w14:paraId="322634F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Table OBJECT-TYPE</w:t>
      </w:r>
    </w:p>
    <w:p w14:paraId="7ECBD57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SEQUENCE OF AlaDhcpRelayInterfaceEntry</w:t>
      </w:r>
    </w:p>
    <w:p w14:paraId="6CC8B38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6A9C53E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0A4C9E1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385A916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n IP DHCP Relay interface table."</w:t>
      </w:r>
    </w:p>
    <w:p w14:paraId="0589189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MIB 2 }</w:t>
      </w:r>
    </w:p>
    <w:p w14:paraId="7780986A" w14:textId="77777777" w:rsidR="0071516F" w:rsidRPr="00C87598" w:rsidRDefault="0071516F" w:rsidP="0071516F">
      <w:pPr>
        <w:rPr>
          <w:rFonts w:ascii="Consolas" w:hAnsi="Consolas" w:cs="Consolas"/>
          <w:sz w:val="16"/>
          <w:szCs w:val="16"/>
        </w:rPr>
      </w:pPr>
    </w:p>
    <w:p w14:paraId="1B64129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Entry OBJECT-TYPE</w:t>
      </w:r>
    </w:p>
    <w:p w14:paraId="692B17D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AlaDhcpRelayInterfaceEntry</w:t>
      </w:r>
    </w:p>
    <w:p w14:paraId="353E177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2A16852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3CFECBA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15D6F4F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n IP DHCP interface entry."</w:t>
      </w:r>
    </w:p>
    <w:p w14:paraId="7280B63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INDEX { alaDhcpRelayInterfaceName , alaDhcpRelayInterfaceIpAddressType, alaDhcpRelayInterfaceIpAddress}</w:t>
      </w:r>
    </w:p>
    <w:p w14:paraId="4EDC54C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InterfaceTable 1 }</w:t>
      </w:r>
    </w:p>
    <w:p w14:paraId="75ADDBB7" w14:textId="77777777" w:rsidR="0071516F" w:rsidRPr="00C87598" w:rsidRDefault="0071516F" w:rsidP="0071516F">
      <w:pPr>
        <w:rPr>
          <w:rFonts w:ascii="Consolas" w:hAnsi="Consolas" w:cs="Consolas"/>
          <w:sz w:val="16"/>
          <w:szCs w:val="16"/>
        </w:rPr>
      </w:pPr>
    </w:p>
    <w:p w14:paraId="29D2F1D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Entry ::= SEQUENCE {</w:t>
      </w:r>
    </w:p>
    <w:p w14:paraId="1C95AB3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Name            SnmpAdminString,</w:t>
      </w:r>
    </w:p>
    <w:p w14:paraId="34D52C9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IpAddressType    InetAddressType,</w:t>
      </w:r>
    </w:p>
    <w:p w14:paraId="711CD37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IpAddress        InetAddress,</w:t>
      </w:r>
    </w:p>
    <w:p w14:paraId="79E8FC3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Status           RowStatus</w:t>
      </w:r>
    </w:p>
    <w:p w14:paraId="7A213D4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6838782D" w14:textId="77777777" w:rsidR="0071516F" w:rsidRPr="00C87598" w:rsidRDefault="0071516F" w:rsidP="0071516F">
      <w:pPr>
        <w:rPr>
          <w:rFonts w:ascii="Consolas" w:hAnsi="Consolas" w:cs="Consolas"/>
          <w:sz w:val="16"/>
          <w:szCs w:val="16"/>
        </w:rPr>
      </w:pPr>
    </w:p>
    <w:p w14:paraId="596736C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Name OBJECT-TYPE</w:t>
      </w:r>
    </w:p>
    <w:p w14:paraId="67AD67B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SnmpAdminString(SIZE (1..63))</w:t>
      </w:r>
    </w:p>
    <w:p w14:paraId="027138F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4CA23E6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073FFE5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3D0DE836"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IP interface name for which DHCP Relay is applicable."</w:t>
      </w:r>
    </w:p>
    <w:p w14:paraId="599242D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InterfaceEntry 1 }</w:t>
      </w:r>
    </w:p>
    <w:p w14:paraId="5B1A5F02" w14:textId="77777777" w:rsidR="0071516F" w:rsidRPr="00C87598" w:rsidRDefault="0071516F" w:rsidP="0071516F">
      <w:pPr>
        <w:rPr>
          <w:rFonts w:ascii="Consolas" w:hAnsi="Consolas" w:cs="Consolas"/>
          <w:sz w:val="16"/>
          <w:szCs w:val="16"/>
        </w:rPr>
      </w:pPr>
    </w:p>
    <w:p w14:paraId="1DBBBF1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IpAddressType OBJECT-TYPE</w:t>
      </w:r>
    </w:p>
    <w:p w14:paraId="469DEC3B" w14:textId="77777777" w:rsidR="0071516F" w:rsidRDefault="0071516F" w:rsidP="0071516F">
      <w:pPr>
        <w:rPr>
          <w:rFonts w:ascii="Consolas" w:hAnsi="Consolas" w:cs="Consolas"/>
          <w:sz w:val="16"/>
          <w:szCs w:val="16"/>
        </w:rPr>
      </w:pPr>
      <w:r w:rsidRPr="00C87598">
        <w:rPr>
          <w:rFonts w:ascii="Consolas" w:hAnsi="Consolas" w:cs="Consolas"/>
          <w:sz w:val="16"/>
          <w:szCs w:val="16"/>
        </w:rPr>
        <w:t xml:space="preserve">      SYNTAX InetAddressType { ipv4(1), ipv6(2) }</w:t>
      </w:r>
    </w:p>
    <w:p w14:paraId="337C735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4861BDA0"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68B487F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70D16E64"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erver IP address for DHCP Relay type."</w:t>
      </w:r>
    </w:p>
    <w:p w14:paraId="2D84D3B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lastRenderedPageBreak/>
        <w:t xml:space="preserve">      ::= { alaDhcpRelayInterfaceEntry 2 }</w:t>
      </w:r>
    </w:p>
    <w:p w14:paraId="5BBBB23B" w14:textId="77777777" w:rsidR="0071516F" w:rsidRPr="00C87598" w:rsidRDefault="0071516F" w:rsidP="0071516F">
      <w:pPr>
        <w:rPr>
          <w:rFonts w:ascii="Consolas" w:hAnsi="Consolas" w:cs="Consolas"/>
          <w:sz w:val="16"/>
          <w:szCs w:val="16"/>
        </w:rPr>
      </w:pPr>
    </w:p>
    <w:p w14:paraId="4AB1609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IpAddress OBJECT-TYPE</w:t>
      </w:r>
    </w:p>
    <w:p w14:paraId="11D374E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InetAddress (SIZE(4|16))</w:t>
      </w:r>
    </w:p>
    <w:p w14:paraId="78394312"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47CEF25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6934B81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26884B0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erver IP address for DHCP Relay."</w:t>
      </w:r>
    </w:p>
    <w:p w14:paraId="55B386F0"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InterfaceEntry 3 }</w:t>
      </w:r>
    </w:p>
    <w:p w14:paraId="634C89E4" w14:textId="77777777" w:rsidR="0071516F" w:rsidRPr="00C87598" w:rsidRDefault="0071516F" w:rsidP="0071516F">
      <w:pPr>
        <w:rPr>
          <w:rFonts w:ascii="Consolas" w:hAnsi="Consolas" w:cs="Consolas"/>
          <w:sz w:val="16"/>
          <w:szCs w:val="16"/>
        </w:rPr>
      </w:pPr>
    </w:p>
    <w:p w14:paraId="0A52CE77" w14:textId="77777777" w:rsidR="0071516F" w:rsidRPr="00C87598" w:rsidRDefault="0071516F" w:rsidP="0071516F">
      <w:pPr>
        <w:rPr>
          <w:rFonts w:ascii="Consolas" w:hAnsi="Consolas" w:cs="Consolas"/>
          <w:sz w:val="16"/>
          <w:szCs w:val="16"/>
        </w:rPr>
      </w:pPr>
    </w:p>
    <w:p w14:paraId="25C76E8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InterfaceStatus OBJECT-TYPE</w:t>
      </w:r>
    </w:p>
    <w:p w14:paraId="6EE79C2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RowStatus</w:t>
      </w:r>
    </w:p>
    <w:p w14:paraId="465DD0E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read-create</w:t>
      </w:r>
    </w:p>
    <w:p w14:paraId="182497E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4EE4F65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40CAB3D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is object specifies the status of the entry."</w:t>
      </w:r>
    </w:p>
    <w:p w14:paraId="3B61B88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InterfaceEntry 4 }</w:t>
      </w:r>
    </w:p>
    <w:p w14:paraId="2EF05408" w14:textId="77777777" w:rsidR="0071516F" w:rsidRPr="00C87598" w:rsidRDefault="0071516F" w:rsidP="0071516F">
      <w:pPr>
        <w:rPr>
          <w:rFonts w:ascii="Consolas" w:hAnsi="Consolas" w:cs="Consolas"/>
          <w:sz w:val="16"/>
          <w:szCs w:val="16"/>
        </w:rPr>
      </w:pPr>
    </w:p>
    <w:p w14:paraId="54D4739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w:t>
      </w:r>
    </w:p>
    <w:p w14:paraId="7563935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Alcatel DHCP Relay Server Destination Table</w:t>
      </w:r>
    </w:p>
    <w:p w14:paraId="08194E60"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w:t>
      </w:r>
    </w:p>
    <w:p w14:paraId="4DE06874" w14:textId="77777777" w:rsidR="0071516F" w:rsidRPr="00C87598" w:rsidRDefault="0071516F" w:rsidP="0071516F">
      <w:pPr>
        <w:rPr>
          <w:rFonts w:ascii="Consolas" w:hAnsi="Consolas" w:cs="Consolas"/>
          <w:sz w:val="16"/>
          <w:szCs w:val="16"/>
        </w:rPr>
      </w:pPr>
    </w:p>
    <w:p w14:paraId="3514111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Table OBJECT-TYPE</w:t>
      </w:r>
    </w:p>
    <w:p w14:paraId="5DE08F3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SEQUENCE OF AlaDhcpRelayServerDestinationEntry</w:t>
      </w:r>
    </w:p>
    <w:p w14:paraId="0AE35ED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4FB93AF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1018C53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2151B50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able allowing the creation and removal of DHCP</w:t>
      </w:r>
    </w:p>
    <w:p w14:paraId="5699B6C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relay server destinations."</w:t>
      </w:r>
    </w:p>
    <w:p w14:paraId="62062B8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MIB 3 }</w:t>
      </w:r>
    </w:p>
    <w:p w14:paraId="21C123E7" w14:textId="77777777" w:rsidR="0071516F" w:rsidRPr="00C87598" w:rsidRDefault="0071516F" w:rsidP="0071516F">
      <w:pPr>
        <w:rPr>
          <w:rFonts w:ascii="Consolas" w:hAnsi="Consolas" w:cs="Consolas"/>
          <w:sz w:val="16"/>
          <w:szCs w:val="16"/>
        </w:rPr>
      </w:pPr>
    </w:p>
    <w:p w14:paraId="098B156F" w14:textId="77777777" w:rsidR="0071516F"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Entry OBJECT-TYPE</w:t>
      </w:r>
    </w:p>
    <w:p w14:paraId="37C205D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AlaDhcpRelayServerDestinationEntry</w:t>
      </w:r>
    </w:p>
    <w:p w14:paraId="2967AE2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0990D0D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13A92E5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5C64603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 DHCP relay server destination entry."</w:t>
      </w:r>
    </w:p>
    <w:p w14:paraId="11CC84F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INDEX       {</w:t>
      </w:r>
    </w:p>
    <w:p w14:paraId="6E16914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AddressType,</w:t>
      </w:r>
    </w:p>
    <w:p w14:paraId="72D174C3"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Address</w:t>
      </w:r>
    </w:p>
    <w:p w14:paraId="687960C9"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1382FA4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ServerDestinationTable 1 }</w:t>
      </w:r>
    </w:p>
    <w:p w14:paraId="22C847EB" w14:textId="77777777" w:rsidR="0071516F" w:rsidRPr="00C87598" w:rsidRDefault="0071516F" w:rsidP="0071516F">
      <w:pPr>
        <w:rPr>
          <w:rFonts w:ascii="Consolas" w:hAnsi="Consolas" w:cs="Consolas"/>
          <w:sz w:val="16"/>
          <w:szCs w:val="16"/>
        </w:rPr>
      </w:pPr>
    </w:p>
    <w:p w14:paraId="787BB8D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Entry ::= SEQUENCE {</w:t>
      </w:r>
    </w:p>
    <w:p w14:paraId="3D6F125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AddressType InetAddressType,</w:t>
      </w:r>
    </w:p>
    <w:p w14:paraId="691F150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Address     InetAddress,</w:t>
      </w:r>
    </w:p>
    <w:p w14:paraId="687698B0"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RowStatus   RowStatus</w:t>
      </w:r>
    </w:p>
    <w:p w14:paraId="28CC8E6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w:t>
      </w:r>
    </w:p>
    <w:p w14:paraId="4A7FBF90" w14:textId="77777777" w:rsidR="0071516F" w:rsidRPr="00C87598" w:rsidRDefault="0071516F" w:rsidP="0071516F">
      <w:pPr>
        <w:rPr>
          <w:rFonts w:ascii="Consolas" w:hAnsi="Consolas" w:cs="Consolas"/>
          <w:sz w:val="16"/>
          <w:szCs w:val="16"/>
        </w:rPr>
      </w:pPr>
    </w:p>
    <w:p w14:paraId="21E4CF5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AddressType OBJECT-TYPE</w:t>
      </w:r>
    </w:p>
    <w:p w14:paraId="61F399F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InetAddressType {ipv4(1)}</w:t>
      </w:r>
    </w:p>
    <w:p w14:paraId="5965A21E"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2B09447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1D958FA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0DB5F45C"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e address type of a DHCP relay server destination."</w:t>
      </w:r>
    </w:p>
    <w:p w14:paraId="186C215A"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ServerDestinationEntry 1 }</w:t>
      </w:r>
    </w:p>
    <w:p w14:paraId="07482874" w14:textId="77777777" w:rsidR="0071516F" w:rsidRPr="00C87598" w:rsidRDefault="0071516F" w:rsidP="0071516F">
      <w:pPr>
        <w:rPr>
          <w:rFonts w:ascii="Consolas" w:hAnsi="Consolas" w:cs="Consolas"/>
          <w:sz w:val="16"/>
          <w:szCs w:val="16"/>
        </w:rPr>
      </w:pPr>
    </w:p>
    <w:p w14:paraId="7644AAC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Address OBJECT-TYPE</w:t>
      </w:r>
    </w:p>
    <w:p w14:paraId="4359714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InetAddress (SIZE(4))</w:t>
      </w:r>
    </w:p>
    <w:p w14:paraId="595CC0D5"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MAX-ACCESS  not-accessible</w:t>
      </w:r>
    </w:p>
    <w:p w14:paraId="565EA31D"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07A4736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DESCRIPTION</w:t>
      </w:r>
    </w:p>
    <w:p w14:paraId="4AEC883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The address of a DHCP relay server destination."</w:t>
      </w:r>
    </w:p>
    <w:p w14:paraId="6F329698"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 { alaDhcpRelayServerDestinationEntry 2 }</w:t>
      </w:r>
    </w:p>
    <w:p w14:paraId="02C845A6" w14:textId="77777777" w:rsidR="0071516F" w:rsidRPr="00C87598" w:rsidRDefault="0071516F" w:rsidP="0071516F">
      <w:pPr>
        <w:rPr>
          <w:rFonts w:ascii="Consolas" w:hAnsi="Consolas" w:cs="Consolas"/>
          <w:sz w:val="16"/>
          <w:szCs w:val="16"/>
        </w:rPr>
      </w:pPr>
    </w:p>
    <w:p w14:paraId="5824B1AB"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alaDhcpRelayServerDestinationRowStatus OBJECT-TYPE</w:t>
      </w:r>
    </w:p>
    <w:p w14:paraId="12C0C817"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YNTAX      RowStatus</w:t>
      </w:r>
    </w:p>
    <w:p w14:paraId="08C8D21B" w14:textId="77777777" w:rsidR="0071516F" w:rsidRDefault="0071516F" w:rsidP="0071516F">
      <w:pPr>
        <w:rPr>
          <w:rFonts w:ascii="Consolas" w:hAnsi="Consolas" w:cs="Consolas"/>
          <w:sz w:val="16"/>
          <w:szCs w:val="16"/>
        </w:rPr>
      </w:pPr>
      <w:r w:rsidRPr="00C87598">
        <w:rPr>
          <w:rFonts w:ascii="Consolas" w:hAnsi="Consolas" w:cs="Consolas"/>
          <w:sz w:val="16"/>
          <w:szCs w:val="16"/>
        </w:rPr>
        <w:t xml:space="preserve">      MAX-ACCESS  read-create</w:t>
      </w:r>
    </w:p>
    <w:p w14:paraId="1B310EAF"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STATUS      current</w:t>
      </w:r>
    </w:p>
    <w:p w14:paraId="440CFDE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lastRenderedPageBreak/>
        <w:t xml:space="preserve">      DESCRIPTION</w:t>
      </w:r>
    </w:p>
    <w:p w14:paraId="41748451"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Used to control the addition and removal of DHCP</w:t>
      </w:r>
    </w:p>
    <w:p w14:paraId="2E0500A0" w14:textId="77777777" w:rsidR="0071516F" w:rsidRPr="00C87598" w:rsidRDefault="0071516F" w:rsidP="0071516F">
      <w:pPr>
        <w:rPr>
          <w:rFonts w:ascii="Consolas" w:hAnsi="Consolas" w:cs="Consolas"/>
          <w:sz w:val="16"/>
          <w:szCs w:val="16"/>
        </w:rPr>
      </w:pPr>
      <w:r w:rsidRPr="00C87598">
        <w:rPr>
          <w:rFonts w:ascii="Consolas" w:hAnsi="Consolas" w:cs="Consolas"/>
          <w:sz w:val="16"/>
          <w:szCs w:val="16"/>
        </w:rPr>
        <w:t xml:space="preserve">          relay server destinations."</w:t>
      </w:r>
    </w:p>
    <w:p w14:paraId="10F5D4DE" w14:textId="77777777" w:rsidR="0071516F" w:rsidRDefault="0071516F" w:rsidP="0071516F">
      <w:pPr>
        <w:rPr>
          <w:rFonts w:ascii="Consolas" w:hAnsi="Consolas" w:cs="Consolas"/>
          <w:sz w:val="16"/>
          <w:szCs w:val="16"/>
        </w:rPr>
      </w:pPr>
      <w:r w:rsidRPr="00C87598">
        <w:rPr>
          <w:rFonts w:ascii="Consolas" w:hAnsi="Consolas" w:cs="Consolas"/>
          <w:sz w:val="16"/>
          <w:szCs w:val="16"/>
        </w:rPr>
        <w:t xml:space="preserve">      ::= { alaDhcpRelayServerDestinationEntry 3 }</w:t>
      </w:r>
    </w:p>
    <w:p w14:paraId="41F3FADA"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w:t>
      </w:r>
    </w:p>
    <w:p w14:paraId="47EB4B7F"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Alcatel DHCP Relay Interface Admin state table</w:t>
      </w:r>
    </w:p>
    <w:p w14:paraId="28BC19DC"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w:t>
      </w:r>
    </w:p>
    <w:p w14:paraId="5338D4C7" w14:textId="77777777" w:rsidR="0071516F" w:rsidRPr="00136F8A" w:rsidRDefault="0071516F" w:rsidP="0071516F">
      <w:pPr>
        <w:rPr>
          <w:rFonts w:ascii="Consolas" w:hAnsi="Consolas" w:cs="Consolas"/>
          <w:sz w:val="16"/>
          <w:szCs w:val="16"/>
        </w:rPr>
      </w:pPr>
    </w:p>
    <w:p w14:paraId="4647B78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InterfaceAdminStateTable OBJECT-TYPE</w:t>
      </w:r>
    </w:p>
    <w:p w14:paraId="48596D38"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YNTAX SEQUENCE OF AlaDhcpRelayInterfaceAdminStateEntry</w:t>
      </w:r>
    </w:p>
    <w:p w14:paraId="29BFE4BF"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MAX-ACCESS not-accessible</w:t>
      </w:r>
    </w:p>
    <w:p w14:paraId="41B74057"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TATUS current</w:t>
      </w:r>
    </w:p>
    <w:p w14:paraId="2E2C11F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ESCRIPTION</w:t>
      </w:r>
    </w:p>
    <w:p w14:paraId="6BBADC37"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n IP DHCP relay interface status table."</w:t>
      </w:r>
    </w:p>
    <w:p w14:paraId="7A9F2ADB"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 { alaDhcpRelayMIB 4 }</w:t>
      </w:r>
    </w:p>
    <w:p w14:paraId="473BFD95" w14:textId="77777777" w:rsidR="0071516F" w:rsidRPr="00136F8A" w:rsidRDefault="0071516F" w:rsidP="0071516F">
      <w:pPr>
        <w:rPr>
          <w:rFonts w:ascii="Consolas" w:hAnsi="Consolas" w:cs="Consolas"/>
          <w:sz w:val="16"/>
          <w:szCs w:val="16"/>
        </w:rPr>
      </w:pPr>
    </w:p>
    <w:p w14:paraId="637C17D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InterfaceAdminStateEntry OBJECT-TYPE</w:t>
      </w:r>
    </w:p>
    <w:p w14:paraId="2AAC7837"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YNTAX    AlaDhcpRelayInterfaceAdminStateEntry</w:t>
      </w:r>
    </w:p>
    <w:p w14:paraId="358CA448"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MAX-ACCESS  not-accessible</w:t>
      </w:r>
    </w:p>
    <w:p w14:paraId="6F8730E0"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TATUS current</w:t>
      </w:r>
    </w:p>
    <w:p w14:paraId="306AEF99"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ESCRIPTION</w:t>
      </w:r>
    </w:p>
    <w:p w14:paraId="11767B8E"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n IP DHCP interface status entry."</w:t>
      </w:r>
    </w:p>
    <w:p w14:paraId="096EA831"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INDEX { alaDhcpRelayInterfaceName }</w:t>
      </w:r>
    </w:p>
    <w:p w14:paraId="75371CB7"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 { alaDhcpRelayInterfaceAdminStateTable 1 }</w:t>
      </w:r>
    </w:p>
    <w:p w14:paraId="5E558C2B" w14:textId="77777777" w:rsidR="0071516F" w:rsidRPr="00136F8A" w:rsidRDefault="0071516F" w:rsidP="0071516F">
      <w:pPr>
        <w:rPr>
          <w:rFonts w:ascii="Consolas" w:hAnsi="Consolas" w:cs="Consolas"/>
          <w:sz w:val="16"/>
          <w:szCs w:val="16"/>
        </w:rPr>
      </w:pPr>
    </w:p>
    <w:p w14:paraId="12EF38D9"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InterfaceAdminStateEntry ::= SEQUENCE {</w:t>
      </w:r>
    </w:p>
    <w:p w14:paraId="7E648D88"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InterfaceAdminStatus           INTEGER</w:t>
      </w:r>
    </w:p>
    <w:p w14:paraId="72969D27"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w:t>
      </w:r>
    </w:p>
    <w:p w14:paraId="1717E006" w14:textId="77777777" w:rsidR="0071516F" w:rsidRPr="00136F8A" w:rsidRDefault="0071516F" w:rsidP="0071516F">
      <w:pPr>
        <w:rPr>
          <w:rFonts w:ascii="Consolas" w:hAnsi="Consolas" w:cs="Consolas"/>
          <w:sz w:val="16"/>
          <w:szCs w:val="16"/>
        </w:rPr>
      </w:pPr>
    </w:p>
    <w:p w14:paraId="09FA0D97"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InterfaceAdminStatus OBJECT-TYPE</w:t>
      </w:r>
    </w:p>
    <w:p w14:paraId="58E8114D" w14:textId="77777777" w:rsidR="0071516F" w:rsidRDefault="0071516F" w:rsidP="0071516F">
      <w:pPr>
        <w:rPr>
          <w:rFonts w:ascii="Consolas" w:hAnsi="Consolas" w:cs="Consolas"/>
          <w:sz w:val="16"/>
          <w:szCs w:val="16"/>
        </w:rPr>
      </w:pPr>
      <w:r w:rsidRPr="00136F8A">
        <w:rPr>
          <w:rFonts w:ascii="Consolas" w:hAnsi="Consolas" w:cs="Consolas"/>
          <w:sz w:val="16"/>
          <w:szCs w:val="16"/>
        </w:rPr>
        <w:t xml:space="preserve">      SYNTAX      INTEGER {</w:t>
      </w:r>
    </w:p>
    <w:p w14:paraId="59ECA0B2"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enable(1),</w:t>
      </w:r>
    </w:p>
    <w:p w14:paraId="65DDB1D1"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isable(2)</w:t>
      </w:r>
    </w:p>
    <w:p w14:paraId="04FB8103"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w:t>
      </w:r>
    </w:p>
    <w:p w14:paraId="3F90FAA6"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MAX-ACCESS  read-create</w:t>
      </w:r>
    </w:p>
    <w:p w14:paraId="37EC92B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TATUS      current</w:t>
      </w:r>
    </w:p>
    <w:p w14:paraId="09C62DBC"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ESCRIPTION</w:t>
      </w:r>
    </w:p>
    <w:p w14:paraId="12D54D4E"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HCP relay administrative status on the interface."</w:t>
      </w:r>
    </w:p>
    <w:p w14:paraId="1C03722B"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 { alaDhcpRelayInterfaceAdminStateEntry 1 }</w:t>
      </w:r>
    </w:p>
    <w:p w14:paraId="4B3FA460" w14:textId="77777777" w:rsidR="0071516F" w:rsidRPr="00136F8A" w:rsidRDefault="0071516F" w:rsidP="0071516F">
      <w:pPr>
        <w:rPr>
          <w:rFonts w:ascii="Consolas" w:hAnsi="Consolas" w:cs="Consolas"/>
          <w:sz w:val="16"/>
          <w:szCs w:val="16"/>
        </w:rPr>
      </w:pPr>
    </w:p>
    <w:p w14:paraId="6391DF06"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w:t>
      </w:r>
    </w:p>
    <w:p w14:paraId="6E25D573"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Alcatel DHCP Relay Clear Interface Statistics Table</w:t>
      </w:r>
    </w:p>
    <w:p w14:paraId="3C7A88A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w:t>
      </w:r>
    </w:p>
    <w:p w14:paraId="43DA1DE7" w14:textId="77777777" w:rsidR="0071516F" w:rsidRPr="00136F8A" w:rsidRDefault="0071516F" w:rsidP="0071516F">
      <w:pPr>
        <w:rPr>
          <w:rFonts w:ascii="Consolas" w:hAnsi="Consolas" w:cs="Consolas"/>
          <w:sz w:val="16"/>
          <w:szCs w:val="16"/>
        </w:rPr>
      </w:pPr>
    </w:p>
    <w:p w14:paraId="21BA0495"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Table OBJECT-TYPE</w:t>
      </w:r>
    </w:p>
    <w:p w14:paraId="784E7D8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YNTAX SEQUENCE OF AlaDhcpRelayClearStatisticsEntry</w:t>
      </w:r>
    </w:p>
    <w:p w14:paraId="7633779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MAX-ACCESS not-accessible</w:t>
      </w:r>
    </w:p>
    <w:p w14:paraId="2F80C9BB"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TATUS current</w:t>
      </w:r>
    </w:p>
    <w:p w14:paraId="7AC7E2F9"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ESCRIPTION</w:t>
      </w:r>
    </w:p>
    <w:p w14:paraId="615B54B4"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n IP DHCP relay clear interface statistics table."</w:t>
      </w:r>
    </w:p>
    <w:p w14:paraId="07CD6D1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 { alaDhcpRelayMIB 5 }</w:t>
      </w:r>
    </w:p>
    <w:p w14:paraId="6EDF9E57" w14:textId="77777777" w:rsidR="0071516F" w:rsidRPr="00136F8A" w:rsidRDefault="0071516F" w:rsidP="0071516F">
      <w:pPr>
        <w:rPr>
          <w:rFonts w:ascii="Consolas" w:hAnsi="Consolas" w:cs="Consolas"/>
          <w:sz w:val="16"/>
          <w:szCs w:val="16"/>
        </w:rPr>
      </w:pPr>
    </w:p>
    <w:p w14:paraId="13CA6146"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Entry OBJECT-TYPE</w:t>
      </w:r>
    </w:p>
    <w:p w14:paraId="56028309"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YNTAX    AlaDhcpRelayClearStatisticsEntry</w:t>
      </w:r>
    </w:p>
    <w:p w14:paraId="3969CA7C"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MAX-ACCESS  not-accessible</w:t>
      </w:r>
    </w:p>
    <w:p w14:paraId="2A89C533"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TATUS current</w:t>
      </w:r>
    </w:p>
    <w:p w14:paraId="025EFA51"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ESCRIPTION</w:t>
      </w:r>
    </w:p>
    <w:p w14:paraId="10B59F2A"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n IP DHCP clear interface statistics entry."</w:t>
      </w:r>
    </w:p>
    <w:p w14:paraId="22A7C868"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INDEX {</w:t>
      </w:r>
    </w:p>
    <w:p w14:paraId="19C00677"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nterfaceName,</w:t>
      </w:r>
    </w:p>
    <w:p w14:paraId="76C4BE0C"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pAddressType,</w:t>
      </w:r>
    </w:p>
    <w:p w14:paraId="74BBC2C0"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pAddress</w:t>
      </w:r>
    </w:p>
    <w:p w14:paraId="622B2B45"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w:t>
      </w:r>
    </w:p>
    <w:p w14:paraId="2D27E915"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 { alaDhcpRelayClearStatisticsTable 1 }</w:t>
      </w:r>
    </w:p>
    <w:p w14:paraId="6F259D7F" w14:textId="77777777" w:rsidR="0071516F" w:rsidRPr="00136F8A" w:rsidRDefault="0071516F" w:rsidP="0071516F">
      <w:pPr>
        <w:rPr>
          <w:rFonts w:ascii="Consolas" w:hAnsi="Consolas" w:cs="Consolas"/>
          <w:sz w:val="16"/>
          <w:szCs w:val="16"/>
        </w:rPr>
      </w:pPr>
    </w:p>
    <w:p w14:paraId="11180D4C"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Entry ::= SEQUENCE {</w:t>
      </w:r>
    </w:p>
    <w:p w14:paraId="62C2CF56"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nterfaceName            SnmpAdminString,</w:t>
      </w:r>
    </w:p>
    <w:p w14:paraId="6698EEF5" w14:textId="77777777" w:rsidR="0071516F"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pAddressType            InetAddressType,</w:t>
      </w:r>
    </w:p>
    <w:p w14:paraId="1414093E"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pAddress                InetAddress</w:t>
      </w:r>
    </w:p>
    <w:p w14:paraId="5FB35A00"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w:t>
      </w:r>
    </w:p>
    <w:p w14:paraId="7E90A0F7" w14:textId="77777777" w:rsidR="0071516F" w:rsidRPr="00136F8A" w:rsidRDefault="0071516F" w:rsidP="0071516F">
      <w:pPr>
        <w:rPr>
          <w:rFonts w:ascii="Consolas" w:hAnsi="Consolas" w:cs="Consolas"/>
          <w:sz w:val="16"/>
          <w:szCs w:val="16"/>
        </w:rPr>
      </w:pPr>
    </w:p>
    <w:p w14:paraId="0D7C2450"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nterfaceName  OBJECT-TYPE</w:t>
      </w:r>
    </w:p>
    <w:p w14:paraId="6E89B8D9"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YNTAX SnmpAdminString(SIZE (0..63))</w:t>
      </w:r>
    </w:p>
    <w:p w14:paraId="348547FB"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MAX-ACCESS  not-accessible</w:t>
      </w:r>
    </w:p>
    <w:p w14:paraId="7827386E"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TATUS current</w:t>
      </w:r>
    </w:p>
    <w:p w14:paraId="13ACC269"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ESCRIPTION</w:t>
      </w:r>
    </w:p>
    <w:p w14:paraId="65AADFBA"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IP interface statistics name for which DHCP relay is applicable."</w:t>
      </w:r>
    </w:p>
    <w:p w14:paraId="6755DB81"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 { alaDhcpRelayClearStatisticsEntry 1 }</w:t>
      </w:r>
    </w:p>
    <w:p w14:paraId="63D2C425" w14:textId="77777777" w:rsidR="0071516F" w:rsidRPr="00136F8A" w:rsidRDefault="0071516F" w:rsidP="0071516F">
      <w:pPr>
        <w:rPr>
          <w:rFonts w:ascii="Consolas" w:hAnsi="Consolas" w:cs="Consolas"/>
          <w:sz w:val="16"/>
          <w:szCs w:val="16"/>
        </w:rPr>
      </w:pPr>
    </w:p>
    <w:p w14:paraId="27BBA8F1"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pAddressType OBJECT-TYPE</w:t>
      </w:r>
    </w:p>
    <w:p w14:paraId="654CF5CC"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YNTAX InetAddressType { ipv4(1) }</w:t>
      </w:r>
    </w:p>
    <w:p w14:paraId="547E818E"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MAX-ACCESS  not-accessible</w:t>
      </w:r>
    </w:p>
    <w:p w14:paraId="143CF463"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TATUS current</w:t>
      </w:r>
    </w:p>
    <w:p w14:paraId="01783E9A"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ESCRIPTION</w:t>
      </w:r>
    </w:p>
    <w:p w14:paraId="7D065C1B"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erver IP address for DHCP relay type."</w:t>
      </w:r>
    </w:p>
    <w:p w14:paraId="7808608E"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 { alaDhcpRelayClearStatisticsEntry 2 }</w:t>
      </w:r>
    </w:p>
    <w:p w14:paraId="746D30C7" w14:textId="77777777" w:rsidR="0071516F" w:rsidRPr="00136F8A" w:rsidRDefault="0071516F" w:rsidP="0071516F">
      <w:pPr>
        <w:rPr>
          <w:rFonts w:ascii="Consolas" w:hAnsi="Consolas" w:cs="Consolas"/>
          <w:sz w:val="16"/>
          <w:szCs w:val="16"/>
        </w:rPr>
      </w:pPr>
    </w:p>
    <w:p w14:paraId="1BF5329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alaDhcpRelayClearStatisticsIpAddress OBJECT-TYPE</w:t>
      </w:r>
    </w:p>
    <w:p w14:paraId="28A36F4D"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YNTAX InetAddress (SIZE(4))</w:t>
      </w:r>
    </w:p>
    <w:p w14:paraId="20F1B4A4"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MAX-ACCESS  not-accessible</w:t>
      </w:r>
    </w:p>
    <w:p w14:paraId="73ABBEFB"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TATUS current</w:t>
      </w:r>
    </w:p>
    <w:p w14:paraId="1ECAA75C"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DESCRIPTION</w:t>
      </w:r>
    </w:p>
    <w:p w14:paraId="5F8337C8"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Server IP address for DHCP relay."</w:t>
      </w:r>
    </w:p>
    <w:p w14:paraId="47FFD8CF" w14:textId="77777777" w:rsidR="0071516F" w:rsidRPr="00136F8A" w:rsidRDefault="0071516F" w:rsidP="0071516F">
      <w:pPr>
        <w:rPr>
          <w:rFonts w:ascii="Consolas" w:hAnsi="Consolas" w:cs="Consolas"/>
          <w:sz w:val="16"/>
          <w:szCs w:val="16"/>
        </w:rPr>
      </w:pPr>
      <w:r w:rsidRPr="00136F8A">
        <w:rPr>
          <w:rFonts w:ascii="Consolas" w:hAnsi="Consolas" w:cs="Consolas"/>
          <w:sz w:val="16"/>
          <w:szCs w:val="16"/>
        </w:rPr>
        <w:t xml:space="preserve">      ::= { alaDhcpRelayClearStatisticsEntry 3 }</w:t>
      </w:r>
    </w:p>
    <w:p w14:paraId="3D2D5F48" w14:textId="77777777" w:rsidR="0071516F" w:rsidRDefault="0071516F" w:rsidP="0071516F"/>
    <w:p w14:paraId="10AD1E15" w14:textId="77777777" w:rsidR="0071516F" w:rsidRPr="00086B1A" w:rsidRDefault="0071516F" w:rsidP="0071516F">
      <w:pPr>
        <w:rPr>
          <w:u w:val="single"/>
        </w:rPr>
      </w:pPr>
      <w:r w:rsidRPr="00086B1A">
        <w:rPr>
          <w:u w:val="single"/>
        </w:rPr>
        <w:t>IPv4 UDP Relay Service MIB</w:t>
      </w:r>
    </w:p>
    <w:p w14:paraId="5C67C5B2"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alaGenericUdpServiceSvcGroup   OBJECT-GROUP</w:t>
      </w:r>
    </w:p>
    <w:p w14:paraId="1418351A"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 xml:space="preserve">         OBJECTS</w:t>
      </w:r>
    </w:p>
    <w:p w14:paraId="7FB9EE73"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 xml:space="preserve">         {</w:t>
      </w:r>
    </w:p>
    <w:p w14:paraId="1AFDA0F9"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 xml:space="preserve">             alaGenericUdpServiceStatTxToSvc,</w:t>
      </w:r>
    </w:p>
    <w:p w14:paraId="0F153937"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 xml:space="preserve">             alaGenericUdpServiceSvcRowStatus</w:t>
      </w:r>
    </w:p>
    <w:p w14:paraId="3C40B4C5"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 xml:space="preserve">         }</w:t>
      </w:r>
    </w:p>
    <w:p w14:paraId="1963AF7A"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 xml:space="preserve">         STATUS current</w:t>
      </w:r>
    </w:p>
    <w:p w14:paraId="204FA0DB"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 xml:space="preserve">         DESCRIPTION</w:t>
      </w:r>
    </w:p>
    <w:p w14:paraId="29DABA9E" w14:textId="77777777" w:rsidR="0071516F" w:rsidRPr="008F56D6" w:rsidRDefault="0071516F" w:rsidP="0071516F">
      <w:pPr>
        <w:rPr>
          <w:rFonts w:ascii="Consolas" w:hAnsi="Consolas" w:cs="Consolas"/>
          <w:sz w:val="16"/>
          <w:szCs w:val="16"/>
        </w:rPr>
      </w:pPr>
      <w:r w:rsidRPr="008F56D6">
        <w:rPr>
          <w:rFonts w:ascii="Consolas" w:hAnsi="Consolas" w:cs="Consolas"/>
          <w:sz w:val="16"/>
          <w:szCs w:val="16"/>
        </w:rPr>
        <w:t xml:space="preserve">              " Objects for IP DHCP service SVC."</w:t>
      </w:r>
    </w:p>
    <w:p w14:paraId="4735F6B2" w14:textId="77777777" w:rsidR="0071516F" w:rsidRPr="00B57782" w:rsidRDefault="0071516F" w:rsidP="0071516F"/>
    <w:p w14:paraId="7C45E673" w14:textId="77777777" w:rsidR="0071516F" w:rsidRDefault="0071516F" w:rsidP="0071516F">
      <w:pPr>
        <w:pStyle w:val="Heading3"/>
        <w:keepNext w:val="0"/>
        <w:spacing w:before="120" w:after="60"/>
      </w:pPr>
      <w:r>
        <w:t>WebView</w:t>
      </w:r>
    </w:p>
    <w:p w14:paraId="20A6B72D" w14:textId="77777777" w:rsidR="0071516F" w:rsidRPr="00592D9B" w:rsidRDefault="0071516F" w:rsidP="0071516F">
      <w:r>
        <w:t>Should be updated accordingly.</w:t>
      </w:r>
    </w:p>
    <w:p w14:paraId="36CDF451" w14:textId="77777777" w:rsidR="0071516F" w:rsidRDefault="0071516F" w:rsidP="0071516F">
      <w:pPr>
        <w:pStyle w:val="Heading1"/>
        <w:numPr>
          <w:ilvl w:val="0"/>
          <w:numId w:val="0"/>
        </w:numPr>
        <w:spacing w:before="240" w:after="60"/>
      </w:pPr>
      <w:r>
        <w:t>19.3 FUNCTIONAL SPECIFICATIONS</w:t>
      </w:r>
    </w:p>
    <w:p w14:paraId="16229F65" w14:textId="77777777" w:rsidR="0071516F" w:rsidRDefault="0071516F" w:rsidP="0071516F">
      <w:pPr>
        <w:jc w:val="both"/>
      </w:pPr>
      <w:r>
        <w:t>UDP Relay module must be updated for command migration accordingly.</w:t>
      </w:r>
    </w:p>
    <w:p w14:paraId="4949A29C" w14:textId="77777777" w:rsidR="0071516F" w:rsidRDefault="0071516F" w:rsidP="0071516F">
      <w:r>
        <w:t>All the MIP functions must be written for new tables and need to take care of backward compatibility accordingly.</w:t>
      </w:r>
    </w:p>
    <w:p w14:paraId="28F00800" w14:textId="77777777" w:rsidR="0071516F" w:rsidRDefault="0071516F"/>
    <w:sectPr w:rsidR="0071516F" w:rsidSect="00204AD4">
      <w:pgSz w:w="12240" w:h="15840" w:code="1"/>
      <w:pgMar w:top="1440" w:right="1440" w:bottom="1152" w:left="1440" w:header="432" w:footer="864"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64" w:author="Nallur Pramoda" w:date="2018-07-09T00:05:00Z" w:initials="NP">
    <w:p w14:paraId="02ADD9CC" w14:textId="77777777" w:rsidR="001D5EDE" w:rsidRDefault="001D5EDE" w:rsidP="00C267FD">
      <w:pPr>
        <w:pStyle w:val="CommentText"/>
      </w:pPr>
      <w:r>
        <w:rPr>
          <w:rStyle w:val="CommentReference"/>
        </w:rPr>
        <w:annotationRef/>
      </w:r>
      <w:r>
        <w:t>Please fix Headline numbering scheme.</w:t>
      </w:r>
    </w:p>
  </w:comment>
  <w:comment w:id="4165" w:author="Iddalagi Pavan" w:date="2018-07-10T11:14:00Z" w:initials="PI">
    <w:p w14:paraId="62891DA8" w14:textId="77777777" w:rsidR="001D5EDE" w:rsidRDefault="001D5EDE" w:rsidP="00C267FD">
      <w:pPr>
        <w:pStyle w:val="CommentText"/>
      </w:pPr>
      <w:r>
        <w:rPr>
          <w:rStyle w:val="CommentReference"/>
        </w:rPr>
        <w:annotationRef/>
      </w:r>
      <w:r>
        <w:t>Updated.</w:t>
      </w:r>
    </w:p>
  </w:comment>
  <w:comment w:id="4180" w:author="Nallur Pramoda" w:date="2018-07-09T00:13:00Z" w:initials="NP">
    <w:p w14:paraId="414398DD" w14:textId="77777777" w:rsidR="001D5EDE" w:rsidRDefault="001D5EDE" w:rsidP="00C267FD">
      <w:pPr>
        <w:pStyle w:val="CommentText"/>
      </w:pPr>
      <w:r>
        <w:rPr>
          <w:rStyle w:val="CommentReference"/>
        </w:rPr>
        <w:annotationRef/>
      </w:r>
      <w:r>
        <w:t>Please show dhcp relay configuration as well.</w:t>
      </w:r>
    </w:p>
  </w:comment>
  <w:comment w:id="4181" w:author="Iddalagi Pavan" w:date="2018-07-10T11:06:00Z" w:initials="PI">
    <w:p w14:paraId="594C372B" w14:textId="77777777" w:rsidR="001D5EDE" w:rsidRDefault="001D5EDE" w:rsidP="00C267FD">
      <w:pPr>
        <w:pStyle w:val="CommentText"/>
      </w:pPr>
      <w:r>
        <w:rPr>
          <w:rStyle w:val="CommentReference"/>
        </w:rPr>
        <w:annotationRef/>
      </w:r>
      <w:r>
        <w:t>I have updated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ADD9CC" w15:done="0"/>
  <w15:commentEx w15:paraId="62891DA8" w15:done="0"/>
  <w15:commentEx w15:paraId="414398DD" w15:done="0"/>
  <w15:commentEx w15:paraId="594C372B"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0A4E77" w14:textId="77777777" w:rsidR="007D45B6" w:rsidRDefault="007D45B6">
      <w:r>
        <w:separator/>
      </w:r>
    </w:p>
  </w:endnote>
  <w:endnote w:type="continuationSeparator" w:id="0">
    <w:p w14:paraId="3F69DCEA" w14:textId="77777777" w:rsidR="007D45B6" w:rsidRDefault="007D45B6">
      <w:r>
        <w:continuationSeparator/>
      </w:r>
    </w:p>
  </w:endnote>
  <w:endnote w:type="continuationNotice" w:id="1">
    <w:p w14:paraId="2DAA36B4" w14:textId="77777777" w:rsidR="007D45B6" w:rsidRDefault="007D45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Futura">
    <w:altName w:val="Century Gothic"/>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C84517" w14:textId="77777777" w:rsidR="001D5EDE" w:rsidRPr="003166AA" w:rsidRDefault="001D5EDE" w:rsidP="00246B2A">
    <w:pPr>
      <w:pStyle w:val="Footer"/>
      <w:tabs>
        <w:tab w:val="clear" w:pos="4320"/>
        <w:tab w:val="clear" w:pos="8640"/>
        <w:tab w:val="center" w:pos="4680"/>
        <w:tab w:val="right" w:pos="9360"/>
      </w:tabs>
      <w:rPr>
        <w:rStyle w:val="PageNumber"/>
        <w:sz w:val="20"/>
      </w:rPr>
    </w:pPr>
    <w:r>
      <w:rPr>
        <w:sz w:val="20"/>
      </w:rPr>
      <w:tab/>
    </w: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28865E" w14:textId="77777777" w:rsidR="007D45B6" w:rsidRDefault="007D45B6">
      <w:r>
        <w:separator/>
      </w:r>
    </w:p>
  </w:footnote>
  <w:footnote w:type="continuationSeparator" w:id="0">
    <w:p w14:paraId="6FD12E2A" w14:textId="77777777" w:rsidR="007D45B6" w:rsidRDefault="007D45B6">
      <w:r>
        <w:continuationSeparator/>
      </w:r>
    </w:p>
  </w:footnote>
  <w:footnote w:type="continuationNotice" w:id="1">
    <w:p w14:paraId="5B19B62B" w14:textId="77777777" w:rsidR="007D45B6" w:rsidRDefault="007D45B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BD73B" w14:textId="77777777" w:rsidR="001D5EDE" w:rsidRPr="00000CB0" w:rsidRDefault="001D5EDE" w:rsidP="00257200">
    <w:pPr>
      <w:pStyle w:val="Header"/>
      <w:tabs>
        <w:tab w:val="clear" w:pos="4320"/>
        <w:tab w:val="clear" w:pos="8640"/>
        <w:tab w:val="center" w:pos="4680"/>
        <w:tab w:val="right" w:pos="9270"/>
      </w:tabs>
      <w:rPr>
        <w:sz w:val="20"/>
      </w:rPr>
    </w:pPr>
    <w:r>
      <w:rPr>
        <w:b/>
        <w:sz w:val="20"/>
      </w:rPr>
      <w:t xml:space="preserve">ALE USA, Inc. </w:t>
    </w:r>
    <w:r w:rsidRPr="00000CB0">
      <w:rPr>
        <w:b/>
        <w:sz w:val="20"/>
      </w:rPr>
      <w:t xml:space="preserve"> </w:t>
    </w:r>
    <w:r w:rsidRPr="00000CB0">
      <w:rPr>
        <w:sz w:val="20"/>
      </w:rPr>
      <w:tab/>
    </w:r>
    <w:r w:rsidRPr="00000CB0">
      <w:rPr>
        <w:sz w:val="20"/>
        <w:szCs w:val="20"/>
      </w:rPr>
      <w:t>UDP Relay SFS</w:t>
    </w:r>
    <w:r w:rsidRPr="00000CB0">
      <w:rPr>
        <w:sz w:val="20"/>
      </w:rPr>
      <w:tab/>
    </w:r>
    <w:r w:rsidRPr="00000CB0">
      <w:rPr>
        <w:b/>
        <w:sz w:val="20"/>
      </w:rPr>
      <w:t>Agile P/N: 011739-</w:t>
    </w:r>
    <w:r>
      <w:rPr>
        <w:b/>
        <w:sz w:val="20"/>
      </w:rPr>
      <w:t>1</w:t>
    </w:r>
    <w:r w:rsidRPr="00000CB0">
      <w:rPr>
        <w:b/>
        <w:sz w:val="20"/>
      </w:rPr>
      <w:t>0</w:t>
    </w:r>
  </w:p>
  <w:p w14:paraId="47BCBB44" w14:textId="77777777" w:rsidR="001D5EDE" w:rsidRPr="00184E7D" w:rsidRDefault="001D5EDE" w:rsidP="00B94865">
    <w:pPr>
      <w:pStyle w:val="Header"/>
      <w:tabs>
        <w:tab w:val="clear" w:pos="4320"/>
        <w:tab w:val="clear" w:pos="8640"/>
        <w:tab w:val="center" w:pos="4680"/>
        <w:tab w:val="right" w:pos="9270"/>
      </w:tabs>
      <w:rPr>
        <w:b/>
        <w:sz w:val="20"/>
      </w:rPr>
    </w:pPr>
    <w:r w:rsidRPr="00184E7D">
      <w:rPr>
        <w:b/>
        <w:sz w:val="20"/>
      </w:rPr>
      <w:t>Proprietary Information</w:t>
    </w:r>
    <w:r w:rsidRPr="003166AA">
      <w:rPr>
        <w:sz w:val="20"/>
      </w:rPr>
      <w:tab/>
    </w:r>
    <w:r>
      <w:rPr>
        <w:sz w:val="20"/>
      </w:rPr>
      <w:t xml:space="preserve">                         </w:t>
    </w:r>
    <w:r>
      <w:rPr>
        <w:color w:val="C0C0C0"/>
        <w:sz w:val="16"/>
        <w:szCs w:val="16"/>
      </w:rPr>
      <w:t>(SFS Template 0</w:t>
    </w:r>
    <w:r w:rsidRPr="00184E7D">
      <w:rPr>
        <w:color w:val="C0C0C0"/>
        <w:sz w:val="16"/>
        <w:szCs w:val="16"/>
      </w:rPr>
      <w:t>20511-03</w:t>
    </w:r>
    <w:r>
      <w:rPr>
        <w:color w:val="C0C0C0"/>
        <w:sz w:val="16"/>
        <w:szCs w:val="16"/>
      </w:rPr>
      <w:t>)</w:t>
    </w:r>
    <w:r>
      <w:rPr>
        <w:sz w:val="20"/>
      </w:rPr>
      <w:t xml:space="preserve">                          </w:t>
    </w:r>
    <w:r w:rsidRPr="00184E7D">
      <w:rPr>
        <w:b/>
        <w:sz w:val="20"/>
      </w:rPr>
      <w:t xml:space="preserve">Rev. </w:t>
    </w:r>
    <w:r>
      <w:rPr>
        <w:b/>
        <w:sz w:val="20"/>
      </w:rPr>
      <w:t xml:space="preserve">A1, </w:t>
    </w:r>
    <w:r w:rsidRPr="00184E7D">
      <w:rPr>
        <w:b/>
        <w:sz w:val="20"/>
      </w:rPr>
      <w:t xml:space="preserve"> </w:t>
    </w:r>
    <w:r>
      <w:rPr>
        <w:b/>
        <w:sz w:val="20"/>
      </w:rPr>
      <w:t>06Sep2018</w:t>
    </w:r>
  </w:p>
  <w:p w14:paraId="2E68E876" w14:textId="644FB91C" w:rsidR="001D5EDE" w:rsidRPr="003166AA" w:rsidRDefault="001D5EDE" w:rsidP="00257200">
    <w:pPr>
      <w:pStyle w:val="Header"/>
      <w:tabs>
        <w:tab w:val="clear" w:pos="4320"/>
        <w:tab w:val="clear" w:pos="8640"/>
        <w:tab w:val="center" w:pos="4680"/>
        <w:tab w:val="right" w:pos="9270"/>
      </w:tabs>
      <w:rPr>
        <w:sz w:val="20"/>
      </w:rPr>
    </w:pPr>
    <w:r w:rsidRPr="00184E7D">
      <w:rPr>
        <w:b/>
        <w:sz w:val="20"/>
      </w:rPr>
      <w:t>Uncontrolled Copy</w:t>
    </w:r>
    <w:r>
      <w:rPr>
        <w:sz w:val="20"/>
      </w:rPr>
      <w:tab/>
    </w:r>
    <w:r w:rsidRPr="00184E7D">
      <w:rPr>
        <w:b/>
        <w:sz w:val="20"/>
      </w:rPr>
      <w:t>See Agile for current revision.</w:t>
    </w:r>
    <w:r>
      <w:rPr>
        <w:sz w:val="20"/>
      </w:rPr>
      <w:t xml:space="preserve">                            </w:t>
    </w:r>
    <w:r>
      <w:rPr>
        <w:sz w:val="20"/>
      </w:rPr>
      <w:tab/>
    </w:r>
    <w:r w:rsidRPr="00184E7D">
      <w:rPr>
        <w:b/>
        <w:sz w:val="20"/>
      </w:rPr>
      <w:t xml:space="preserve">Page </w:t>
    </w:r>
    <w:r w:rsidRPr="00184E7D">
      <w:rPr>
        <w:b/>
        <w:sz w:val="20"/>
      </w:rPr>
      <w:fldChar w:fldCharType="begin"/>
    </w:r>
    <w:r w:rsidRPr="00184E7D">
      <w:rPr>
        <w:b/>
        <w:sz w:val="20"/>
      </w:rPr>
      <w:instrText xml:space="preserve"> PAGE </w:instrText>
    </w:r>
    <w:r w:rsidRPr="00184E7D">
      <w:rPr>
        <w:b/>
        <w:sz w:val="20"/>
      </w:rPr>
      <w:fldChar w:fldCharType="separate"/>
    </w:r>
    <w:r w:rsidR="002E6602">
      <w:rPr>
        <w:b/>
        <w:noProof/>
        <w:sz w:val="20"/>
      </w:rPr>
      <w:t>99</w:t>
    </w:r>
    <w:r w:rsidRPr="00184E7D">
      <w:rPr>
        <w:b/>
        <w:sz w:val="20"/>
      </w:rPr>
      <w:fldChar w:fldCharType="end"/>
    </w:r>
    <w:r w:rsidRPr="00184E7D">
      <w:rPr>
        <w:b/>
        <w:sz w:val="20"/>
      </w:rPr>
      <w:t xml:space="preserve"> of </w:t>
    </w:r>
    <w:r w:rsidRPr="00184E7D">
      <w:rPr>
        <w:b/>
        <w:sz w:val="20"/>
      </w:rPr>
      <w:fldChar w:fldCharType="begin"/>
    </w:r>
    <w:r w:rsidRPr="00184E7D">
      <w:rPr>
        <w:b/>
        <w:sz w:val="20"/>
      </w:rPr>
      <w:instrText xml:space="preserve"> NUMPAGES </w:instrText>
    </w:r>
    <w:r w:rsidRPr="00184E7D">
      <w:rPr>
        <w:b/>
        <w:sz w:val="20"/>
      </w:rPr>
      <w:fldChar w:fldCharType="separate"/>
    </w:r>
    <w:r w:rsidR="002E6602">
      <w:rPr>
        <w:b/>
        <w:noProof/>
        <w:sz w:val="20"/>
      </w:rPr>
      <w:t>184</w:t>
    </w:r>
    <w:r w:rsidRPr="00184E7D">
      <w:rPr>
        <w:b/>
        <w:sz w:val="20"/>
      </w:rPr>
      <w:fldChar w:fldCharType="end"/>
    </w:r>
  </w:p>
  <w:p w14:paraId="09AAB8A8" w14:textId="77777777" w:rsidR="001D5EDE" w:rsidRDefault="001D5EDE" w:rsidP="00C349F3">
    <w:pPr>
      <w:pBdr>
        <w:bottom w:val="double" w:sz="6" w:space="0" w:color="auto"/>
      </w:pBdr>
      <w:tabs>
        <w:tab w:val="left" w:pos="6480"/>
      </w:tabs>
      <w:rPr>
        <w:sz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EDD49BB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FB"/>
    <w:multiLevelType w:val="multilevel"/>
    <w:tmpl w:val="987087E0"/>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 w15:restartNumberingAfterBreak="0">
    <w:nsid w:val="07196D6A"/>
    <w:multiLevelType w:val="hybridMultilevel"/>
    <w:tmpl w:val="98126B3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82C3413"/>
    <w:multiLevelType w:val="hybridMultilevel"/>
    <w:tmpl w:val="EC4A8F3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 w15:restartNumberingAfterBreak="0">
    <w:nsid w:val="0845645E"/>
    <w:multiLevelType w:val="multilevel"/>
    <w:tmpl w:val="7FB0293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9B50336"/>
    <w:multiLevelType w:val="multilevel"/>
    <w:tmpl w:val="C130DBDE"/>
    <w:lvl w:ilvl="0">
      <w:start w:val="1"/>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0B852EF0"/>
    <w:multiLevelType w:val="hybridMultilevel"/>
    <w:tmpl w:val="C6F2B7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C1B115C"/>
    <w:multiLevelType w:val="hybridMultilevel"/>
    <w:tmpl w:val="7414A776"/>
    <w:lvl w:ilvl="0" w:tplc="04090001">
      <w:start w:val="1"/>
      <w:numFmt w:val="bullet"/>
      <w:lvlText w:val=""/>
      <w:lvlJc w:val="left"/>
      <w:pPr>
        <w:tabs>
          <w:tab w:val="num" w:pos="1350"/>
        </w:tabs>
        <w:ind w:left="1350" w:hanging="360"/>
      </w:pPr>
      <w:rPr>
        <w:rFonts w:ascii="Symbol" w:hAnsi="Symbol" w:hint="default"/>
      </w:rPr>
    </w:lvl>
    <w:lvl w:ilvl="1" w:tplc="04090003" w:tentative="1">
      <w:start w:val="1"/>
      <w:numFmt w:val="bullet"/>
      <w:lvlText w:val="o"/>
      <w:lvlJc w:val="left"/>
      <w:pPr>
        <w:tabs>
          <w:tab w:val="num" w:pos="2070"/>
        </w:tabs>
        <w:ind w:left="2070" w:hanging="360"/>
      </w:pPr>
      <w:rPr>
        <w:rFonts w:ascii="Courier New" w:hAnsi="Courier New" w:cs="Courier New" w:hint="default"/>
      </w:rPr>
    </w:lvl>
    <w:lvl w:ilvl="2" w:tplc="04090005" w:tentative="1">
      <w:start w:val="1"/>
      <w:numFmt w:val="bullet"/>
      <w:lvlText w:val=""/>
      <w:lvlJc w:val="left"/>
      <w:pPr>
        <w:tabs>
          <w:tab w:val="num" w:pos="2790"/>
        </w:tabs>
        <w:ind w:left="2790" w:hanging="360"/>
      </w:pPr>
      <w:rPr>
        <w:rFonts w:ascii="Wingdings" w:hAnsi="Wingdings" w:hint="default"/>
      </w:rPr>
    </w:lvl>
    <w:lvl w:ilvl="3" w:tplc="04090001" w:tentative="1">
      <w:start w:val="1"/>
      <w:numFmt w:val="bullet"/>
      <w:lvlText w:val=""/>
      <w:lvlJc w:val="left"/>
      <w:pPr>
        <w:tabs>
          <w:tab w:val="num" w:pos="3510"/>
        </w:tabs>
        <w:ind w:left="3510" w:hanging="360"/>
      </w:pPr>
      <w:rPr>
        <w:rFonts w:ascii="Symbol" w:hAnsi="Symbol" w:hint="default"/>
      </w:rPr>
    </w:lvl>
    <w:lvl w:ilvl="4" w:tplc="04090003" w:tentative="1">
      <w:start w:val="1"/>
      <w:numFmt w:val="bullet"/>
      <w:lvlText w:val="o"/>
      <w:lvlJc w:val="left"/>
      <w:pPr>
        <w:tabs>
          <w:tab w:val="num" w:pos="4230"/>
        </w:tabs>
        <w:ind w:left="4230" w:hanging="360"/>
      </w:pPr>
      <w:rPr>
        <w:rFonts w:ascii="Courier New" w:hAnsi="Courier New" w:cs="Courier New" w:hint="default"/>
      </w:rPr>
    </w:lvl>
    <w:lvl w:ilvl="5" w:tplc="04090005" w:tentative="1">
      <w:start w:val="1"/>
      <w:numFmt w:val="bullet"/>
      <w:lvlText w:val=""/>
      <w:lvlJc w:val="left"/>
      <w:pPr>
        <w:tabs>
          <w:tab w:val="num" w:pos="4950"/>
        </w:tabs>
        <w:ind w:left="4950" w:hanging="360"/>
      </w:pPr>
      <w:rPr>
        <w:rFonts w:ascii="Wingdings" w:hAnsi="Wingdings" w:hint="default"/>
      </w:rPr>
    </w:lvl>
    <w:lvl w:ilvl="6" w:tplc="04090001" w:tentative="1">
      <w:start w:val="1"/>
      <w:numFmt w:val="bullet"/>
      <w:lvlText w:val=""/>
      <w:lvlJc w:val="left"/>
      <w:pPr>
        <w:tabs>
          <w:tab w:val="num" w:pos="5670"/>
        </w:tabs>
        <w:ind w:left="5670" w:hanging="360"/>
      </w:pPr>
      <w:rPr>
        <w:rFonts w:ascii="Symbol" w:hAnsi="Symbol" w:hint="default"/>
      </w:rPr>
    </w:lvl>
    <w:lvl w:ilvl="7" w:tplc="04090003" w:tentative="1">
      <w:start w:val="1"/>
      <w:numFmt w:val="bullet"/>
      <w:lvlText w:val="o"/>
      <w:lvlJc w:val="left"/>
      <w:pPr>
        <w:tabs>
          <w:tab w:val="num" w:pos="6390"/>
        </w:tabs>
        <w:ind w:left="6390" w:hanging="360"/>
      </w:pPr>
      <w:rPr>
        <w:rFonts w:ascii="Courier New" w:hAnsi="Courier New" w:cs="Courier New" w:hint="default"/>
      </w:rPr>
    </w:lvl>
    <w:lvl w:ilvl="8" w:tplc="04090005" w:tentative="1">
      <w:start w:val="1"/>
      <w:numFmt w:val="bullet"/>
      <w:lvlText w:val=""/>
      <w:lvlJc w:val="left"/>
      <w:pPr>
        <w:tabs>
          <w:tab w:val="num" w:pos="7110"/>
        </w:tabs>
        <w:ind w:left="7110" w:hanging="360"/>
      </w:pPr>
      <w:rPr>
        <w:rFonts w:ascii="Wingdings" w:hAnsi="Wingdings" w:hint="default"/>
      </w:rPr>
    </w:lvl>
  </w:abstractNum>
  <w:abstractNum w:abstractNumId="8" w15:restartNumberingAfterBreak="0">
    <w:nsid w:val="0FE8796F"/>
    <w:multiLevelType w:val="multilevel"/>
    <w:tmpl w:val="C4DA541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13892A1E"/>
    <w:multiLevelType w:val="hybridMultilevel"/>
    <w:tmpl w:val="E32A4D8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172D4671"/>
    <w:multiLevelType w:val="hybridMultilevel"/>
    <w:tmpl w:val="5636C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E259DA"/>
    <w:multiLevelType w:val="hybridMultilevel"/>
    <w:tmpl w:val="AC1633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1C7000"/>
    <w:multiLevelType w:val="hybridMultilevel"/>
    <w:tmpl w:val="12D84AFE"/>
    <w:lvl w:ilvl="0" w:tplc="147C463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1BB529B7"/>
    <w:multiLevelType w:val="multilevel"/>
    <w:tmpl w:val="6FEAE086"/>
    <w:lvl w:ilvl="0">
      <w:start w:val="1"/>
      <w:numFmt w:val="decimal"/>
      <w:pStyle w:val="figcap"/>
      <w:suff w:val="space"/>
      <w:lvlText w:val="Figure %1."/>
      <w:lvlJc w:val="left"/>
      <w:pPr>
        <w:ind w:left="0" w:firstLine="0"/>
      </w:pPr>
      <w:rPr>
        <w:rFonts w:hint="default"/>
      </w:rPr>
    </w:lvl>
    <w:lvl w:ilvl="1">
      <w:start w:val="1"/>
      <w:numFmt w:val="decimalZero"/>
      <w:isLgl/>
      <w:lvlText w:val="Section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4" w15:restartNumberingAfterBreak="0">
    <w:nsid w:val="1CBA4E5D"/>
    <w:multiLevelType w:val="hybridMultilevel"/>
    <w:tmpl w:val="031A58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A8669D"/>
    <w:multiLevelType w:val="hybridMultilevel"/>
    <w:tmpl w:val="C734D100"/>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6" w15:restartNumberingAfterBreak="0">
    <w:nsid w:val="21FD1BDA"/>
    <w:multiLevelType w:val="hybridMultilevel"/>
    <w:tmpl w:val="D5F474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DF6ED4"/>
    <w:multiLevelType w:val="hybridMultilevel"/>
    <w:tmpl w:val="0FF0B1F6"/>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18" w15:restartNumberingAfterBreak="0">
    <w:nsid w:val="28F20952"/>
    <w:multiLevelType w:val="hybridMultilevel"/>
    <w:tmpl w:val="64B021C4"/>
    <w:lvl w:ilvl="0" w:tplc="147C463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A0FE2"/>
    <w:multiLevelType w:val="hybridMultilevel"/>
    <w:tmpl w:val="9EB2991C"/>
    <w:lvl w:ilvl="0" w:tplc="0F348C22">
      <w:numFmt w:val="bullet"/>
      <w:lvlText w:val="-"/>
      <w:lvlJc w:val="left"/>
      <w:pPr>
        <w:ind w:left="1080" w:hanging="360"/>
      </w:pPr>
      <w:rPr>
        <w:rFonts w:ascii="Times New Roman" w:eastAsia="Times New Roma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0" w15:restartNumberingAfterBreak="0">
    <w:nsid w:val="2C1C623E"/>
    <w:multiLevelType w:val="hybridMultilevel"/>
    <w:tmpl w:val="5B7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432D03"/>
    <w:multiLevelType w:val="hybridMultilevel"/>
    <w:tmpl w:val="C8D8C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D213AF"/>
    <w:multiLevelType w:val="hybridMultilevel"/>
    <w:tmpl w:val="94528882"/>
    <w:lvl w:ilvl="0" w:tplc="04090001">
      <w:start w:val="1"/>
      <w:numFmt w:val="bullet"/>
      <w:lvlText w:val=""/>
      <w:lvlJc w:val="left"/>
      <w:pPr>
        <w:tabs>
          <w:tab w:val="num" w:pos="1267"/>
        </w:tabs>
        <w:ind w:left="1267"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3" w15:restartNumberingAfterBreak="0">
    <w:nsid w:val="320A586A"/>
    <w:multiLevelType w:val="hybridMultilevel"/>
    <w:tmpl w:val="31E2FF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C94F38"/>
    <w:multiLevelType w:val="hybridMultilevel"/>
    <w:tmpl w:val="DD3261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860F1D"/>
    <w:multiLevelType w:val="hybridMultilevel"/>
    <w:tmpl w:val="E7C03A86"/>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26" w15:restartNumberingAfterBreak="0">
    <w:nsid w:val="3A8B24DF"/>
    <w:multiLevelType w:val="hybridMultilevel"/>
    <w:tmpl w:val="783E84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E3E080E"/>
    <w:multiLevelType w:val="hybridMultilevel"/>
    <w:tmpl w:val="AE06A8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E9A6296"/>
    <w:multiLevelType w:val="hybridMultilevel"/>
    <w:tmpl w:val="C0587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EF57707"/>
    <w:multiLevelType w:val="hybridMultilevel"/>
    <w:tmpl w:val="218420F4"/>
    <w:lvl w:ilvl="0" w:tplc="04090001">
      <w:start w:val="1"/>
      <w:numFmt w:val="bullet"/>
      <w:lvlText w:val=""/>
      <w:lvlJc w:val="left"/>
      <w:pPr>
        <w:tabs>
          <w:tab w:val="num" w:pos="1440"/>
        </w:tabs>
        <w:ind w:left="144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0" w15:restartNumberingAfterBreak="0">
    <w:nsid w:val="3FBE1AAE"/>
    <w:multiLevelType w:val="hybridMultilevel"/>
    <w:tmpl w:val="8CBA1DE2"/>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31" w15:restartNumberingAfterBreak="0">
    <w:nsid w:val="402510C5"/>
    <w:multiLevelType w:val="hybridMultilevel"/>
    <w:tmpl w:val="2FBEEA5A"/>
    <w:lvl w:ilvl="0" w:tplc="B3684476">
      <w:start w:val="1"/>
      <w:numFmt w:val="bullet"/>
      <w:lvlText w:val="-"/>
      <w:lvlJc w:val="left"/>
      <w:pPr>
        <w:tabs>
          <w:tab w:val="num" w:pos="720"/>
        </w:tabs>
        <w:ind w:left="720" w:hanging="360"/>
      </w:pPr>
      <w:rPr>
        <w:rFonts w:ascii="Trebuchet MS" w:eastAsia="Times New Roman" w:hAnsi="Trebuchet M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29469EB"/>
    <w:multiLevelType w:val="multilevel"/>
    <w:tmpl w:val="FF2AA78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43B77C5B"/>
    <w:multiLevelType w:val="hybridMultilevel"/>
    <w:tmpl w:val="07826FBC"/>
    <w:lvl w:ilvl="0" w:tplc="0409000F">
      <w:start w:val="1"/>
      <w:numFmt w:val="decimal"/>
      <w:lvlText w:val="%1."/>
      <w:lvlJc w:val="left"/>
      <w:pPr>
        <w:tabs>
          <w:tab w:val="num" w:pos="810"/>
        </w:tabs>
        <w:ind w:left="810" w:hanging="360"/>
      </w:pPr>
      <w:rPr>
        <w:rFonts w:hint="default"/>
      </w:rPr>
    </w:lvl>
    <w:lvl w:ilvl="1" w:tplc="04090003" w:tentative="1">
      <w:start w:val="1"/>
      <w:numFmt w:val="bullet"/>
      <w:lvlText w:val="o"/>
      <w:lvlJc w:val="left"/>
      <w:pPr>
        <w:tabs>
          <w:tab w:val="num" w:pos="1530"/>
        </w:tabs>
        <w:ind w:left="1530" w:hanging="360"/>
      </w:pPr>
      <w:rPr>
        <w:rFonts w:ascii="Courier New" w:hAnsi="Courier New" w:hint="default"/>
      </w:rPr>
    </w:lvl>
    <w:lvl w:ilvl="2" w:tplc="04090005" w:tentative="1">
      <w:start w:val="1"/>
      <w:numFmt w:val="bullet"/>
      <w:lvlText w:val=""/>
      <w:lvlJc w:val="left"/>
      <w:pPr>
        <w:tabs>
          <w:tab w:val="num" w:pos="2250"/>
        </w:tabs>
        <w:ind w:left="2250" w:hanging="360"/>
      </w:pPr>
      <w:rPr>
        <w:rFonts w:ascii="Wingdings" w:hAnsi="Wingdings" w:hint="default"/>
      </w:rPr>
    </w:lvl>
    <w:lvl w:ilvl="3" w:tplc="04090001" w:tentative="1">
      <w:start w:val="1"/>
      <w:numFmt w:val="bullet"/>
      <w:lvlText w:val=""/>
      <w:lvlJc w:val="left"/>
      <w:pPr>
        <w:tabs>
          <w:tab w:val="num" w:pos="2970"/>
        </w:tabs>
        <w:ind w:left="2970" w:hanging="360"/>
      </w:pPr>
      <w:rPr>
        <w:rFonts w:ascii="Symbol" w:hAnsi="Symbol" w:hint="default"/>
      </w:rPr>
    </w:lvl>
    <w:lvl w:ilvl="4" w:tplc="04090003" w:tentative="1">
      <w:start w:val="1"/>
      <w:numFmt w:val="bullet"/>
      <w:lvlText w:val="o"/>
      <w:lvlJc w:val="left"/>
      <w:pPr>
        <w:tabs>
          <w:tab w:val="num" w:pos="3690"/>
        </w:tabs>
        <w:ind w:left="3690" w:hanging="360"/>
      </w:pPr>
      <w:rPr>
        <w:rFonts w:ascii="Courier New" w:hAnsi="Courier New" w:hint="default"/>
      </w:rPr>
    </w:lvl>
    <w:lvl w:ilvl="5" w:tplc="04090005" w:tentative="1">
      <w:start w:val="1"/>
      <w:numFmt w:val="bullet"/>
      <w:lvlText w:val=""/>
      <w:lvlJc w:val="left"/>
      <w:pPr>
        <w:tabs>
          <w:tab w:val="num" w:pos="4410"/>
        </w:tabs>
        <w:ind w:left="4410" w:hanging="360"/>
      </w:pPr>
      <w:rPr>
        <w:rFonts w:ascii="Wingdings" w:hAnsi="Wingdings" w:hint="default"/>
      </w:rPr>
    </w:lvl>
    <w:lvl w:ilvl="6" w:tplc="04090001" w:tentative="1">
      <w:start w:val="1"/>
      <w:numFmt w:val="bullet"/>
      <w:lvlText w:val=""/>
      <w:lvlJc w:val="left"/>
      <w:pPr>
        <w:tabs>
          <w:tab w:val="num" w:pos="5130"/>
        </w:tabs>
        <w:ind w:left="5130" w:hanging="360"/>
      </w:pPr>
      <w:rPr>
        <w:rFonts w:ascii="Symbol" w:hAnsi="Symbol" w:hint="default"/>
      </w:rPr>
    </w:lvl>
    <w:lvl w:ilvl="7" w:tplc="04090003" w:tentative="1">
      <w:start w:val="1"/>
      <w:numFmt w:val="bullet"/>
      <w:lvlText w:val="o"/>
      <w:lvlJc w:val="left"/>
      <w:pPr>
        <w:tabs>
          <w:tab w:val="num" w:pos="5850"/>
        </w:tabs>
        <w:ind w:left="5850" w:hanging="360"/>
      </w:pPr>
      <w:rPr>
        <w:rFonts w:ascii="Courier New" w:hAnsi="Courier New" w:hint="default"/>
      </w:rPr>
    </w:lvl>
    <w:lvl w:ilvl="8" w:tplc="04090005" w:tentative="1">
      <w:start w:val="1"/>
      <w:numFmt w:val="bullet"/>
      <w:lvlText w:val=""/>
      <w:lvlJc w:val="left"/>
      <w:pPr>
        <w:tabs>
          <w:tab w:val="num" w:pos="6570"/>
        </w:tabs>
        <w:ind w:left="6570" w:hanging="360"/>
      </w:pPr>
      <w:rPr>
        <w:rFonts w:ascii="Wingdings" w:hAnsi="Wingdings" w:hint="default"/>
      </w:rPr>
    </w:lvl>
  </w:abstractNum>
  <w:abstractNum w:abstractNumId="34" w15:restartNumberingAfterBreak="0">
    <w:nsid w:val="455C16C9"/>
    <w:multiLevelType w:val="hybridMultilevel"/>
    <w:tmpl w:val="9EBADD9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8E12D53"/>
    <w:multiLevelType w:val="hybridMultilevel"/>
    <w:tmpl w:val="0F4C41C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6" w15:restartNumberingAfterBreak="0">
    <w:nsid w:val="48F51D87"/>
    <w:multiLevelType w:val="hybridMultilevel"/>
    <w:tmpl w:val="E47C1AE0"/>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37" w15:restartNumberingAfterBreak="0">
    <w:nsid w:val="49C43B22"/>
    <w:multiLevelType w:val="hybridMultilevel"/>
    <w:tmpl w:val="9314019E"/>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38" w15:restartNumberingAfterBreak="0">
    <w:nsid w:val="4F070D08"/>
    <w:multiLevelType w:val="singleLevel"/>
    <w:tmpl w:val="5336A4DA"/>
    <w:lvl w:ilvl="0">
      <w:start w:val="1"/>
      <w:numFmt w:val="decimal"/>
      <w:lvlText w:val="%1."/>
      <w:legacy w:legacy="1" w:legacySpace="0" w:legacyIndent="360"/>
      <w:lvlJc w:val="left"/>
      <w:pPr>
        <w:ind w:left="990" w:hanging="360"/>
      </w:pPr>
    </w:lvl>
  </w:abstractNum>
  <w:abstractNum w:abstractNumId="39" w15:restartNumberingAfterBreak="0">
    <w:nsid w:val="50022019"/>
    <w:multiLevelType w:val="hybridMultilevel"/>
    <w:tmpl w:val="123258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1D04C92"/>
    <w:multiLevelType w:val="hybridMultilevel"/>
    <w:tmpl w:val="8CF28742"/>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41" w15:restartNumberingAfterBreak="0">
    <w:nsid w:val="54493E1E"/>
    <w:multiLevelType w:val="hybridMultilevel"/>
    <w:tmpl w:val="6B7AB7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62213C7"/>
    <w:multiLevelType w:val="hybridMultilevel"/>
    <w:tmpl w:val="D7661A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6BE74C2"/>
    <w:multiLevelType w:val="hybridMultilevel"/>
    <w:tmpl w:val="00D08944"/>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tabs>
          <w:tab w:val="num" w:pos="1890"/>
        </w:tabs>
        <w:ind w:left="1890" w:hanging="360"/>
      </w:pPr>
      <w:rPr>
        <w:rFonts w:ascii="Courier New" w:hAnsi="Courier New" w:hint="default"/>
      </w:rPr>
    </w:lvl>
    <w:lvl w:ilvl="2" w:tplc="04090005" w:tentative="1">
      <w:start w:val="1"/>
      <w:numFmt w:val="bullet"/>
      <w:lvlText w:val=""/>
      <w:lvlJc w:val="left"/>
      <w:pPr>
        <w:tabs>
          <w:tab w:val="num" w:pos="2610"/>
        </w:tabs>
        <w:ind w:left="2610" w:hanging="360"/>
      </w:pPr>
      <w:rPr>
        <w:rFonts w:ascii="Wingdings" w:hAnsi="Wingdings" w:hint="default"/>
      </w:rPr>
    </w:lvl>
    <w:lvl w:ilvl="3" w:tplc="04090001" w:tentative="1">
      <w:start w:val="1"/>
      <w:numFmt w:val="bullet"/>
      <w:lvlText w:val=""/>
      <w:lvlJc w:val="left"/>
      <w:pPr>
        <w:tabs>
          <w:tab w:val="num" w:pos="3330"/>
        </w:tabs>
        <w:ind w:left="3330" w:hanging="360"/>
      </w:pPr>
      <w:rPr>
        <w:rFonts w:ascii="Symbol" w:hAnsi="Symbol" w:hint="default"/>
      </w:rPr>
    </w:lvl>
    <w:lvl w:ilvl="4" w:tplc="04090003" w:tentative="1">
      <w:start w:val="1"/>
      <w:numFmt w:val="bullet"/>
      <w:lvlText w:val="o"/>
      <w:lvlJc w:val="left"/>
      <w:pPr>
        <w:tabs>
          <w:tab w:val="num" w:pos="4050"/>
        </w:tabs>
        <w:ind w:left="4050" w:hanging="360"/>
      </w:pPr>
      <w:rPr>
        <w:rFonts w:ascii="Courier New" w:hAnsi="Courier New" w:hint="default"/>
      </w:rPr>
    </w:lvl>
    <w:lvl w:ilvl="5" w:tplc="04090005" w:tentative="1">
      <w:start w:val="1"/>
      <w:numFmt w:val="bullet"/>
      <w:lvlText w:val=""/>
      <w:lvlJc w:val="left"/>
      <w:pPr>
        <w:tabs>
          <w:tab w:val="num" w:pos="4770"/>
        </w:tabs>
        <w:ind w:left="4770" w:hanging="360"/>
      </w:pPr>
      <w:rPr>
        <w:rFonts w:ascii="Wingdings" w:hAnsi="Wingdings" w:hint="default"/>
      </w:rPr>
    </w:lvl>
    <w:lvl w:ilvl="6" w:tplc="04090001" w:tentative="1">
      <w:start w:val="1"/>
      <w:numFmt w:val="bullet"/>
      <w:lvlText w:val=""/>
      <w:lvlJc w:val="left"/>
      <w:pPr>
        <w:tabs>
          <w:tab w:val="num" w:pos="5490"/>
        </w:tabs>
        <w:ind w:left="5490" w:hanging="360"/>
      </w:pPr>
      <w:rPr>
        <w:rFonts w:ascii="Symbol" w:hAnsi="Symbol" w:hint="default"/>
      </w:rPr>
    </w:lvl>
    <w:lvl w:ilvl="7" w:tplc="04090003" w:tentative="1">
      <w:start w:val="1"/>
      <w:numFmt w:val="bullet"/>
      <w:lvlText w:val="o"/>
      <w:lvlJc w:val="left"/>
      <w:pPr>
        <w:tabs>
          <w:tab w:val="num" w:pos="6210"/>
        </w:tabs>
        <w:ind w:left="6210" w:hanging="360"/>
      </w:pPr>
      <w:rPr>
        <w:rFonts w:ascii="Courier New" w:hAnsi="Courier New" w:hint="default"/>
      </w:rPr>
    </w:lvl>
    <w:lvl w:ilvl="8" w:tplc="04090005" w:tentative="1">
      <w:start w:val="1"/>
      <w:numFmt w:val="bullet"/>
      <w:lvlText w:val=""/>
      <w:lvlJc w:val="left"/>
      <w:pPr>
        <w:tabs>
          <w:tab w:val="num" w:pos="6930"/>
        </w:tabs>
        <w:ind w:left="6930" w:hanging="360"/>
      </w:pPr>
      <w:rPr>
        <w:rFonts w:ascii="Wingdings" w:hAnsi="Wingdings" w:hint="default"/>
      </w:rPr>
    </w:lvl>
  </w:abstractNum>
  <w:abstractNum w:abstractNumId="44" w15:restartNumberingAfterBreak="0">
    <w:nsid w:val="59E621C7"/>
    <w:multiLevelType w:val="hybridMultilevel"/>
    <w:tmpl w:val="2E18947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A9F57D3"/>
    <w:multiLevelType w:val="hybridMultilevel"/>
    <w:tmpl w:val="F3A45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135734F"/>
    <w:multiLevelType w:val="hybridMultilevel"/>
    <w:tmpl w:val="EA0459A8"/>
    <w:lvl w:ilvl="0" w:tplc="C9F08A64">
      <w:start w:val="1"/>
      <w:numFmt w:val="bullet"/>
      <w:lvlText w:val=""/>
      <w:lvlJc w:val="left"/>
      <w:pPr>
        <w:tabs>
          <w:tab w:val="num" w:pos="1170"/>
        </w:tabs>
        <w:ind w:left="1170" w:hanging="360"/>
      </w:pPr>
      <w:rPr>
        <w:rFonts w:ascii="Symbol" w:hAnsi="Symbol" w:hint="default"/>
      </w:rPr>
    </w:lvl>
    <w:lvl w:ilvl="1" w:tplc="04090019" w:tentative="1">
      <w:start w:val="1"/>
      <w:numFmt w:val="bullet"/>
      <w:lvlText w:val="o"/>
      <w:lvlJc w:val="left"/>
      <w:pPr>
        <w:tabs>
          <w:tab w:val="num" w:pos="1890"/>
        </w:tabs>
        <w:ind w:left="1890" w:hanging="360"/>
      </w:pPr>
      <w:rPr>
        <w:rFonts w:ascii="Courier New" w:hAnsi="Courier New" w:hint="default"/>
      </w:rPr>
    </w:lvl>
    <w:lvl w:ilvl="2" w:tplc="0409001B" w:tentative="1">
      <w:start w:val="1"/>
      <w:numFmt w:val="bullet"/>
      <w:lvlText w:val=""/>
      <w:lvlJc w:val="left"/>
      <w:pPr>
        <w:tabs>
          <w:tab w:val="num" w:pos="2610"/>
        </w:tabs>
        <w:ind w:left="2610" w:hanging="360"/>
      </w:pPr>
      <w:rPr>
        <w:rFonts w:ascii="Wingdings" w:hAnsi="Wingdings" w:hint="default"/>
      </w:rPr>
    </w:lvl>
    <w:lvl w:ilvl="3" w:tplc="0409000F" w:tentative="1">
      <w:start w:val="1"/>
      <w:numFmt w:val="bullet"/>
      <w:lvlText w:val=""/>
      <w:lvlJc w:val="left"/>
      <w:pPr>
        <w:tabs>
          <w:tab w:val="num" w:pos="3330"/>
        </w:tabs>
        <w:ind w:left="3330" w:hanging="360"/>
      </w:pPr>
      <w:rPr>
        <w:rFonts w:ascii="Symbol" w:hAnsi="Symbol" w:hint="default"/>
      </w:rPr>
    </w:lvl>
    <w:lvl w:ilvl="4" w:tplc="04090019" w:tentative="1">
      <w:start w:val="1"/>
      <w:numFmt w:val="bullet"/>
      <w:lvlText w:val="o"/>
      <w:lvlJc w:val="left"/>
      <w:pPr>
        <w:tabs>
          <w:tab w:val="num" w:pos="4050"/>
        </w:tabs>
        <w:ind w:left="4050" w:hanging="360"/>
      </w:pPr>
      <w:rPr>
        <w:rFonts w:ascii="Courier New" w:hAnsi="Courier New" w:hint="default"/>
      </w:rPr>
    </w:lvl>
    <w:lvl w:ilvl="5" w:tplc="0409001B" w:tentative="1">
      <w:start w:val="1"/>
      <w:numFmt w:val="bullet"/>
      <w:lvlText w:val=""/>
      <w:lvlJc w:val="left"/>
      <w:pPr>
        <w:tabs>
          <w:tab w:val="num" w:pos="4770"/>
        </w:tabs>
        <w:ind w:left="4770" w:hanging="360"/>
      </w:pPr>
      <w:rPr>
        <w:rFonts w:ascii="Wingdings" w:hAnsi="Wingdings" w:hint="default"/>
      </w:rPr>
    </w:lvl>
    <w:lvl w:ilvl="6" w:tplc="0409000F" w:tentative="1">
      <w:start w:val="1"/>
      <w:numFmt w:val="bullet"/>
      <w:lvlText w:val=""/>
      <w:lvlJc w:val="left"/>
      <w:pPr>
        <w:tabs>
          <w:tab w:val="num" w:pos="5490"/>
        </w:tabs>
        <w:ind w:left="5490" w:hanging="360"/>
      </w:pPr>
      <w:rPr>
        <w:rFonts w:ascii="Symbol" w:hAnsi="Symbol" w:hint="default"/>
      </w:rPr>
    </w:lvl>
    <w:lvl w:ilvl="7" w:tplc="04090019" w:tentative="1">
      <w:start w:val="1"/>
      <w:numFmt w:val="bullet"/>
      <w:lvlText w:val="o"/>
      <w:lvlJc w:val="left"/>
      <w:pPr>
        <w:tabs>
          <w:tab w:val="num" w:pos="6210"/>
        </w:tabs>
        <w:ind w:left="6210" w:hanging="360"/>
      </w:pPr>
      <w:rPr>
        <w:rFonts w:ascii="Courier New" w:hAnsi="Courier New" w:hint="default"/>
      </w:rPr>
    </w:lvl>
    <w:lvl w:ilvl="8" w:tplc="0409001B" w:tentative="1">
      <w:start w:val="1"/>
      <w:numFmt w:val="bullet"/>
      <w:lvlText w:val=""/>
      <w:lvlJc w:val="left"/>
      <w:pPr>
        <w:tabs>
          <w:tab w:val="num" w:pos="6930"/>
        </w:tabs>
        <w:ind w:left="6930" w:hanging="360"/>
      </w:pPr>
      <w:rPr>
        <w:rFonts w:ascii="Wingdings" w:hAnsi="Wingdings" w:hint="default"/>
      </w:rPr>
    </w:lvl>
  </w:abstractNum>
  <w:abstractNum w:abstractNumId="47" w15:restartNumberingAfterBreak="0">
    <w:nsid w:val="676C7175"/>
    <w:multiLevelType w:val="hybridMultilevel"/>
    <w:tmpl w:val="E12CD7C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A772B59"/>
    <w:multiLevelType w:val="hybridMultilevel"/>
    <w:tmpl w:val="65864CE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9" w15:restartNumberingAfterBreak="0">
    <w:nsid w:val="6D1100EC"/>
    <w:multiLevelType w:val="hybridMultilevel"/>
    <w:tmpl w:val="373EB4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6EB7272E"/>
    <w:multiLevelType w:val="hybridMultilevel"/>
    <w:tmpl w:val="9CF27812"/>
    <w:lvl w:ilvl="0" w:tplc="04090009">
      <w:start w:val="1"/>
      <w:numFmt w:val="bullet"/>
      <w:lvlText w:val=""/>
      <w:lvlJc w:val="left"/>
      <w:pPr>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1" w15:restartNumberingAfterBreak="0">
    <w:nsid w:val="71343538"/>
    <w:multiLevelType w:val="hybridMultilevel"/>
    <w:tmpl w:val="C49C476E"/>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2" w15:restartNumberingAfterBreak="0">
    <w:nsid w:val="72765D16"/>
    <w:multiLevelType w:val="hybridMultilevel"/>
    <w:tmpl w:val="C53C33F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3" w15:restartNumberingAfterBreak="0">
    <w:nsid w:val="72BB4D60"/>
    <w:multiLevelType w:val="hybridMultilevel"/>
    <w:tmpl w:val="573865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3DA4303"/>
    <w:multiLevelType w:val="hybridMultilevel"/>
    <w:tmpl w:val="5698A0EE"/>
    <w:lvl w:ilvl="0" w:tplc="3C3C545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4983450"/>
    <w:multiLevelType w:val="hybridMultilevel"/>
    <w:tmpl w:val="7326D344"/>
    <w:lvl w:ilvl="0" w:tplc="04090011">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6" w15:restartNumberingAfterBreak="0">
    <w:nsid w:val="7726419C"/>
    <w:multiLevelType w:val="hybridMultilevel"/>
    <w:tmpl w:val="921A8CF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781B7BF9"/>
    <w:multiLevelType w:val="hybridMultilevel"/>
    <w:tmpl w:val="B1EA0F5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8" w15:restartNumberingAfterBreak="0">
    <w:nsid w:val="785D5DA1"/>
    <w:multiLevelType w:val="hybridMultilevel"/>
    <w:tmpl w:val="8682CF6C"/>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59" w15:restartNumberingAfterBreak="0">
    <w:nsid w:val="79DE0684"/>
    <w:multiLevelType w:val="hybridMultilevel"/>
    <w:tmpl w:val="6AF477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8"/>
    <w:lvlOverride w:ilvl="0">
      <w:lvl w:ilvl="0">
        <w:start w:val="1"/>
        <w:numFmt w:val="decimal"/>
        <w:lvlText w:val="%1."/>
        <w:legacy w:legacy="1" w:legacySpace="0" w:legacyIndent="360"/>
        <w:lvlJc w:val="left"/>
        <w:pPr>
          <w:ind w:left="990" w:hanging="360"/>
        </w:pPr>
      </w:lvl>
    </w:lvlOverride>
  </w:num>
  <w:num w:numId="2">
    <w:abstractNumId w:val="1"/>
  </w:num>
  <w:num w:numId="3">
    <w:abstractNumId w:val="52"/>
  </w:num>
  <w:num w:numId="4">
    <w:abstractNumId w:val="29"/>
  </w:num>
  <w:num w:numId="5">
    <w:abstractNumId w:val="58"/>
  </w:num>
  <w:num w:numId="6">
    <w:abstractNumId w:val="9"/>
  </w:num>
  <w:num w:numId="7">
    <w:abstractNumId w:val="7"/>
  </w:num>
  <w:num w:numId="8">
    <w:abstractNumId w:val="12"/>
  </w:num>
  <w:num w:numId="9">
    <w:abstractNumId w:val="18"/>
  </w:num>
  <w:num w:numId="10">
    <w:abstractNumId w:val="2"/>
  </w:num>
  <w:num w:numId="11">
    <w:abstractNumId w:val="56"/>
  </w:num>
  <w:num w:numId="12">
    <w:abstractNumId w:val="57"/>
  </w:num>
  <w:num w:numId="13">
    <w:abstractNumId w:val="0"/>
  </w:num>
  <w:num w:numId="14">
    <w:abstractNumId w:val="47"/>
  </w:num>
  <w:num w:numId="15">
    <w:abstractNumId w:val="34"/>
  </w:num>
  <w:num w:numId="16">
    <w:abstractNumId w:val="49"/>
  </w:num>
  <w:num w:numId="17">
    <w:abstractNumId w:val="31"/>
  </w:num>
  <w:num w:numId="18">
    <w:abstractNumId w:val="59"/>
  </w:num>
  <w:num w:numId="19">
    <w:abstractNumId w:val="39"/>
  </w:num>
  <w:num w:numId="20">
    <w:abstractNumId w:val="44"/>
  </w:num>
  <w:num w:numId="21">
    <w:abstractNumId w:val="14"/>
  </w:num>
  <w:num w:numId="22">
    <w:abstractNumId w:val="15"/>
  </w:num>
  <w:num w:numId="23">
    <w:abstractNumId w:val="36"/>
  </w:num>
  <w:num w:numId="24">
    <w:abstractNumId w:val="25"/>
  </w:num>
  <w:num w:numId="25">
    <w:abstractNumId w:val="30"/>
  </w:num>
  <w:num w:numId="26">
    <w:abstractNumId w:val="46"/>
  </w:num>
  <w:num w:numId="27">
    <w:abstractNumId w:val="17"/>
  </w:num>
  <w:num w:numId="28">
    <w:abstractNumId w:val="40"/>
  </w:num>
  <w:num w:numId="29">
    <w:abstractNumId w:val="43"/>
  </w:num>
  <w:num w:numId="30">
    <w:abstractNumId w:val="37"/>
  </w:num>
  <w:num w:numId="31">
    <w:abstractNumId w:val="45"/>
  </w:num>
  <w:num w:numId="32">
    <w:abstractNumId w:val="48"/>
  </w:num>
  <w:num w:numId="33">
    <w:abstractNumId w:val="33"/>
  </w:num>
  <w:num w:numId="34">
    <w:abstractNumId w:val="51"/>
  </w:num>
  <w:num w:numId="35">
    <w:abstractNumId w:val="35"/>
  </w:num>
  <w:num w:numId="36">
    <w:abstractNumId w:val="11"/>
  </w:num>
  <w:num w:numId="37">
    <w:abstractNumId w:val="10"/>
  </w:num>
  <w:num w:numId="38">
    <w:abstractNumId w:val="3"/>
  </w:num>
  <w:num w:numId="39">
    <w:abstractNumId w:val="23"/>
  </w:num>
  <w:num w:numId="40">
    <w:abstractNumId w:val="50"/>
  </w:num>
  <w:num w:numId="41">
    <w:abstractNumId w:val="53"/>
  </w:num>
  <w:num w:numId="42">
    <w:abstractNumId w:val="27"/>
  </w:num>
  <w:num w:numId="43">
    <w:abstractNumId w:val="24"/>
  </w:num>
  <w:num w:numId="44">
    <w:abstractNumId w:val="42"/>
  </w:num>
  <w:num w:numId="45">
    <w:abstractNumId w:val="6"/>
  </w:num>
  <w:num w:numId="46">
    <w:abstractNumId w:val="22"/>
  </w:num>
  <w:num w:numId="47">
    <w:abstractNumId w:val="55"/>
  </w:num>
  <w:num w:numId="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
  </w:num>
  <w:num w:numId="50">
    <w:abstractNumId w:val="13"/>
  </w:num>
  <w:num w:numId="51">
    <w:abstractNumId w:val="32"/>
  </w:num>
  <w:num w:numId="52">
    <w:abstractNumId w:val="21"/>
  </w:num>
  <w:num w:numId="53">
    <w:abstractNumId w:val="19"/>
  </w:num>
  <w:num w:numId="54">
    <w:abstractNumId w:val="8"/>
    <w:lvlOverride w:ilvl="0">
      <w:startOverride w:val="11"/>
    </w:lvlOverride>
    <w:lvlOverride w:ilvl="1">
      <w:startOverride w:val="4"/>
    </w:lvlOverride>
  </w:num>
  <w:num w:numId="55">
    <w:abstractNumId w:val="54"/>
  </w:num>
  <w:num w:numId="56">
    <w:abstractNumId w:val="5"/>
  </w:num>
  <w:num w:numId="57">
    <w:abstractNumId w:val="4"/>
  </w:num>
  <w:num w:numId="58">
    <w:abstractNumId w:val="16"/>
  </w:num>
  <w:num w:numId="59">
    <w:abstractNumId w:val="28"/>
  </w:num>
  <w:num w:numId="60">
    <w:abstractNumId w:val="26"/>
  </w:num>
  <w:num w:numId="61">
    <w:abstractNumId w:val="41"/>
  </w:num>
  <w:num w:numId="62">
    <w:abstractNumId w:val="2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allur Pramoda">
    <w15:presenceInfo w15:providerId="AD" w15:userId="S-1-5-21-2401775328-4192362438-2854326413-43493"/>
  </w15:person>
  <w15:person w15:author="Iddalagi Pavan">
    <w15:presenceInfo w15:providerId="AD" w15:userId="S-1-5-21-2401775328-4192362438-2854326413-65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1747"/>
    <w:rsid w:val="00000AE6"/>
    <w:rsid w:val="00000CB0"/>
    <w:rsid w:val="00000CB7"/>
    <w:rsid w:val="00000DAE"/>
    <w:rsid w:val="00001D11"/>
    <w:rsid w:val="00001E17"/>
    <w:rsid w:val="00001F77"/>
    <w:rsid w:val="00002580"/>
    <w:rsid w:val="00002EEF"/>
    <w:rsid w:val="00003E35"/>
    <w:rsid w:val="00004484"/>
    <w:rsid w:val="000048AB"/>
    <w:rsid w:val="00005928"/>
    <w:rsid w:val="00005C89"/>
    <w:rsid w:val="000060AF"/>
    <w:rsid w:val="0000616A"/>
    <w:rsid w:val="000072DF"/>
    <w:rsid w:val="00007562"/>
    <w:rsid w:val="00007966"/>
    <w:rsid w:val="00011072"/>
    <w:rsid w:val="0001152D"/>
    <w:rsid w:val="00011EAD"/>
    <w:rsid w:val="00014834"/>
    <w:rsid w:val="00014CCF"/>
    <w:rsid w:val="00014D64"/>
    <w:rsid w:val="00014E73"/>
    <w:rsid w:val="00014FF0"/>
    <w:rsid w:val="000162C1"/>
    <w:rsid w:val="000166BB"/>
    <w:rsid w:val="00017222"/>
    <w:rsid w:val="000175A1"/>
    <w:rsid w:val="00020B9E"/>
    <w:rsid w:val="00020CAF"/>
    <w:rsid w:val="0002197F"/>
    <w:rsid w:val="00021D1B"/>
    <w:rsid w:val="00026681"/>
    <w:rsid w:val="000268F2"/>
    <w:rsid w:val="00026F30"/>
    <w:rsid w:val="00027391"/>
    <w:rsid w:val="00030160"/>
    <w:rsid w:val="000314A8"/>
    <w:rsid w:val="000328F7"/>
    <w:rsid w:val="00032BA0"/>
    <w:rsid w:val="0003340C"/>
    <w:rsid w:val="0003348A"/>
    <w:rsid w:val="000339F3"/>
    <w:rsid w:val="0003574F"/>
    <w:rsid w:val="00035991"/>
    <w:rsid w:val="00035A3D"/>
    <w:rsid w:val="00035C84"/>
    <w:rsid w:val="00036D6D"/>
    <w:rsid w:val="000371A8"/>
    <w:rsid w:val="00037A0F"/>
    <w:rsid w:val="00037F37"/>
    <w:rsid w:val="00040619"/>
    <w:rsid w:val="00041905"/>
    <w:rsid w:val="00042589"/>
    <w:rsid w:val="0004290F"/>
    <w:rsid w:val="000433CD"/>
    <w:rsid w:val="00044549"/>
    <w:rsid w:val="00045569"/>
    <w:rsid w:val="00045BE0"/>
    <w:rsid w:val="00046484"/>
    <w:rsid w:val="0004694A"/>
    <w:rsid w:val="00046A73"/>
    <w:rsid w:val="00046BF1"/>
    <w:rsid w:val="00047993"/>
    <w:rsid w:val="000501E4"/>
    <w:rsid w:val="00050832"/>
    <w:rsid w:val="00050AF1"/>
    <w:rsid w:val="00050B2A"/>
    <w:rsid w:val="00050BAD"/>
    <w:rsid w:val="00051FAB"/>
    <w:rsid w:val="00052AA2"/>
    <w:rsid w:val="00052CF2"/>
    <w:rsid w:val="00053764"/>
    <w:rsid w:val="0005681B"/>
    <w:rsid w:val="00056CCA"/>
    <w:rsid w:val="00057C37"/>
    <w:rsid w:val="00057F7C"/>
    <w:rsid w:val="00057FD5"/>
    <w:rsid w:val="00060867"/>
    <w:rsid w:val="0006095F"/>
    <w:rsid w:val="00061726"/>
    <w:rsid w:val="000631DE"/>
    <w:rsid w:val="0006546F"/>
    <w:rsid w:val="000658BE"/>
    <w:rsid w:val="00065C28"/>
    <w:rsid w:val="0006640F"/>
    <w:rsid w:val="0007141C"/>
    <w:rsid w:val="000718AF"/>
    <w:rsid w:val="00072926"/>
    <w:rsid w:val="00073D66"/>
    <w:rsid w:val="00076E09"/>
    <w:rsid w:val="00077A01"/>
    <w:rsid w:val="00077A91"/>
    <w:rsid w:val="00077FB5"/>
    <w:rsid w:val="00080F53"/>
    <w:rsid w:val="00081A9A"/>
    <w:rsid w:val="000822DE"/>
    <w:rsid w:val="000827B5"/>
    <w:rsid w:val="000846E4"/>
    <w:rsid w:val="00084CFA"/>
    <w:rsid w:val="0008562F"/>
    <w:rsid w:val="000857DF"/>
    <w:rsid w:val="000865C9"/>
    <w:rsid w:val="00086DE4"/>
    <w:rsid w:val="00086F40"/>
    <w:rsid w:val="0009029E"/>
    <w:rsid w:val="0009059A"/>
    <w:rsid w:val="0009061D"/>
    <w:rsid w:val="00091F67"/>
    <w:rsid w:val="000933E8"/>
    <w:rsid w:val="00093F40"/>
    <w:rsid w:val="00094B19"/>
    <w:rsid w:val="00096200"/>
    <w:rsid w:val="00096282"/>
    <w:rsid w:val="00096D8A"/>
    <w:rsid w:val="000977B8"/>
    <w:rsid w:val="000977D3"/>
    <w:rsid w:val="000A028E"/>
    <w:rsid w:val="000A0805"/>
    <w:rsid w:val="000A08B8"/>
    <w:rsid w:val="000A0925"/>
    <w:rsid w:val="000A0C33"/>
    <w:rsid w:val="000A2563"/>
    <w:rsid w:val="000A2CD7"/>
    <w:rsid w:val="000A45C7"/>
    <w:rsid w:val="000A7041"/>
    <w:rsid w:val="000A71BD"/>
    <w:rsid w:val="000A72B1"/>
    <w:rsid w:val="000A7A98"/>
    <w:rsid w:val="000B031D"/>
    <w:rsid w:val="000B0ADD"/>
    <w:rsid w:val="000B2289"/>
    <w:rsid w:val="000B28C3"/>
    <w:rsid w:val="000B395C"/>
    <w:rsid w:val="000B4212"/>
    <w:rsid w:val="000B4804"/>
    <w:rsid w:val="000B5886"/>
    <w:rsid w:val="000B5A66"/>
    <w:rsid w:val="000B5DC1"/>
    <w:rsid w:val="000B6136"/>
    <w:rsid w:val="000B7024"/>
    <w:rsid w:val="000B79EA"/>
    <w:rsid w:val="000B7A88"/>
    <w:rsid w:val="000C14C0"/>
    <w:rsid w:val="000C2F3B"/>
    <w:rsid w:val="000C2FA8"/>
    <w:rsid w:val="000C4730"/>
    <w:rsid w:val="000C4A59"/>
    <w:rsid w:val="000C4D5F"/>
    <w:rsid w:val="000C53F0"/>
    <w:rsid w:val="000C6D33"/>
    <w:rsid w:val="000C6E02"/>
    <w:rsid w:val="000D08C6"/>
    <w:rsid w:val="000D0CF8"/>
    <w:rsid w:val="000D0FF9"/>
    <w:rsid w:val="000D1F48"/>
    <w:rsid w:val="000D229B"/>
    <w:rsid w:val="000D2B35"/>
    <w:rsid w:val="000D4328"/>
    <w:rsid w:val="000D47EB"/>
    <w:rsid w:val="000D4A3D"/>
    <w:rsid w:val="000D4BC1"/>
    <w:rsid w:val="000D4F19"/>
    <w:rsid w:val="000D50A2"/>
    <w:rsid w:val="000D5743"/>
    <w:rsid w:val="000D6AAF"/>
    <w:rsid w:val="000D72A3"/>
    <w:rsid w:val="000D78AE"/>
    <w:rsid w:val="000E2F7F"/>
    <w:rsid w:val="000E3C50"/>
    <w:rsid w:val="000E5BB7"/>
    <w:rsid w:val="000E63AD"/>
    <w:rsid w:val="000E6A9B"/>
    <w:rsid w:val="000E7F20"/>
    <w:rsid w:val="000F0262"/>
    <w:rsid w:val="000F163D"/>
    <w:rsid w:val="000F21A0"/>
    <w:rsid w:val="000F6E8C"/>
    <w:rsid w:val="000F7AA9"/>
    <w:rsid w:val="00102402"/>
    <w:rsid w:val="00102601"/>
    <w:rsid w:val="00102EDD"/>
    <w:rsid w:val="00103493"/>
    <w:rsid w:val="001048D7"/>
    <w:rsid w:val="00105C89"/>
    <w:rsid w:val="00105F2C"/>
    <w:rsid w:val="0010765A"/>
    <w:rsid w:val="00110931"/>
    <w:rsid w:val="0011097F"/>
    <w:rsid w:val="001122B3"/>
    <w:rsid w:val="00112B28"/>
    <w:rsid w:val="00114161"/>
    <w:rsid w:val="00116D93"/>
    <w:rsid w:val="00121756"/>
    <w:rsid w:val="00121883"/>
    <w:rsid w:val="00124B51"/>
    <w:rsid w:val="0012542D"/>
    <w:rsid w:val="00125A7B"/>
    <w:rsid w:val="00126D1A"/>
    <w:rsid w:val="00126F9D"/>
    <w:rsid w:val="00127E8C"/>
    <w:rsid w:val="001311BC"/>
    <w:rsid w:val="001312C3"/>
    <w:rsid w:val="00131913"/>
    <w:rsid w:val="00132CAF"/>
    <w:rsid w:val="001376E6"/>
    <w:rsid w:val="001377BD"/>
    <w:rsid w:val="0014023B"/>
    <w:rsid w:val="00140F84"/>
    <w:rsid w:val="00141313"/>
    <w:rsid w:val="001417CF"/>
    <w:rsid w:val="0014290A"/>
    <w:rsid w:val="00142DD8"/>
    <w:rsid w:val="00143652"/>
    <w:rsid w:val="00146CF8"/>
    <w:rsid w:val="001476BA"/>
    <w:rsid w:val="00147CA2"/>
    <w:rsid w:val="00150086"/>
    <w:rsid w:val="0015044F"/>
    <w:rsid w:val="001520EC"/>
    <w:rsid w:val="00152207"/>
    <w:rsid w:val="001532CD"/>
    <w:rsid w:val="00153651"/>
    <w:rsid w:val="00153FCC"/>
    <w:rsid w:val="00155E3A"/>
    <w:rsid w:val="001564B8"/>
    <w:rsid w:val="00156D56"/>
    <w:rsid w:val="00156DD4"/>
    <w:rsid w:val="00157233"/>
    <w:rsid w:val="0015733C"/>
    <w:rsid w:val="00161CF9"/>
    <w:rsid w:val="001627CE"/>
    <w:rsid w:val="00162BA6"/>
    <w:rsid w:val="00162FE5"/>
    <w:rsid w:val="001643AF"/>
    <w:rsid w:val="00165066"/>
    <w:rsid w:val="0016666F"/>
    <w:rsid w:val="0017020A"/>
    <w:rsid w:val="00170E7E"/>
    <w:rsid w:val="00170EEB"/>
    <w:rsid w:val="00171875"/>
    <w:rsid w:val="00171A7E"/>
    <w:rsid w:val="00172309"/>
    <w:rsid w:val="00172D3B"/>
    <w:rsid w:val="0017340C"/>
    <w:rsid w:val="00174051"/>
    <w:rsid w:val="00174986"/>
    <w:rsid w:val="00175534"/>
    <w:rsid w:val="00176F3C"/>
    <w:rsid w:val="00180362"/>
    <w:rsid w:val="00181579"/>
    <w:rsid w:val="00181D33"/>
    <w:rsid w:val="00181E00"/>
    <w:rsid w:val="00183376"/>
    <w:rsid w:val="001848E6"/>
    <w:rsid w:val="00184E7D"/>
    <w:rsid w:val="00185F38"/>
    <w:rsid w:val="001860D3"/>
    <w:rsid w:val="001877A0"/>
    <w:rsid w:val="001879D5"/>
    <w:rsid w:val="00191EED"/>
    <w:rsid w:val="0019292F"/>
    <w:rsid w:val="00194219"/>
    <w:rsid w:val="00194A18"/>
    <w:rsid w:val="001953DC"/>
    <w:rsid w:val="00195A55"/>
    <w:rsid w:val="00195F86"/>
    <w:rsid w:val="00196D13"/>
    <w:rsid w:val="001976F7"/>
    <w:rsid w:val="00197980"/>
    <w:rsid w:val="001A0F5B"/>
    <w:rsid w:val="001A1829"/>
    <w:rsid w:val="001A1A09"/>
    <w:rsid w:val="001A1AFE"/>
    <w:rsid w:val="001A2522"/>
    <w:rsid w:val="001A3093"/>
    <w:rsid w:val="001A4655"/>
    <w:rsid w:val="001A505D"/>
    <w:rsid w:val="001A52C1"/>
    <w:rsid w:val="001A52C9"/>
    <w:rsid w:val="001A5FEA"/>
    <w:rsid w:val="001A7E04"/>
    <w:rsid w:val="001B1348"/>
    <w:rsid w:val="001B1414"/>
    <w:rsid w:val="001B14B1"/>
    <w:rsid w:val="001B17D4"/>
    <w:rsid w:val="001B3CE9"/>
    <w:rsid w:val="001B470F"/>
    <w:rsid w:val="001B4DA5"/>
    <w:rsid w:val="001B6592"/>
    <w:rsid w:val="001B70C5"/>
    <w:rsid w:val="001C0357"/>
    <w:rsid w:val="001C1072"/>
    <w:rsid w:val="001C292B"/>
    <w:rsid w:val="001C34FA"/>
    <w:rsid w:val="001C40CB"/>
    <w:rsid w:val="001C4CBD"/>
    <w:rsid w:val="001C4CBF"/>
    <w:rsid w:val="001C542D"/>
    <w:rsid w:val="001C5872"/>
    <w:rsid w:val="001C7BFA"/>
    <w:rsid w:val="001D0F6B"/>
    <w:rsid w:val="001D2728"/>
    <w:rsid w:val="001D3A46"/>
    <w:rsid w:val="001D4040"/>
    <w:rsid w:val="001D587A"/>
    <w:rsid w:val="001D5A2E"/>
    <w:rsid w:val="001D5EDE"/>
    <w:rsid w:val="001D70E4"/>
    <w:rsid w:val="001E0C00"/>
    <w:rsid w:val="001E1767"/>
    <w:rsid w:val="001E37D6"/>
    <w:rsid w:val="001E4111"/>
    <w:rsid w:val="001E5E43"/>
    <w:rsid w:val="001E6423"/>
    <w:rsid w:val="001E69EA"/>
    <w:rsid w:val="001E6F57"/>
    <w:rsid w:val="001E7E45"/>
    <w:rsid w:val="001F0FF9"/>
    <w:rsid w:val="001F15FB"/>
    <w:rsid w:val="001F2183"/>
    <w:rsid w:val="001F2340"/>
    <w:rsid w:val="001F2984"/>
    <w:rsid w:val="001F3C63"/>
    <w:rsid w:val="001F409D"/>
    <w:rsid w:val="001F4F2F"/>
    <w:rsid w:val="001F596D"/>
    <w:rsid w:val="001F6106"/>
    <w:rsid w:val="001F64D9"/>
    <w:rsid w:val="001F676D"/>
    <w:rsid w:val="001F6A4B"/>
    <w:rsid w:val="001F6CF4"/>
    <w:rsid w:val="002006CF"/>
    <w:rsid w:val="00201839"/>
    <w:rsid w:val="00202B96"/>
    <w:rsid w:val="00202C8A"/>
    <w:rsid w:val="00203B79"/>
    <w:rsid w:val="00203CF7"/>
    <w:rsid w:val="00203FB6"/>
    <w:rsid w:val="00204AD4"/>
    <w:rsid w:val="0020700D"/>
    <w:rsid w:val="00207612"/>
    <w:rsid w:val="0020798E"/>
    <w:rsid w:val="00207E66"/>
    <w:rsid w:val="00210078"/>
    <w:rsid w:val="002109A7"/>
    <w:rsid w:val="002119AC"/>
    <w:rsid w:val="002126E5"/>
    <w:rsid w:val="00212FBB"/>
    <w:rsid w:val="00213800"/>
    <w:rsid w:val="00215CAC"/>
    <w:rsid w:val="00217932"/>
    <w:rsid w:val="0022178A"/>
    <w:rsid w:val="00221E26"/>
    <w:rsid w:val="002225F5"/>
    <w:rsid w:val="0022450C"/>
    <w:rsid w:val="00226C17"/>
    <w:rsid w:val="00226E53"/>
    <w:rsid w:val="002270C4"/>
    <w:rsid w:val="00227452"/>
    <w:rsid w:val="002322D5"/>
    <w:rsid w:val="0023264B"/>
    <w:rsid w:val="002329A1"/>
    <w:rsid w:val="00233393"/>
    <w:rsid w:val="00233888"/>
    <w:rsid w:val="00234C2F"/>
    <w:rsid w:val="00235395"/>
    <w:rsid w:val="00236B99"/>
    <w:rsid w:val="00237395"/>
    <w:rsid w:val="002428D8"/>
    <w:rsid w:val="00243AD7"/>
    <w:rsid w:val="00244187"/>
    <w:rsid w:val="00246B2A"/>
    <w:rsid w:val="00246CAD"/>
    <w:rsid w:val="002470A5"/>
    <w:rsid w:val="00252091"/>
    <w:rsid w:val="0025352C"/>
    <w:rsid w:val="002536AA"/>
    <w:rsid w:val="0025386B"/>
    <w:rsid w:val="00253911"/>
    <w:rsid w:val="0025564F"/>
    <w:rsid w:val="00256BE0"/>
    <w:rsid w:val="00257131"/>
    <w:rsid w:val="00257158"/>
    <w:rsid w:val="00257200"/>
    <w:rsid w:val="00257A96"/>
    <w:rsid w:val="00257B02"/>
    <w:rsid w:val="0026120B"/>
    <w:rsid w:val="002613AE"/>
    <w:rsid w:val="00261D48"/>
    <w:rsid w:val="002631F1"/>
    <w:rsid w:val="00263B5A"/>
    <w:rsid w:val="00265627"/>
    <w:rsid w:val="00267379"/>
    <w:rsid w:val="00267448"/>
    <w:rsid w:val="0027113C"/>
    <w:rsid w:val="00271624"/>
    <w:rsid w:val="00271B91"/>
    <w:rsid w:val="002721E3"/>
    <w:rsid w:val="00272561"/>
    <w:rsid w:val="00273E95"/>
    <w:rsid w:val="0027412D"/>
    <w:rsid w:val="002742F3"/>
    <w:rsid w:val="0027437B"/>
    <w:rsid w:val="00274820"/>
    <w:rsid w:val="002753A6"/>
    <w:rsid w:val="002772C5"/>
    <w:rsid w:val="002775C6"/>
    <w:rsid w:val="002807AD"/>
    <w:rsid w:val="002815A7"/>
    <w:rsid w:val="002823ED"/>
    <w:rsid w:val="002834F7"/>
    <w:rsid w:val="00284DE5"/>
    <w:rsid w:val="00286A1A"/>
    <w:rsid w:val="00286AF1"/>
    <w:rsid w:val="00286AFF"/>
    <w:rsid w:val="0028736B"/>
    <w:rsid w:val="002876C1"/>
    <w:rsid w:val="00291743"/>
    <w:rsid w:val="00293A98"/>
    <w:rsid w:val="00293BBA"/>
    <w:rsid w:val="0029531A"/>
    <w:rsid w:val="00295789"/>
    <w:rsid w:val="00296987"/>
    <w:rsid w:val="00296D33"/>
    <w:rsid w:val="00297255"/>
    <w:rsid w:val="00297F49"/>
    <w:rsid w:val="002A0D1F"/>
    <w:rsid w:val="002A19F8"/>
    <w:rsid w:val="002A2FE0"/>
    <w:rsid w:val="002A3546"/>
    <w:rsid w:val="002A3DFF"/>
    <w:rsid w:val="002A5991"/>
    <w:rsid w:val="002A6ECE"/>
    <w:rsid w:val="002A7E5C"/>
    <w:rsid w:val="002B1B15"/>
    <w:rsid w:val="002B1BBC"/>
    <w:rsid w:val="002B2A1A"/>
    <w:rsid w:val="002B37A3"/>
    <w:rsid w:val="002B3E79"/>
    <w:rsid w:val="002B40A7"/>
    <w:rsid w:val="002B431A"/>
    <w:rsid w:val="002B4650"/>
    <w:rsid w:val="002B4900"/>
    <w:rsid w:val="002B4A48"/>
    <w:rsid w:val="002B640F"/>
    <w:rsid w:val="002B6C03"/>
    <w:rsid w:val="002B6CF3"/>
    <w:rsid w:val="002B6E2D"/>
    <w:rsid w:val="002C0BEA"/>
    <w:rsid w:val="002C290D"/>
    <w:rsid w:val="002C3676"/>
    <w:rsid w:val="002C53A5"/>
    <w:rsid w:val="002C6461"/>
    <w:rsid w:val="002C64F1"/>
    <w:rsid w:val="002D0249"/>
    <w:rsid w:val="002D1260"/>
    <w:rsid w:val="002D16EC"/>
    <w:rsid w:val="002D1A83"/>
    <w:rsid w:val="002D1D06"/>
    <w:rsid w:val="002D2667"/>
    <w:rsid w:val="002D28EA"/>
    <w:rsid w:val="002D40AA"/>
    <w:rsid w:val="002D7BB0"/>
    <w:rsid w:val="002E04F6"/>
    <w:rsid w:val="002E0D94"/>
    <w:rsid w:val="002E1814"/>
    <w:rsid w:val="002E1FBC"/>
    <w:rsid w:val="002E2A9F"/>
    <w:rsid w:val="002E5241"/>
    <w:rsid w:val="002E53F8"/>
    <w:rsid w:val="002E5B90"/>
    <w:rsid w:val="002E6099"/>
    <w:rsid w:val="002E6602"/>
    <w:rsid w:val="002E6E68"/>
    <w:rsid w:val="002F005A"/>
    <w:rsid w:val="002F1D0B"/>
    <w:rsid w:val="002F21BA"/>
    <w:rsid w:val="002F3304"/>
    <w:rsid w:val="002F3D37"/>
    <w:rsid w:val="002F48CB"/>
    <w:rsid w:val="002F528C"/>
    <w:rsid w:val="002F56E3"/>
    <w:rsid w:val="002F6098"/>
    <w:rsid w:val="002F62BC"/>
    <w:rsid w:val="002F7ADF"/>
    <w:rsid w:val="00300583"/>
    <w:rsid w:val="00300D9A"/>
    <w:rsid w:val="00301247"/>
    <w:rsid w:val="00301309"/>
    <w:rsid w:val="003014FE"/>
    <w:rsid w:val="00302962"/>
    <w:rsid w:val="00305CB0"/>
    <w:rsid w:val="0030728B"/>
    <w:rsid w:val="003078EF"/>
    <w:rsid w:val="003079AA"/>
    <w:rsid w:val="003122D8"/>
    <w:rsid w:val="00312BD2"/>
    <w:rsid w:val="00313297"/>
    <w:rsid w:val="0031334B"/>
    <w:rsid w:val="003135CA"/>
    <w:rsid w:val="00314CF3"/>
    <w:rsid w:val="0031533B"/>
    <w:rsid w:val="00316461"/>
    <w:rsid w:val="003166AA"/>
    <w:rsid w:val="003172C7"/>
    <w:rsid w:val="0031752D"/>
    <w:rsid w:val="00317B0B"/>
    <w:rsid w:val="00320977"/>
    <w:rsid w:val="003210F1"/>
    <w:rsid w:val="00323E7C"/>
    <w:rsid w:val="00325668"/>
    <w:rsid w:val="0032578E"/>
    <w:rsid w:val="00325D73"/>
    <w:rsid w:val="00327170"/>
    <w:rsid w:val="0033044E"/>
    <w:rsid w:val="00330B43"/>
    <w:rsid w:val="00332E33"/>
    <w:rsid w:val="00333193"/>
    <w:rsid w:val="00333728"/>
    <w:rsid w:val="00333C5E"/>
    <w:rsid w:val="00334322"/>
    <w:rsid w:val="0033448E"/>
    <w:rsid w:val="0033460F"/>
    <w:rsid w:val="00334DBA"/>
    <w:rsid w:val="0033542A"/>
    <w:rsid w:val="00335C1E"/>
    <w:rsid w:val="0033746C"/>
    <w:rsid w:val="00337E59"/>
    <w:rsid w:val="00340536"/>
    <w:rsid w:val="003406A4"/>
    <w:rsid w:val="0034082E"/>
    <w:rsid w:val="00340F23"/>
    <w:rsid w:val="00341A00"/>
    <w:rsid w:val="00342D1C"/>
    <w:rsid w:val="0034389A"/>
    <w:rsid w:val="00343A29"/>
    <w:rsid w:val="0034443A"/>
    <w:rsid w:val="0034696D"/>
    <w:rsid w:val="00346A74"/>
    <w:rsid w:val="00347602"/>
    <w:rsid w:val="0034776D"/>
    <w:rsid w:val="00352F87"/>
    <w:rsid w:val="003530BE"/>
    <w:rsid w:val="00353D7C"/>
    <w:rsid w:val="00355E2E"/>
    <w:rsid w:val="00356E15"/>
    <w:rsid w:val="00357AAD"/>
    <w:rsid w:val="00361831"/>
    <w:rsid w:val="00362EC6"/>
    <w:rsid w:val="00363838"/>
    <w:rsid w:val="00363964"/>
    <w:rsid w:val="0036451D"/>
    <w:rsid w:val="00366DFC"/>
    <w:rsid w:val="00367921"/>
    <w:rsid w:val="003702C7"/>
    <w:rsid w:val="00370B2B"/>
    <w:rsid w:val="00370E6A"/>
    <w:rsid w:val="0037284D"/>
    <w:rsid w:val="003728B3"/>
    <w:rsid w:val="00373035"/>
    <w:rsid w:val="0037388C"/>
    <w:rsid w:val="003761A5"/>
    <w:rsid w:val="00376561"/>
    <w:rsid w:val="00376712"/>
    <w:rsid w:val="00381143"/>
    <w:rsid w:val="00381BE8"/>
    <w:rsid w:val="00381E03"/>
    <w:rsid w:val="00382417"/>
    <w:rsid w:val="0038441F"/>
    <w:rsid w:val="00387065"/>
    <w:rsid w:val="0038730B"/>
    <w:rsid w:val="00390171"/>
    <w:rsid w:val="00391013"/>
    <w:rsid w:val="00392CBE"/>
    <w:rsid w:val="00392CFE"/>
    <w:rsid w:val="00392FAB"/>
    <w:rsid w:val="0039324F"/>
    <w:rsid w:val="00393AB5"/>
    <w:rsid w:val="00393C89"/>
    <w:rsid w:val="00396388"/>
    <w:rsid w:val="003A0B77"/>
    <w:rsid w:val="003A39A6"/>
    <w:rsid w:val="003A3DF6"/>
    <w:rsid w:val="003A4CE3"/>
    <w:rsid w:val="003A6E7F"/>
    <w:rsid w:val="003A7117"/>
    <w:rsid w:val="003A7ACE"/>
    <w:rsid w:val="003A7CC9"/>
    <w:rsid w:val="003B028A"/>
    <w:rsid w:val="003B2E5D"/>
    <w:rsid w:val="003B358F"/>
    <w:rsid w:val="003B5DD7"/>
    <w:rsid w:val="003C05E3"/>
    <w:rsid w:val="003C09E9"/>
    <w:rsid w:val="003C119E"/>
    <w:rsid w:val="003C2F60"/>
    <w:rsid w:val="003C328F"/>
    <w:rsid w:val="003C43EC"/>
    <w:rsid w:val="003C512F"/>
    <w:rsid w:val="003C65EB"/>
    <w:rsid w:val="003C6EF8"/>
    <w:rsid w:val="003C71FF"/>
    <w:rsid w:val="003C7331"/>
    <w:rsid w:val="003D0CCE"/>
    <w:rsid w:val="003D0EF0"/>
    <w:rsid w:val="003D3D1B"/>
    <w:rsid w:val="003D46A4"/>
    <w:rsid w:val="003D4945"/>
    <w:rsid w:val="003D53A6"/>
    <w:rsid w:val="003D62C4"/>
    <w:rsid w:val="003D635C"/>
    <w:rsid w:val="003D70DB"/>
    <w:rsid w:val="003D7C2B"/>
    <w:rsid w:val="003E11C6"/>
    <w:rsid w:val="003E145A"/>
    <w:rsid w:val="003E2A2C"/>
    <w:rsid w:val="003E2DAE"/>
    <w:rsid w:val="003E313F"/>
    <w:rsid w:val="003E60B2"/>
    <w:rsid w:val="003E6689"/>
    <w:rsid w:val="003E6CFA"/>
    <w:rsid w:val="003E78B0"/>
    <w:rsid w:val="003E7F8A"/>
    <w:rsid w:val="003F1A95"/>
    <w:rsid w:val="003F23B0"/>
    <w:rsid w:val="003F3538"/>
    <w:rsid w:val="003F3AF3"/>
    <w:rsid w:val="003F3F38"/>
    <w:rsid w:val="003F484E"/>
    <w:rsid w:val="003F52A0"/>
    <w:rsid w:val="003F6D72"/>
    <w:rsid w:val="003F6FB2"/>
    <w:rsid w:val="00400461"/>
    <w:rsid w:val="00400B61"/>
    <w:rsid w:val="004012C9"/>
    <w:rsid w:val="004023C8"/>
    <w:rsid w:val="00407C72"/>
    <w:rsid w:val="00410589"/>
    <w:rsid w:val="00410626"/>
    <w:rsid w:val="00410900"/>
    <w:rsid w:val="00410C2E"/>
    <w:rsid w:val="0041268E"/>
    <w:rsid w:val="00412B3E"/>
    <w:rsid w:val="00412C33"/>
    <w:rsid w:val="00413768"/>
    <w:rsid w:val="004137E2"/>
    <w:rsid w:val="00413CD9"/>
    <w:rsid w:val="00416023"/>
    <w:rsid w:val="00417106"/>
    <w:rsid w:val="00417959"/>
    <w:rsid w:val="00422438"/>
    <w:rsid w:val="00422B71"/>
    <w:rsid w:val="00422C01"/>
    <w:rsid w:val="0042310C"/>
    <w:rsid w:val="00423510"/>
    <w:rsid w:val="00423644"/>
    <w:rsid w:val="004244B7"/>
    <w:rsid w:val="00424D7C"/>
    <w:rsid w:val="00425978"/>
    <w:rsid w:val="00425E6C"/>
    <w:rsid w:val="00426E77"/>
    <w:rsid w:val="004270DC"/>
    <w:rsid w:val="00427D19"/>
    <w:rsid w:val="00427E07"/>
    <w:rsid w:val="0043032F"/>
    <w:rsid w:val="00430DF9"/>
    <w:rsid w:val="004322A6"/>
    <w:rsid w:val="004336A2"/>
    <w:rsid w:val="004347EB"/>
    <w:rsid w:val="00434EF3"/>
    <w:rsid w:val="0043579D"/>
    <w:rsid w:val="00435C90"/>
    <w:rsid w:val="00437E80"/>
    <w:rsid w:val="00442401"/>
    <w:rsid w:val="00442A85"/>
    <w:rsid w:val="00442C8A"/>
    <w:rsid w:val="00443E25"/>
    <w:rsid w:val="00444936"/>
    <w:rsid w:val="00445E87"/>
    <w:rsid w:val="0044743B"/>
    <w:rsid w:val="0044743F"/>
    <w:rsid w:val="00447FB8"/>
    <w:rsid w:val="00450701"/>
    <w:rsid w:val="004507E4"/>
    <w:rsid w:val="0045143B"/>
    <w:rsid w:val="0045189F"/>
    <w:rsid w:val="00451ADB"/>
    <w:rsid w:val="00452DCD"/>
    <w:rsid w:val="00453609"/>
    <w:rsid w:val="00453B19"/>
    <w:rsid w:val="0045437B"/>
    <w:rsid w:val="004550D2"/>
    <w:rsid w:val="00455738"/>
    <w:rsid w:val="00455B78"/>
    <w:rsid w:val="004576AF"/>
    <w:rsid w:val="00457756"/>
    <w:rsid w:val="0046028D"/>
    <w:rsid w:val="004608E1"/>
    <w:rsid w:val="00460A8E"/>
    <w:rsid w:val="00462701"/>
    <w:rsid w:val="004628EB"/>
    <w:rsid w:val="004629BA"/>
    <w:rsid w:val="004639C2"/>
    <w:rsid w:val="00464064"/>
    <w:rsid w:val="0046441A"/>
    <w:rsid w:val="004667B2"/>
    <w:rsid w:val="0047033A"/>
    <w:rsid w:val="0047045C"/>
    <w:rsid w:val="00470FFB"/>
    <w:rsid w:val="00470FFF"/>
    <w:rsid w:val="004720DC"/>
    <w:rsid w:val="00473231"/>
    <w:rsid w:val="00473795"/>
    <w:rsid w:val="004738B5"/>
    <w:rsid w:val="00473A0B"/>
    <w:rsid w:val="004740C8"/>
    <w:rsid w:val="004746C7"/>
    <w:rsid w:val="00475B03"/>
    <w:rsid w:val="004762CA"/>
    <w:rsid w:val="004766D6"/>
    <w:rsid w:val="00477012"/>
    <w:rsid w:val="004800DA"/>
    <w:rsid w:val="004801BF"/>
    <w:rsid w:val="00480987"/>
    <w:rsid w:val="004811BA"/>
    <w:rsid w:val="00481717"/>
    <w:rsid w:val="00482964"/>
    <w:rsid w:val="0048347D"/>
    <w:rsid w:val="004837ED"/>
    <w:rsid w:val="00483D51"/>
    <w:rsid w:val="00486ADE"/>
    <w:rsid w:val="00486C16"/>
    <w:rsid w:val="00487EEC"/>
    <w:rsid w:val="00490A4C"/>
    <w:rsid w:val="0049168E"/>
    <w:rsid w:val="00492B2B"/>
    <w:rsid w:val="004943FF"/>
    <w:rsid w:val="004946A7"/>
    <w:rsid w:val="00495E25"/>
    <w:rsid w:val="0049619D"/>
    <w:rsid w:val="004A0DE5"/>
    <w:rsid w:val="004A12F8"/>
    <w:rsid w:val="004A1D6F"/>
    <w:rsid w:val="004A2793"/>
    <w:rsid w:val="004A2E56"/>
    <w:rsid w:val="004A599F"/>
    <w:rsid w:val="004A63E9"/>
    <w:rsid w:val="004A688F"/>
    <w:rsid w:val="004A733A"/>
    <w:rsid w:val="004A75D5"/>
    <w:rsid w:val="004A765E"/>
    <w:rsid w:val="004B1212"/>
    <w:rsid w:val="004B1C25"/>
    <w:rsid w:val="004B2B8B"/>
    <w:rsid w:val="004B47D0"/>
    <w:rsid w:val="004B4CBD"/>
    <w:rsid w:val="004B4CC9"/>
    <w:rsid w:val="004B67F0"/>
    <w:rsid w:val="004B6A6D"/>
    <w:rsid w:val="004B7B6D"/>
    <w:rsid w:val="004B7DF5"/>
    <w:rsid w:val="004C04A3"/>
    <w:rsid w:val="004C14F5"/>
    <w:rsid w:val="004C2072"/>
    <w:rsid w:val="004C2FA2"/>
    <w:rsid w:val="004C324E"/>
    <w:rsid w:val="004C34D7"/>
    <w:rsid w:val="004C3B31"/>
    <w:rsid w:val="004D0250"/>
    <w:rsid w:val="004D3F7E"/>
    <w:rsid w:val="004D4C3E"/>
    <w:rsid w:val="004D7475"/>
    <w:rsid w:val="004E0796"/>
    <w:rsid w:val="004E2144"/>
    <w:rsid w:val="004E24DF"/>
    <w:rsid w:val="004E2C16"/>
    <w:rsid w:val="004E3E95"/>
    <w:rsid w:val="004E4EF9"/>
    <w:rsid w:val="004E50C7"/>
    <w:rsid w:val="004E5998"/>
    <w:rsid w:val="004E6022"/>
    <w:rsid w:val="004E6681"/>
    <w:rsid w:val="004E79A3"/>
    <w:rsid w:val="004E7EEC"/>
    <w:rsid w:val="004F0FB3"/>
    <w:rsid w:val="004F290E"/>
    <w:rsid w:val="004F2BC2"/>
    <w:rsid w:val="004F2E48"/>
    <w:rsid w:val="004F4454"/>
    <w:rsid w:val="004F4EEA"/>
    <w:rsid w:val="004F59C9"/>
    <w:rsid w:val="004F6B74"/>
    <w:rsid w:val="004F7602"/>
    <w:rsid w:val="004F7A2E"/>
    <w:rsid w:val="0050269E"/>
    <w:rsid w:val="00505986"/>
    <w:rsid w:val="00507D9C"/>
    <w:rsid w:val="00510AC2"/>
    <w:rsid w:val="00512F95"/>
    <w:rsid w:val="00513221"/>
    <w:rsid w:val="00513B12"/>
    <w:rsid w:val="00513D70"/>
    <w:rsid w:val="00515051"/>
    <w:rsid w:val="00515197"/>
    <w:rsid w:val="005163AE"/>
    <w:rsid w:val="005164B7"/>
    <w:rsid w:val="005166EF"/>
    <w:rsid w:val="00517D3B"/>
    <w:rsid w:val="00520820"/>
    <w:rsid w:val="00520844"/>
    <w:rsid w:val="00522ECE"/>
    <w:rsid w:val="00523D8B"/>
    <w:rsid w:val="0052592F"/>
    <w:rsid w:val="00526E83"/>
    <w:rsid w:val="0052757F"/>
    <w:rsid w:val="005303FE"/>
    <w:rsid w:val="00531B4F"/>
    <w:rsid w:val="00531E09"/>
    <w:rsid w:val="0053201F"/>
    <w:rsid w:val="0053247F"/>
    <w:rsid w:val="005326D4"/>
    <w:rsid w:val="0053299E"/>
    <w:rsid w:val="00532DE5"/>
    <w:rsid w:val="00533974"/>
    <w:rsid w:val="00534555"/>
    <w:rsid w:val="00534CD8"/>
    <w:rsid w:val="0053608C"/>
    <w:rsid w:val="0053673E"/>
    <w:rsid w:val="005370F6"/>
    <w:rsid w:val="00537D7F"/>
    <w:rsid w:val="00540B72"/>
    <w:rsid w:val="00542A68"/>
    <w:rsid w:val="00542C6A"/>
    <w:rsid w:val="00543EDB"/>
    <w:rsid w:val="00544084"/>
    <w:rsid w:val="00544F76"/>
    <w:rsid w:val="00545958"/>
    <w:rsid w:val="005468C7"/>
    <w:rsid w:val="00546D87"/>
    <w:rsid w:val="0055096F"/>
    <w:rsid w:val="00552582"/>
    <w:rsid w:val="00552828"/>
    <w:rsid w:val="005549F0"/>
    <w:rsid w:val="00555303"/>
    <w:rsid w:val="005553EB"/>
    <w:rsid w:val="00555698"/>
    <w:rsid w:val="00555707"/>
    <w:rsid w:val="0055677E"/>
    <w:rsid w:val="0055698A"/>
    <w:rsid w:val="005569E2"/>
    <w:rsid w:val="00556D7C"/>
    <w:rsid w:val="00557168"/>
    <w:rsid w:val="00557931"/>
    <w:rsid w:val="00560AD8"/>
    <w:rsid w:val="00561C3E"/>
    <w:rsid w:val="00563B1C"/>
    <w:rsid w:val="00565347"/>
    <w:rsid w:val="00566D12"/>
    <w:rsid w:val="00570D11"/>
    <w:rsid w:val="005718B1"/>
    <w:rsid w:val="00572E2E"/>
    <w:rsid w:val="00572FC4"/>
    <w:rsid w:val="005744C6"/>
    <w:rsid w:val="005744DC"/>
    <w:rsid w:val="00574AF6"/>
    <w:rsid w:val="005757CE"/>
    <w:rsid w:val="00576C32"/>
    <w:rsid w:val="00577B26"/>
    <w:rsid w:val="00577D0D"/>
    <w:rsid w:val="005813A9"/>
    <w:rsid w:val="00582D1B"/>
    <w:rsid w:val="005838C9"/>
    <w:rsid w:val="005848B0"/>
    <w:rsid w:val="0058648F"/>
    <w:rsid w:val="0058661F"/>
    <w:rsid w:val="005875FD"/>
    <w:rsid w:val="00587C6C"/>
    <w:rsid w:val="0059131B"/>
    <w:rsid w:val="00591B2C"/>
    <w:rsid w:val="00592844"/>
    <w:rsid w:val="00592F74"/>
    <w:rsid w:val="00594792"/>
    <w:rsid w:val="0059730F"/>
    <w:rsid w:val="00597BEE"/>
    <w:rsid w:val="005A1505"/>
    <w:rsid w:val="005A19E1"/>
    <w:rsid w:val="005A36E9"/>
    <w:rsid w:val="005A3D23"/>
    <w:rsid w:val="005A3D6E"/>
    <w:rsid w:val="005A58B4"/>
    <w:rsid w:val="005A5D26"/>
    <w:rsid w:val="005A6917"/>
    <w:rsid w:val="005B0CE1"/>
    <w:rsid w:val="005B3981"/>
    <w:rsid w:val="005B42EC"/>
    <w:rsid w:val="005B472A"/>
    <w:rsid w:val="005B60C7"/>
    <w:rsid w:val="005B6FC4"/>
    <w:rsid w:val="005C04C8"/>
    <w:rsid w:val="005C1B55"/>
    <w:rsid w:val="005C2891"/>
    <w:rsid w:val="005C3512"/>
    <w:rsid w:val="005C370A"/>
    <w:rsid w:val="005C41F9"/>
    <w:rsid w:val="005C483D"/>
    <w:rsid w:val="005C4CBC"/>
    <w:rsid w:val="005C55D1"/>
    <w:rsid w:val="005C5C33"/>
    <w:rsid w:val="005C631A"/>
    <w:rsid w:val="005C74C2"/>
    <w:rsid w:val="005C77DD"/>
    <w:rsid w:val="005D0314"/>
    <w:rsid w:val="005D105E"/>
    <w:rsid w:val="005D114F"/>
    <w:rsid w:val="005D1876"/>
    <w:rsid w:val="005D2408"/>
    <w:rsid w:val="005D247A"/>
    <w:rsid w:val="005D3BEC"/>
    <w:rsid w:val="005D439C"/>
    <w:rsid w:val="005D53A7"/>
    <w:rsid w:val="005D6ED3"/>
    <w:rsid w:val="005D7A41"/>
    <w:rsid w:val="005E09F8"/>
    <w:rsid w:val="005E0D57"/>
    <w:rsid w:val="005E1339"/>
    <w:rsid w:val="005E1FFF"/>
    <w:rsid w:val="005E2536"/>
    <w:rsid w:val="005E3B26"/>
    <w:rsid w:val="005E3B4B"/>
    <w:rsid w:val="005E44C9"/>
    <w:rsid w:val="005E48DE"/>
    <w:rsid w:val="005E52DC"/>
    <w:rsid w:val="005E552A"/>
    <w:rsid w:val="005E55A9"/>
    <w:rsid w:val="005E58A7"/>
    <w:rsid w:val="005E5CC2"/>
    <w:rsid w:val="005E7284"/>
    <w:rsid w:val="005F04CA"/>
    <w:rsid w:val="005F0C10"/>
    <w:rsid w:val="005F0FE7"/>
    <w:rsid w:val="005F121F"/>
    <w:rsid w:val="005F19DA"/>
    <w:rsid w:val="005F1A46"/>
    <w:rsid w:val="005F1D75"/>
    <w:rsid w:val="005F1DE8"/>
    <w:rsid w:val="005F273C"/>
    <w:rsid w:val="005F2763"/>
    <w:rsid w:val="005F2EF7"/>
    <w:rsid w:val="005F39AF"/>
    <w:rsid w:val="005F4390"/>
    <w:rsid w:val="005F4EC2"/>
    <w:rsid w:val="005F59D6"/>
    <w:rsid w:val="005F6DEE"/>
    <w:rsid w:val="0060170B"/>
    <w:rsid w:val="00601A63"/>
    <w:rsid w:val="006023C0"/>
    <w:rsid w:val="00602C73"/>
    <w:rsid w:val="00602EAC"/>
    <w:rsid w:val="0060408B"/>
    <w:rsid w:val="006040C9"/>
    <w:rsid w:val="0060427E"/>
    <w:rsid w:val="00604585"/>
    <w:rsid w:val="00604777"/>
    <w:rsid w:val="00606496"/>
    <w:rsid w:val="00606716"/>
    <w:rsid w:val="006103D5"/>
    <w:rsid w:val="00610FC1"/>
    <w:rsid w:val="00611676"/>
    <w:rsid w:val="006117A3"/>
    <w:rsid w:val="00611CAB"/>
    <w:rsid w:val="006123C8"/>
    <w:rsid w:val="00613293"/>
    <w:rsid w:val="00613D57"/>
    <w:rsid w:val="00614289"/>
    <w:rsid w:val="006151E1"/>
    <w:rsid w:val="00615682"/>
    <w:rsid w:val="00615B99"/>
    <w:rsid w:val="0062100A"/>
    <w:rsid w:val="00621222"/>
    <w:rsid w:val="00621FE2"/>
    <w:rsid w:val="0062284D"/>
    <w:rsid w:val="00622EBB"/>
    <w:rsid w:val="006237BF"/>
    <w:rsid w:val="00624970"/>
    <w:rsid w:val="00624B5A"/>
    <w:rsid w:val="00626825"/>
    <w:rsid w:val="00630681"/>
    <w:rsid w:val="0063166F"/>
    <w:rsid w:val="00632D29"/>
    <w:rsid w:val="006343AC"/>
    <w:rsid w:val="006348B1"/>
    <w:rsid w:val="00634E5A"/>
    <w:rsid w:val="006352EF"/>
    <w:rsid w:val="006371C9"/>
    <w:rsid w:val="0063728A"/>
    <w:rsid w:val="00637722"/>
    <w:rsid w:val="00640A1B"/>
    <w:rsid w:val="0064106A"/>
    <w:rsid w:val="006410BA"/>
    <w:rsid w:val="00642096"/>
    <w:rsid w:val="0064229E"/>
    <w:rsid w:val="00642612"/>
    <w:rsid w:val="00642D2F"/>
    <w:rsid w:val="00643C95"/>
    <w:rsid w:val="006451EF"/>
    <w:rsid w:val="0064648F"/>
    <w:rsid w:val="00646607"/>
    <w:rsid w:val="006501EB"/>
    <w:rsid w:val="0065059A"/>
    <w:rsid w:val="006506F9"/>
    <w:rsid w:val="0065078F"/>
    <w:rsid w:val="00651244"/>
    <w:rsid w:val="0065191A"/>
    <w:rsid w:val="00651EBB"/>
    <w:rsid w:val="006528DB"/>
    <w:rsid w:val="0065307A"/>
    <w:rsid w:val="00653856"/>
    <w:rsid w:val="00654C7D"/>
    <w:rsid w:val="006560A5"/>
    <w:rsid w:val="00657922"/>
    <w:rsid w:val="00657971"/>
    <w:rsid w:val="00657A9F"/>
    <w:rsid w:val="006615F8"/>
    <w:rsid w:val="006618DB"/>
    <w:rsid w:val="00661C71"/>
    <w:rsid w:val="006632E5"/>
    <w:rsid w:val="00664A07"/>
    <w:rsid w:val="00666459"/>
    <w:rsid w:val="00666BCD"/>
    <w:rsid w:val="0066748A"/>
    <w:rsid w:val="00667E85"/>
    <w:rsid w:val="00670089"/>
    <w:rsid w:val="006700F9"/>
    <w:rsid w:val="00670148"/>
    <w:rsid w:val="006701B8"/>
    <w:rsid w:val="00671747"/>
    <w:rsid w:val="0067283E"/>
    <w:rsid w:val="0067349A"/>
    <w:rsid w:val="006734E9"/>
    <w:rsid w:val="00673DB6"/>
    <w:rsid w:val="006754D3"/>
    <w:rsid w:val="00675AC7"/>
    <w:rsid w:val="0067601A"/>
    <w:rsid w:val="0067662B"/>
    <w:rsid w:val="0067672A"/>
    <w:rsid w:val="006773BF"/>
    <w:rsid w:val="00677EC7"/>
    <w:rsid w:val="006806E0"/>
    <w:rsid w:val="00683B8C"/>
    <w:rsid w:val="00683DA7"/>
    <w:rsid w:val="0068448B"/>
    <w:rsid w:val="006848AD"/>
    <w:rsid w:val="00685C64"/>
    <w:rsid w:val="00685DE5"/>
    <w:rsid w:val="00686927"/>
    <w:rsid w:val="0068766B"/>
    <w:rsid w:val="006901C5"/>
    <w:rsid w:val="00690614"/>
    <w:rsid w:val="006918D2"/>
    <w:rsid w:val="00691A8F"/>
    <w:rsid w:val="006921E4"/>
    <w:rsid w:val="00692662"/>
    <w:rsid w:val="00692DEC"/>
    <w:rsid w:val="006934AA"/>
    <w:rsid w:val="006951A7"/>
    <w:rsid w:val="00696853"/>
    <w:rsid w:val="006A0E2F"/>
    <w:rsid w:val="006A1299"/>
    <w:rsid w:val="006A3F86"/>
    <w:rsid w:val="006A5BEA"/>
    <w:rsid w:val="006A5D0A"/>
    <w:rsid w:val="006A6162"/>
    <w:rsid w:val="006A7A3E"/>
    <w:rsid w:val="006A7DF6"/>
    <w:rsid w:val="006A7FAE"/>
    <w:rsid w:val="006B048A"/>
    <w:rsid w:val="006B0D40"/>
    <w:rsid w:val="006B0E48"/>
    <w:rsid w:val="006B0E9F"/>
    <w:rsid w:val="006B1616"/>
    <w:rsid w:val="006B2054"/>
    <w:rsid w:val="006B2A0E"/>
    <w:rsid w:val="006B3AB4"/>
    <w:rsid w:val="006B3C3D"/>
    <w:rsid w:val="006B4B28"/>
    <w:rsid w:val="006B5B06"/>
    <w:rsid w:val="006B5C49"/>
    <w:rsid w:val="006B5F2C"/>
    <w:rsid w:val="006B72FD"/>
    <w:rsid w:val="006B7B91"/>
    <w:rsid w:val="006C1A00"/>
    <w:rsid w:val="006C27F2"/>
    <w:rsid w:val="006C2848"/>
    <w:rsid w:val="006C2A3A"/>
    <w:rsid w:val="006C38A3"/>
    <w:rsid w:val="006C3B1D"/>
    <w:rsid w:val="006C53EF"/>
    <w:rsid w:val="006C706A"/>
    <w:rsid w:val="006C752F"/>
    <w:rsid w:val="006C7702"/>
    <w:rsid w:val="006D0E98"/>
    <w:rsid w:val="006D38DA"/>
    <w:rsid w:val="006D4EEF"/>
    <w:rsid w:val="006D64AE"/>
    <w:rsid w:val="006D6EDD"/>
    <w:rsid w:val="006E112A"/>
    <w:rsid w:val="006E39B7"/>
    <w:rsid w:val="006E4908"/>
    <w:rsid w:val="006E52AC"/>
    <w:rsid w:val="006E52F1"/>
    <w:rsid w:val="006E5734"/>
    <w:rsid w:val="006E64C1"/>
    <w:rsid w:val="006E6E3F"/>
    <w:rsid w:val="006E7271"/>
    <w:rsid w:val="006E7631"/>
    <w:rsid w:val="006F1C55"/>
    <w:rsid w:val="006F21F7"/>
    <w:rsid w:val="006F2263"/>
    <w:rsid w:val="006F23FC"/>
    <w:rsid w:val="006F27CF"/>
    <w:rsid w:val="006F3563"/>
    <w:rsid w:val="006F35A7"/>
    <w:rsid w:val="006F50A8"/>
    <w:rsid w:val="006F6BD7"/>
    <w:rsid w:val="006F77AB"/>
    <w:rsid w:val="00700CB1"/>
    <w:rsid w:val="00702CF7"/>
    <w:rsid w:val="00704C0F"/>
    <w:rsid w:val="0070540C"/>
    <w:rsid w:val="0070640F"/>
    <w:rsid w:val="00706B3D"/>
    <w:rsid w:val="00707477"/>
    <w:rsid w:val="00707672"/>
    <w:rsid w:val="0070794D"/>
    <w:rsid w:val="007103D2"/>
    <w:rsid w:val="0071267C"/>
    <w:rsid w:val="00712EBE"/>
    <w:rsid w:val="0071420F"/>
    <w:rsid w:val="0071516F"/>
    <w:rsid w:val="007155BF"/>
    <w:rsid w:val="00716729"/>
    <w:rsid w:val="0071706F"/>
    <w:rsid w:val="00717989"/>
    <w:rsid w:val="00720B57"/>
    <w:rsid w:val="0072137E"/>
    <w:rsid w:val="00721A2C"/>
    <w:rsid w:val="00721B50"/>
    <w:rsid w:val="007221FE"/>
    <w:rsid w:val="00722E76"/>
    <w:rsid w:val="007236DA"/>
    <w:rsid w:val="0072453D"/>
    <w:rsid w:val="00724C74"/>
    <w:rsid w:val="00725E9A"/>
    <w:rsid w:val="00726C03"/>
    <w:rsid w:val="00727A30"/>
    <w:rsid w:val="007315DF"/>
    <w:rsid w:val="007329D3"/>
    <w:rsid w:val="007345DE"/>
    <w:rsid w:val="007349BF"/>
    <w:rsid w:val="007350A5"/>
    <w:rsid w:val="0074082F"/>
    <w:rsid w:val="00740EBE"/>
    <w:rsid w:val="00741B16"/>
    <w:rsid w:val="00743412"/>
    <w:rsid w:val="0074487D"/>
    <w:rsid w:val="00745AEF"/>
    <w:rsid w:val="00747B74"/>
    <w:rsid w:val="007501C5"/>
    <w:rsid w:val="00750C44"/>
    <w:rsid w:val="00751456"/>
    <w:rsid w:val="0075166E"/>
    <w:rsid w:val="00752288"/>
    <w:rsid w:val="007522DD"/>
    <w:rsid w:val="00753331"/>
    <w:rsid w:val="007538B9"/>
    <w:rsid w:val="007555E2"/>
    <w:rsid w:val="00755D72"/>
    <w:rsid w:val="00760410"/>
    <w:rsid w:val="00762252"/>
    <w:rsid w:val="0076418C"/>
    <w:rsid w:val="007663D3"/>
    <w:rsid w:val="007677BB"/>
    <w:rsid w:val="00767A74"/>
    <w:rsid w:val="00767D23"/>
    <w:rsid w:val="00770144"/>
    <w:rsid w:val="00771D27"/>
    <w:rsid w:val="007723A1"/>
    <w:rsid w:val="00772CE5"/>
    <w:rsid w:val="00773501"/>
    <w:rsid w:val="00774197"/>
    <w:rsid w:val="007741C4"/>
    <w:rsid w:val="00774328"/>
    <w:rsid w:val="007757D7"/>
    <w:rsid w:val="00775E13"/>
    <w:rsid w:val="00776885"/>
    <w:rsid w:val="00776F47"/>
    <w:rsid w:val="00777037"/>
    <w:rsid w:val="007803C2"/>
    <w:rsid w:val="00780E82"/>
    <w:rsid w:val="00782889"/>
    <w:rsid w:val="00782E84"/>
    <w:rsid w:val="007853F2"/>
    <w:rsid w:val="00785A0C"/>
    <w:rsid w:val="00787BA9"/>
    <w:rsid w:val="00790025"/>
    <w:rsid w:val="00791BC0"/>
    <w:rsid w:val="00792A3E"/>
    <w:rsid w:val="00792E83"/>
    <w:rsid w:val="00793E86"/>
    <w:rsid w:val="00795741"/>
    <w:rsid w:val="00796AC9"/>
    <w:rsid w:val="0079762D"/>
    <w:rsid w:val="00797966"/>
    <w:rsid w:val="007979AB"/>
    <w:rsid w:val="00797EB7"/>
    <w:rsid w:val="007A20BC"/>
    <w:rsid w:val="007A484E"/>
    <w:rsid w:val="007A4EEB"/>
    <w:rsid w:val="007A5DCB"/>
    <w:rsid w:val="007B011E"/>
    <w:rsid w:val="007B115F"/>
    <w:rsid w:val="007B11C7"/>
    <w:rsid w:val="007B144E"/>
    <w:rsid w:val="007B1E37"/>
    <w:rsid w:val="007B3427"/>
    <w:rsid w:val="007B347C"/>
    <w:rsid w:val="007B415C"/>
    <w:rsid w:val="007B5590"/>
    <w:rsid w:val="007B5DCC"/>
    <w:rsid w:val="007B60AD"/>
    <w:rsid w:val="007B64AE"/>
    <w:rsid w:val="007B66FD"/>
    <w:rsid w:val="007B6DAD"/>
    <w:rsid w:val="007B7676"/>
    <w:rsid w:val="007B7ADD"/>
    <w:rsid w:val="007C0D8C"/>
    <w:rsid w:val="007C104E"/>
    <w:rsid w:val="007C1A37"/>
    <w:rsid w:val="007C1FB9"/>
    <w:rsid w:val="007C2AC1"/>
    <w:rsid w:val="007C42C6"/>
    <w:rsid w:val="007C482D"/>
    <w:rsid w:val="007C53F7"/>
    <w:rsid w:val="007C6E1E"/>
    <w:rsid w:val="007D186C"/>
    <w:rsid w:val="007D36A9"/>
    <w:rsid w:val="007D3C0C"/>
    <w:rsid w:val="007D3C85"/>
    <w:rsid w:val="007D3D8E"/>
    <w:rsid w:val="007D45B6"/>
    <w:rsid w:val="007D462F"/>
    <w:rsid w:val="007D49FE"/>
    <w:rsid w:val="007D55D5"/>
    <w:rsid w:val="007D5D4C"/>
    <w:rsid w:val="007E02E2"/>
    <w:rsid w:val="007E0337"/>
    <w:rsid w:val="007E051A"/>
    <w:rsid w:val="007E0D64"/>
    <w:rsid w:val="007E1D83"/>
    <w:rsid w:val="007E34D7"/>
    <w:rsid w:val="007E4057"/>
    <w:rsid w:val="007F082D"/>
    <w:rsid w:val="007F0F76"/>
    <w:rsid w:val="007F1354"/>
    <w:rsid w:val="007F2E4A"/>
    <w:rsid w:val="007F31FC"/>
    <w:rsid w:val="007F3E4A"/>
    <w:rsid w:val="007F3E88"/>
    <w:rsid w:val="007F7130"/>
    <w:rsid w:val="008001B8"/>
    <w:rsid w:val="00800442"/>
    <w:rsid w:val="008018E0"/>
    <w:rsid w:val="00801CE2"/>
    <w:rsid w:val="00803B24"/>
    <w:rsid w:val="00804945"/>
    <w:rsid w:val="00805547"/>
    <w:rsid w:val="008059A6"/>
    <w:rsid w:val="00805F18"/>
    <w:rsid w:val="00806358"/>
    <w:rsid w:val="00806B46"/>
    <w:rsid w:val="00807259"/>
    <w:rsid w:val="008076E6"/>
    <w:rsid w:val="008108AD"/>
    <w:rsid w:val="00811E29"/>
    <w:rsid w:val="00812987"/>
    <w:rsid w:val="00812E02"/>
    <w:rsid w:val="00812F02"/>
    <w:rsid w:val="0081378B"/>
    <w:rsid w:val="008138D2"/>
    <w:rsid w:val="00813911"/>
    <w:rsid w:val="00814476"/>
    <w:rsid w:val="00814E48"/>
    <w:rsid w:val="00815998"/>
    <w:rsid w:val="00816805"/>
    <w:rsid w:val="00816D8D"/>
    <w:rsid w:val="00817651"/>
    <w:rsid w:val="00820609"/>
    <w:rsid w:val="0082097A"/>
    <w:rsid w:val="00826AE4"/>
    <w:rsid w:val="00827407"/>
    <w:rsid w:val="00827540"/>
    <w:rsid w:val="008307DE"/>
    <w:rsid w:val="00830F5F"/>
    <w:rsid w:val="00831483"/>
    <w:rsid w:val="00831BE9"/>
    <w:rsid w:val="00832E49"/>
    <w:rsid w:val="0083339D"/>
    <w:rsid w:val="00833829"/>
    <w:rsid w:val="00833EA9"/>
    <w:rsid w:val="0083648C"/>
    <w:rsid w:val="00836E9B"/>
    <w:rsid w:val="00840202"/>
    <w:rsid w:val="00840C15"/>
    <w:rsid w:val="00840F56"/>
    <w:rsid w:val="008420AD"/>
    <w:rsid w:val="0084273D"/>
    <w:rsid w:val="00842954"/>
    <w:rsid w:val="00842C4C"/>
    <w:rsid w:val="008434E3"/>
    <w:rsid w:val="00843561"/>
    <w:rsid w:val="00843D35"/>
    <w:rsid w:val="008450CC"/>
    <w:rsid w:val="008452EA"/>
    <w:rsid w:val="0084543C"/>
    <w:rsid w:val="00846668"/>
    <w:rsid w:val="0085023D"/>
    <w:rsid w:val="00850DA3"/>
    <w:rsid w:val="0085141E"/>
    <w:rsid w:val="008575C0"/>
    <w:rsid w:val="0085796E"/>
    <w:rsid w:val="00857CAA"/>
    <w:rsid w:val="0086059C"/>
    <w:rsid w:val="008608D7"/>
    <w:rsid w:val="00860BB0"/>
    <w:rsid w:val="00861889"/>
    <w:rsid w:val="008632A9"/>
    <w:rsid w:val="008649B5"/>
    <w:rsid w:val="008658F8"/>
    <w:rsid w:val="008660D7"/>
    <w:rsid w:val="00866638"/>
    <w:rsid w:val="00867CDA"/>
    <w:rsid w:val="0087019A"/>
    <w:rsid w:val="0087042E"/>
    <w:rsid w:val="00870901"/>
    <w:rsid w:val="00871A54"/>
    <w:rsid w:val="00871AC0"/>
    <w:rsid w:val="00872842"/>
    <w:rsid w:val="008731AA"/>
    <w:rsid w:val="00873322"/>
    <w:rsid w:val="008739DC"/>
    <w:rsid w:val="008740FF"/>
    <w:rsid w:val="008750F2"/>
    <w:rsid w:val="00875452"/>
    <w:rsid w:val="00875717"/>
    <w:rsid w:val="00875C1B"/>
    <w:rsid w:val="00875CC4"/>
    <w:rsid w:val="00876371"/>
    <w:rsid w:val="0087683D"/>
    <w:rsid w:val="0087743B"/>
    <w:rsid w:val="00877A33"/>
    <w:rsid w:val="00877AE9"/>
    <w:rsid w:val="008803A1"/>
    <w:rsid w:val="00880CD6"/>
    <w:rsid w:val="00880F9E"/>
    <w:rsid w:val="00881586"/>
    <w:rsid w:val="008824C7"/>
    <w:rsid w:val="0088299C"/>
    <w:rsid w:val="00884A7B"/>
    <w:rsid w:val="00884D7E"/>
    <w:rsid w:val="0088552F"/>
    <w:rsid w:val="0088560B"/>
    <w:rsid w:val="008865C7"/>
    <w:rsid w:val="00886E12"/>
    <w:rsid w:val="008917B9"/>
    <w:rsid w:val="00891CE2"/>
    <w:rsid w:val="00892313"/>
    <w:rsid w:val="00892FA2"/>
    <w:rsid w:val="00895540"/>
    <w:rsid w:val="008956BA"/>
    <w:rsid w:val="00895916"/>
    <w:rsid w:val="008969F2"/>
    <w:rsid w:val="0089799A"/>
    <w:rsid w:val="00897D9D"/>
    <w:rsid w:val="008A1756"/>
    <w:rsid w:val="008A198C"/>
    <w:rsid w:val="008A40E6"/>
    <w:rsid w:val="008A4285"/>
    <w:rsid w:val="008A5701"/>
    <w:rsid w:val="008A5A42"/>
    <w:rsid w:val="008A61EE"/>
    <w:rsid w:val="008A6276"/>
    <w:rsid w:val="008A6434"/>
    <w:rsid w:val="008A6AB3"/>
    <w:rsid w:val="008A6DD0"/>
    <w:rsid w:val="008B1557"/>
    <w:rsid w:val="008B19A2"/>
    <w:rsid w:val="008B3E14"/>
    <w:rsid w:val="008B5856"/>
    <w:rsid w:val="008B7074"/>
    <w:rsid w:val="008B7D06"/>
    <w:rsid w:val="008B7F5F"/>
    <w:rsid w:val="008C0132"/>
    <w:rsid w:val="008C01D4"/>
    <w:rsid w:val="008C08C3"/>
    <w:rsid w:val="008C08CA"/>
    <w:rsid w:val="008C1B33"/>
    <w:rsid w:val="008C1C20"/>
    <w:rsid w:val="008C2744"/>
    <w:rsid w:val="008C2895"/>
    <w:rsid w:val="008C47A9"/>
    <w:rsid w:val="008C4C5B"/>
    <w:rsid w:val="008C5E8B"/>
    <w:rsid w:val="008C79F4"/>
    <w:rsid w:val="008D1EA1"/>
    <w:rsid w:val="008D28FE"/>
    <w:rsid w:val="008D2CE8"/>
    <w:rsid w:val="008D3814"/>
    <w:rsid w:val="008D3D80"/>
    <w:rsid w:val="008D44F7"/>
    <w:rsid w:val="008D457E"/>
    <w:rsid w:val="008D4DBD"/>
    <w:rsid w:val="008D6DE3"/>
    <w:rsid w:val="008E0638"/>
    <w:rsid w:val="008E18EC"/>
    <w:rsid w:val="008E1D9E"/>
    <w:rsid w:val="008E22DC"/>
    <w:rsid w:val="008E27F7"/>
    <w:rsid w:val="008E2B2C"/>
    <w:rsid w:val="008E4153"/>
    <w:rsid w:val="008E41A9"/>
    <w:rsid w:val="008E4ECA"/>
    <w:rsid w:val="008E5347"/>
    <w:rsid w:val="008E55DD"/>
    <w:rsid w:val="008E59A5"/>
    <w:rsid w:val="008E59EB"/>
    <w:rsid w:val="008E5D47"/>
    <w:rsid w:val="008E5F7C"/>
    <w:rsid w:val="008E6210"/>
    <w:rsid w:val="008E654B"/>
    <w:rsid w:val="008E66F9"/>
    <w:rsid w:val="008F0533"/>
    <w:rsid w:val="008F218A"/>
    <w:rsid w:val="008F2432"/>
    <w:rsid w:val="008F4426"/>
    <w:rsid w:val="008F459A"/>
    <w:rsid w:val="008F5EFB"/>
    <w:rsid w:val="008F61A7"/>
    <w:rsid w:val="008F657D"/>
    <w:rsid w:val="008F7B3C"/>
    <w:rsid w:val="008F7DA6"/>
    <w:rsid w:val="00900DAA"/>
    <w:rsid w:val="00901731"/>
    <w:rsid w:val="0090177B"/>
    <w:rsid w:val="0090177E"/>
    <w:rsid w:val="009027ED"/>
    <w:rsid w:val="0090282A"/>
    <w:rsid w:val="00902B03"/>
    <w:rsid w:val="00903900"/>
    <w:rsid w:val="00903D11"/>
    <w:rsid w:val="00904707"/>
    <w:rsid w:val="0090485B"/>
    <w:rsid w:val="00905C2C"/>
    <w:rsid w:val="00907F82"/>
    <w:rsid w:val="009125AB"/>
    <w:rsid w:val="00912F4E"/>
    <w:rsid w:val="009130F5"/>
    <w:rsid w:val="00913C3A"/>
    <w:rsid w:val="00915E68"/>
    <w:rsid w:val="00917A70"/>
    <w:rsid w:val="00921775"/>
    <w:rsid w:val="00921F93"/>
    <w:rsid w:val="0092273D"/>
    <w:rsid w:val="00922F80"/>
    <w:rsid w:val="00924482"/>
    <w:rsid w:val="00924FD5"/>
    <w:rsid w:val="00925452"/>
    <w:rsid w:val="00925BAD"/>
    <w:rsid w:val="00926DDE"/>
    <w:rsid w:val="009277B4"/>
    <w:rsid w:val="009301C7"/>
    <w:rsid w:val="009302E7"/>
    <w:rsid w:val="00931DCD"/>
    <w:rsid w:val="00932F84"/>
    <w:rsid w:val="0093400E"/>
    <w:rsid w:val="00936A67"/>
    <w:rsid w:val="00936FD5"/>
    <w:rsid w:val="0093726C"/>
    <w:rsid w:val="00937DCA"/>
    <w:rsid w:val="00940F77"/>
    <w:rsid w:val="00941276"/>
    <w:rsid w:val="009422E5"/>
    <w:rsid w:val="00942AF7"/>
    <w:rsid w:val="00944E0F"/>
    <w:rsid w:val="0094500C"/>
    <w:rsid w:val="009453A4"/>
    <w:rsid w:val="0094779C"/>
    <w:rsid w:val="00951625"/>
    <w:rsid w:val="00951965"/>
    <w:rsid w:val="00951D1F"/>
    <w:rsid w:val="00952594"/>
    <w:rsid w:val="00952BF7"/>
    <w:rsid w:val="009530A5"/>
    <w:rsid w:val="009537BA"/>
    <w:rsid w:val="00953B8E"/>
    <w:rsid w:val="009550EE"/>
    <w:rsid w:val="0095685B"/>
    <w:rsid w:val="00956D07"/>
    <w:rsid w:val="00960832"/>
    <w:rsid w:val="009609FB"/>
    <w:rsid w:val="00960B67"/>
    <w:rsid w:val="00960E6D"/>
    <w:rsid w:val="009616F7"/>
    <w:rsid w:val="009631F7"/>
    <w:rsid w:val="009635B9"/>
    <w:rsid w:val="00963650"/>
    <w:rsid w:val="00963C1F"/>
    <w:rsid w:val="00965F25"/>
    <w:rsid w:val="00966D20"/>
    <w:rsid w:val="00966EE4"/>
    <w:rsid w:val="00967D5C"/>
    <w:rsid w:val="00970B1B"/>
    <w:rsid w:val="0097121B"/>
    <w:rsid w:val="00971BA6"/>
    <w:rsid w:val="00972428"/>
    <w:rsid w:val="009726D6"/>
    <w:rsid w:val="00973CC9"/>
    <w:rsid w:val="009751C3"/>
    <w:rsid w:val="00975C57"/>
    <w:rsid w:val="00975CB0"/>
    <w:rsid w:val="009765EB"/>
    <w:rsid w:val="0097726D"/>
    <w:rsid w:val="00980103"/>
    <w:rsid w:val="00981816"/>
    <w:rsid w:val="00981A4F"/>
    <w:rsid w:val="00981EBA"/>
    <w:rsid w:val="0098213A"/>
    <w:rsid w:val="00982A4D"/>
    <w:rsid w:val="009832BC"/>
    <w:rsid w:val="00983483"/>
    <w:rsid w:val="00983A1A"/>
    <w:rsid w:val="009851C0"/>
    <w:rsid w:val="0098567C"/>
    <w:rsid w:val="00985CBE"/>
    <w:rsid w:val="009869B9"/>
    <w:rsid w:val="009900B6"/>
    <w:rsid w:val="00991FE6"/>
    <w:rsid w:val="00992238"/>
    <w:rsid w:val="00992B0A"/>
    <w:rsid w:val="00992F1D"/>
    <w:rsid w:val="00993886"/>
    <w:rsid w:val="009949FA"/>
    <w:rsid w:val="00996367"/>
    <w:rsid w:val="009A0296"/>
    <w:rsid w:val="009A0539"/>
    <w:rsid w:val="009A0834"/>
    <w:rsid w:val="009A2423"/>
    <w:rsid w:val="009A26F1"/>
    <w:rsid w:val="009A3C10"/>
    <w:rsid w:val="009A6E51"/>
    <w:rsid w:val="009B0D33"/>
    <w:rsid w:val="009B0E8A"/>
    <w:rsid w:val="009B1AF7"/>
    <w:rsid w:val="009B1E12"/>
    <w:rsid w:val="009B347D"/>
    <w:rsid w:val="009B4388"/>
    <w:rsid w:val="009B52D5"/>
    <w:rsid w:val="009B5642"/>
    <w:rsid w:val="009B568D"/>
    <w:rsid w:val="009B5996"/>
    <w:rsid w:val="009B61E4"/>
    <w:rsid w:val="009B66FD"/>
    <w:rsid w:val="009B7A62"/>
    <w:rsid w:val="009C0F1F"/>
    <w:rsid w:val="009C0FF6"/>
    <w:rsid w:val="009C3CE5"/>
    <w:rsid w:val="009C3FBD"/>
    <w:rsid w:val="009C4674"/>
    <w:rsid w:val="009C4D79"/>
    <w:rsid w:val="009C50EF"/>
    <w:rsid w:val="009C5D54"/>
    <w:rsid w:val="009C672B"/>
    <w:rsid w:val="009C684F"/>
    <w:rsid w:val="009C7472"/>
    <w:rsid w:val="009D02DA"/>
    <w:rsid w:val="009D039C"/>
    <w:rsid w:val="009D158C"/>
    <w:rsid w:val="009D1A5B"/>
    <w:rsid w:val="009D1D67"/>
    <w:rsid w:val="009D203E"/>
    <w:rsid w:val="009D22F4"/>
    <w:rsid w:val="009D246F"/>
    <w:rsid w:val="009D39E9"/>
    <w:rsid w:val="009D55FC"/>
    <w:rsid w:val="009D5769"/>
    <w:rsid w:val="009D6C6A"/>
    <w:rsid w:val="009E0D69"/>
    <w:rsid w:val="009E1084"/>
    <w:rsid w:val="009E1F23"/>
    <w:rsid w:val="009E20B8"/>
    <w:rsid w:val="009E3614"/>
    <w:rsid w:val="009E4650"/>
    <w:rsid w:val="009E47B1"/>
    <w:rsid w:val="009E5822"/>
    <w:rsid w:val="009E758E"/>
    <w:rsid w:val="009F0206"/>
    <w:rsid w:val="009F02AC"/>
    <w:rsid w:val="009F0489"/>
    <w:rsid w:val="009F06CB"/>
    <w:rsid w:val="009F16A3"/>
    <w:rsid w:val="009F16EF"/>
    <w:rsid w:val="009F1E6E"/>
    <w:rsid w:val="009F2215"/>
    <w:rsid w:val="009F2D77"/>
    <w:rsid w:val="009F44DF"/>
    <w:rsid w:val="009F59A0"/>
    <w:rsid w:val="009F61CF"/>
    <w:rsid w:val="009F631A"/>
    <w:rsid w:val="009F7C7B"/>
    <w:rsid w:val="00A000A8"/>
    <w:rsid w:val="00A006F3"/>
    <w:rsid w:val="00A03455"/>
    <w:rsid w:val="00A03BB4"/>
    <w:rsid w:val="00A04112"/>
    <w:rsid w:val="00A05582"/>
    <w:rsid w:val="00A05EEB"/>
    <w:rsid w:val="00A05FA5"/>
    <w:rsid w:val="00A0672E"/>
    <w:rsid w:val="00A06957"/>
    <w:rsid w:val="00A07A56"/>
    <w:rsid w:val="00A07C27"/>
    <w:rsid w:val="00A07CBE"/>
    <w:rsid w:val="00A134B7"/>
    <w:rsid w:val="00A148D5"/>
    <w:rsid w:val="00A15FBC"/>
    <w:rsid w:val="00A1607F"/>
    <w:rsid w:val="00A1615C"/>
    <w:rsid w:val="00A16534"/>
    <w:rsid w:val="00A1705D"/>
    <w:rsid w:val="00A17156"/>
    <w:rsid w:val="00A17E05"/>
    <w:rsid w:val="00A20FCF"/>
    <w:rsid w:val="00A225E3"/>
    <w:rsid w:val="00A2358F"/>
    <w:rsid w:val="00A237BA"/>
    <w:rsid w:val="00A237C2"/>
    <w:rsid w:val="00A2380F"/>
    <w:rsid w:val="00A247FB"/>
    <w:rsid w:val="00A27D87"/>
    <w:rsid w:val="00A305E0"/>
    <w:rsid w:val="00A31218"/>
    <w:rsid w:val="00A316B2"/>
    <w:rsid w:val="00A325D3"/>
    <w:rsid w:val="00A33E5C"/>
    <w:rsid w:val="00A360A9"/>
    <w:rsid w:val="00A40900"/>
    <w:rsid w:val="00A40CF4"/>
    <w:rsid w:val="00A41AD1"/>
    <w:rsid w:val="00A42D14"/>
    <w:rsid w:val="00A43CB7"/>
    <w:rsid w:val="00A4432F"/>
    <w:rsid w:val="00A447F2"/>
    <w:rsid w:val="00A451F6"/>
    <w:rsid w:val="00A4672F"/>
    <w:rsid w:val="00A4683E"/>
    <w:rsid w:val="00A47E89"/>
    <w:rsid w:val="00A47F06"/>
    <w:rsid w:val="00A505FD"/>
    <w:rsid w:val="00A50C3E"/>
    <w:rsid w:val="00A5217B"/>
    <w:rsid w:val="00A52FAA"/>
    <w:rsid w:val="00A538AC"/>
    <w:rsid w:val="00A554BB"/>
    <w:rsid w:val="00A55AFC"/>
    <w:rsid w:val="00A561DF"/>
    <w:rsid w:val="00A5722F"/>
    <w:rsid w:val="00A600A8"/>
    <w:rsid w:val="00A60C19"/>
    <w:rsid w:val="00A60E12"/>
    <w:rsid w:val="00A62927"/>
    <w:rsid w:val="00A66AE2"/>
    <w:rsid w:val="00A66D9C"/>
    <w:rsid w:val="00A67813"/>
    <w:rsid w:val="00A71BAB"/>
    <w:rsid w:val="00A71DD3"/>
    <w:rsid w:val="00A72F6B"/>
    <w:rsid w:val="00A7374B"/>
    <w:rsid w:val="00A74686"/>
    <w:rsid w:val="00A74B87"/>
    <w:rsid w:val="00A74C50"/>
    <w:rsid w:val="00A751B4"/>
    <w:rsid w:val="00A771FE"/>
    <w:rsid w:val="00A7748D"/>
    <w:rsid w:val="00A80091"/>
    <w:rsid w:val="00A827BC"/>
    <w:rsid w:val="00A82DFA"/>
    <w:rsid w:val="00A8664C"/>
    <w:rsid w:val="00A87230"/>
    <w:rsid w:val="00A87DBD"/>
    <w:rsid w:val="00A918AD"/>
    <w:rsid w:val="00A925E1"/>
    <w:rsid w:val="00A932E7"/>
    <w:rsid w:val="00A93DC2"/>
    <w:rsid w:val="00A94D9B"/>
    <w:rsid w:val="00A95C44"/>
    <w:rsid w:val="00A974FF"/>
    <w:rsid w:val="00A97F57"/>
    <w:rsid w:val="00AA0F17"/>
    <w:rsid w:val="00AA1991"/>
    <w:rsid w:val="00AA44F6"/>
    <w:rsid w:val="00AA52F8"/>
    <w:rsid w:val="00AA7039"/>
    <w:rsid w:val="00AB0239"/>
    <w:rsid w:val="00AB23E2"/>
    <w:rsid w:val="00AB263F"/>
    <w:rsid w:val="00AB27B2"/>
    <w:rsid w:val="00AB30ED"/>
    <w:rsid w:val="00AB44B2"/>
    <w:rsid w:val="00AB5823"/>
    <w:rsid w:val="00AB5EDF"/>
    <w:rsid w:val="00AB6546"/>
    <w:rsid w:val="00AC07FD"/>
    <w:rsid w:val="00AC0A44"/>
    <w:rsid w:val="00AC0CB3"/>
    <w:rsid w:val="00AC17DC"/>
    <w:rsid w:val="00AC2C38"/>
    <w:rsid w:val="00AC4D8E"/>
    <w:rsid w:val="00AC4F60"/>
    <w:rsid w:val="00AC5655"/>
    <w:rsid w:val="00AC6B4D"/>
    <w:rsid w:val="00AD1F23"/>
    <w:rsid w:val="00AD4336"/>
    <w:rsid w:val="00AD49C8"/>
    <w:rsid w:val="00AD605B"/>
    <w:rsid w:val="00AD6367"/>
    <w:rsid w:val="00AD6C58"/>
    <w:rsid w:val="00AD74A5"/>
    <w:rsid w:val="00AD781C"/>
    <w:rsid w:val="00AE0F46"/>
    <w:rsid w:val="00AE268F"/>
    <w:rsid w:val="00AE2B2C"/>
    <w:rsid w:val="00AE353C"/>
    <w:rsid w:val="00AE3983"/>
    <w:rsid w:val="00AE4060"/>
    <w:rsid w:val="00AE5257"/>
    <w:rsid w:val="00AE628C"/>
    <w:rsid w:val="00AE65EB"/>
    <w:rsid w:val="00AE67E4"/>
    <w:rsid w:val="00AE7288"/>
    <w:rsid w:val="00AE7FA8"/>
    <w:rsid w:val="00AF06C1"/>
    <w:rsid w:val="00AF0992"/>
    <w:rsid w:val="00AF0EB1"/>
    <w:rsid w:val="00AF1C30"/>
    <w:rsid w:val="00AF21B0"/>
    <w:rsid w:val="00AF27D4"/>
    <w:rsid w:val="00AF32B0"/>
    <w:rsid w:val="00AF35F6"/>
    <w:rsid w:val="00AF3F40"/>
    <w:rsid w:val="00AF4735"/>
    <w:rsid w:val="00AF5CE6"/>
    <w:rsid w:val="00AF62F3"/>
    <w:rsid w:val="00AF665D"/>
    <w:rsid w:val="00AF744D"/>
    <w:rsid w:val="00AF7E14"/>
    <w:rsid w:val="00B0076F"/>
    <w:rsid w:val="00B012AF"/>
    <w:rsid w:val="00B01B34"/>
    <w:rsid w:val="00B029EE"/>
    <w:rsid w:val="00B02F37"/>
    <w:rsid w:val="00B03B6A"/>
    <w:rsid w:val="00B0439A"/>
    <w:rsid w:val="00B04599"/>
    <w:rsid w:val="00B04628"/>
    <w:rsid w:val="00B04A82"/>
    <w:rsid w:val="00B04AE9"/>
    <w:rsid w:val="00B052B2"/>
    <w:rsid w:val="00B05412"/>
    <w:rsid w:val="00B069E0"/>
    <w:rsid w:val="00B06AAA"/>
    <w:rsid w:val="00B07BD7"/>
    <w:rsid w:val="00B10CDD"/>
    <w:rsid w:val="00B118A3"/>
    <w:rsid w:val="00B12818"/>
    <w:rsid w:val="00B1347F"/>
    <w:rsid w:val="00B14D07"/>
    <w:rsid w:val="00B14D0D"/>
    <w:rsid w:val="00B1642D"/>
    <w:rsid w:val="00B16752"/>
    <w:rsid w:val="00B16D23"/>
    <w:rsid w:val="00B17F2B"/>
    <w:rsid w:val="00B17FC3"/>
    <w:rsid w:val="00B207C6"/>
    <w:rsid w:val="00B21092"/>
    <w:rsid w:val="00B217B7"/>
    <w:rsid w:val="00B219E7"/>
    <w:rsid w:val="00B24FEC"/>
    <w:rsid w:val="00B252A5"/>
    <w:rsid w:val="00B25A46"/>
    <w:rsid w:val="00B26238"/>
    <w:rsid w:val="00B267FD"/>
    <w:rsid w:val="00B277FE"/>
    <w:rsid w:val="00B307C0"/>
    <w:rsid w:val="00B31169"/>
    <w:rsid w:val="00B31590"/>
    <w:rsid w:val="00B319E2"/>
    <w:rsid w:val="00B31DF7"/>
    <w:rsid w:val="00B32564"/>
    <w:rsid w:val="00B325DA"/>
    <w:rsid w:val="00B32DF6"/>
    <w:rsid w:val="00B33770"/>
    <w:rsid w:val="00B34117"/>
    <w:rsid w:val="00B35710"/>
    <w:rsid w:val="00B35EA2"/>
    <w:rsid w:val="00B360A3"/>
    <w:rsid w:val="00B3655C"/>
    <w:rsid w:val="00B3684F"/>
    <w:rsid w:val="00B36870"/>
    <w:rsid w:val="00B36AF6"/>
    <w:rsid w:val="00B36D96"/>
    <w:rsid w:val="00B36E8B"/>
    <w:rsid w:val="00B401D3"/>
    <w:rsid w:val="00B416A1"/>
    <w:rsid w:val="00B4184A"/>
    <w:rsid w:val="00B4191C"/>
    <w:rsid w:val="00B41BAD"/>
    <w:rsid w:val="00B4211B"/>
    <w:rsid w:val="00B42507"/>
    <w:rsid w:val="00B44ABB"/>
    <w:rsid w:val="00B45AD6"/>
    <w:rsid w:val="00B4677A"/>
    <w:rsid w:val="00B46930"/>
    <w:rsid w:val="00B46D09"/>
    <w:rsid w:val="00B473B5"/>
    <w:rsid w:val="00B47F2A"/>
    <w:rsid w:val="00B50638"/>
    <w:rsid w:val="00B50988"/>
    <w:rsid w:val="00B50C46"/>
    <w:rsid w:val="00B52E7D"/>
    <w:rsid w:val="00B53D27"/>
    <w:rsid w:val="00B53D6F"/>
    <w:rsid w:val="00B54D21"/>
    <w:rsid w:val="00B56918"/>
    <w:rsid w:val="00B60D86"/>
    <w:rsid w:val="00B636D8"/>
    <w:rsid w:val="00B63745"/>
    <w:rsid w:val="00B648CB"/>
    <w:rsid w:val="00B64EC3"/>
    <w:rsid w:val="00B66125"/>
    <w:rsid w:val="00B666E2"/>
    <w:rsid w:val="00B67A2E"/>
    <w:rsid w:val="00B67AA9"/>
    <w:rsid w:val="00B67DC2"/>
    <w:rsid w:val="00B70087"/>
    <w:rsid w:val="00B722AB"/>
    <w:rsid w:val="00B74CA3"/>
    <w:rsid w:val="00B75426"/>
    <w:rsid w:val="00B75A70"/>
    <w:rsid w:val="00B75ACC"/>
    <w:rsid w:val="00B806FC"/>
    <w:rsid w:val="00B819D8"/>
    <w:rsid w:val="00B83089"/>
    <w:rsid w:val="00B8455D"/>
    <w:rsid w:val="00B84859"/>
    <w:rsid w:val="00B84E3F"/>
    <w:rsid w:val="00B85856"/>
    <w:rsid w:val="00B85D5C"/>
    <w:rsid w:val="00B86A06"/>
    <w:rsid w:val="00B86EFA"/>
    <w:rsid w:val="00B911BD"/>
    <w:rsid w:val="00B937DA"/>
    <w:rsid w:val="00B93C3B"/>
    <w:rsid w:val="00B94865"/>
    <w:rsid w:val="00B95902"/>
    <w:rsid w:val="00B968D6"/>
    <w:rsid w:val="00B96BAE"/>
    <w:rsid w:val="00B96E78"/>
    <w:rsid w:val="00B9723F"/>
    <w:rsid w:val="00B9770A"/>
    <w:rsid w:val="00BA1A65"/>
    <w:rsid w:val="00BA7294"/>
    <w:rsid w:val="00BA7E01"/>
    <w:rsid w:val="00BB0C31"/>
    <w:rsid w:val="00BB0FC5"/>
    <w:rsid w:val="00BB1423"/>
    <w:rsid w:val="00BB18E7"/>
    <w:rsid w:val="00BB2931"/>
    <w:rsid w:val="00BB3940"/>
    <w:rsid w:val="00BB4088"/>
    <w:rsid w:val="00BB426B"/>
    <w:rsid w:val="00BB4B3F"/>
    <w:rsid w:val="00BB533D"/>
    <w:rsid w:val="00BB5A84"/>
    <w:rsid w:val="00BB622E"/>
    <w:rsid w:val="00BB63E5"/>
    <w:rsid w:val="00BB6A35"/>
    <w:rsid w:val="00BB76AF"/>
    <w:rsid w:val="00BB7993"/>
    <w:rsid w:val="00BC0406"/>
    <w:rsid w:val="00BC27EE"/>
    <w:rsid w:val="00BC31A7"/>
    <w:rsid w:val="00BC402F"/>
    <w:rsid w:val="00BC4741"/>
    <w:rsid w:val="00BC5F40"/>
    <w:rsid w:val="00BC6620"/>
    <w:rsid w:val="00BC7B9E"/>
    <w:rsid w:val="00BD07D6"/>
    <w:rsid w:val="00BD0F2B"/>
    <w:rsid w:val="00BD2C50"/>
    <w:rsid w:val="00BD4483"/>
    <w:rsid w:val="00BD4A5E"/>
    <w:rsid w:val="00BD64B4"/>
    <w:rsid w:val="00BD72CB"/>
    <w:rsid w:val="00BD7D24"/>
    <w:rsid w:val="00BE1A3B"/>
    <w:rsid w:val="00BE2701"/>
    <w:rsid w:val="00BE3A44"/>
    <w:rsid w:val="00BE3AD6"/>
    <w:rsid w:val="00BE3AFA"/>
    <w:rsid w:val="00BE3BCE"/>
    <w:rsid w:val="00BE3BF3"/>
    <w:rsid w:val="00BE54D2"/>
    <w:rsid w:val="00BE57A4"/>
    <w:rsid w:val="00BE5B19"/>
    <w:rsid w:val="00BE7947"/>
    <w:rsid w:val="00BF0DC1"/>
    <w:rsid w:val="00BF1562"/>
    <w:rsid w:val="00BF1948"/>
    <w:rsid w:val="00BF2E4A"/>
    <w:rsid w:val="00BF3430"/>
    <w:rsid w:val="00BF394C"/>
    <w:rsid w:val="00BF3DC5"/>
    <w:rsid w:val="00BF7AD0"/>
    <w:rsid w:val="00C008C1"/>
    <w:rsid w:val="00C01366"/>
    <w:rsid w:val="00C015A0"/>
    <w:rsid w:val="00C01774"/>
    <w:rsid w:val="00C05335"/>
    <w:rsid w:val="00C057C8"/>
    <w:rsid w:val="00C05BB9"/>
    <w:rsid w:val="00C05D27"/>
    <w:rsid w:val="00C0627E"/>
    <w:rsid w:val="00C11C03"/>
    <w:rsid w:val="00C1289E"/>
    <w:rsid w:val="00C136AA"/>
    <w:rsid w:val="00C178BB"/>
    <w:rsid w:val="00C17A60"/>
    <w:rsid w:val="00C209BE"/>
    <w:rsid w:val="00C21D9C"/>
    <w:rsid w:val="00C221A4"/>
    <w:rsid w:val="00C22598"/>
    <w:rsid w:val="00C23AC3"/>
    <w:rsid w:val="00C25B61"/>
    <w:rsid w:val="00C267FD"/>
    <w:rsid w:val="00C271D9"/>
    <w:rsid w:val="00C2794D"/>
    <w:rsid w:val="00C30E24"/>
    <w:rsid w:val="00C329DA"/>
    <w:rsid w:val="00C32A4A"/>
    <w:rsid w:val="00C33D72"/>
    <w:rsid w:val="00C341BC"/>
    <w:rsid w:val="00C349F3"/>
    <w:rsid w:val="00C34B14"/>
    <w:rsid w:val="00C35312"/>
    <w:rsid w:val="00C3531C"/>
    <w:rsid w:val="00C36668"/>
    <w:rsid w:val="00C3687F"/>
    <w:rsid w:val="00C36EB7"/>
    <w:rsid w:val="00C3790E"/>
    <w:rsid w:val="00C40513"/>
    <w:rsid w:val="00C40EE0"/>
    <w:rsid w:val="00C412A6"/>
    <w:rsid w:val="00C41DD5"/>
    <w:rsid w:val="00C41EEB"/>
    <w:rsid w:val="00C42707"/>
    <w:rsid w:val="00C45935"/>
    <w:rsid w:val="00C45D9A"/>
    <w:rsid w:val="00C50412"/>
    <w:rsid w:val="00C50963"/>
    <w:rsid w:val="00C512A0"/>
    <w:rsid w:val="00C51BA2"/>
    <w:rsid w:val="00C522ED"/>
    <w:rsid w:val="00C5370D"/>
    <w:rsid w:val="00C56B8A"/>
    <w:rsid w:val="00C56D67"/>
    <w:rsid w:val="00C570BB"/>
    <w:rsid w:val="00C57E3A"/>
    <w:rsid w:val="00C62823"/>
    <w:rsid w:val="00C63EF4"/>
    <w:rsid w:val="00C6430A"/>
    <w:rsid w:val="00C64E29"/>
    <w:rsid w:val="00C6506F"/>
    <w:rsid w:val="00C653D1"/>
    <w:rsid w:val="00C65F66"/>
    <w:rsid w:val="00C664BD"/>
    <w:rsid w:val="00C6678E"/>
    <w:rsid w:val="00C67012"/>
    <w:rsid w:val="00C67A77"/>
    <w:rsid w:val="00C67FD2"/>
    <w:rsid w:val="00C70E25"/>
    <w:rsid w:val="00C72A8A"/>
    <w:rsid w:val="00C72F17"/>
    <w:rsid w:val="00C73CFF"/>
    <w:rsid w:val="00C75C6C"/>
    <w:rsid w:val="00C8109B"/>
    <w:rsid w:val="00C81201"/>
    <w:rsid w:val="00C81407"/>
    <w:rsid w:val="00C8236B"/>
    <w:rsid w:val="00C83D6C"/>
    <w:rsid w:val="00C84610"/>
    <w:rsid w:val="00C860CA"/>
    <w:rsid w:val="00C87043"/>
    <w:rsid w:val="00C901FF"/>
    <w:rsid w:val="00C92710"/>
    <w:rsid w:val="00C92BDA"/>
    <w:rsid w:val="00C92CA1"/>
    <w:rsid w:val="00C92DFD"/>
    <w:rsid w:val="00C930D0"/>
    <w:rsid w:val="00C933F5"/>
    <w:rsid w:val="00C93F04"/>
    <w:rsid w:val="00C946B5"/>
    <w:rsid w:val="00C94741"/>
    <w:rsid w:val="00C97217"/>
    <w:rsid w:val="00C97904"/>
    <w:rsid w:val="00CA20D5"/>
    <w:rsid w:val="00CA22C0"/>
    <w:rsid w:val="00CA2881"/>
    <w:rsid w:val="00CA2A0A"/>
    <w:rsid w:val="00CA5A5F"/>
    <w:rsid w:val="00CA6278"/>
    <w:rsid w:val="00CA789B"/>
    <w:rsid w:val="00CA79BD"/>
    <w:rsid w:val="00CA7C70"/>
    <w:rsid w:val="00CB0D59"/>
    <w:rsid w:val="00CB2171"/>
    <w:rsid w:val="00CB35EF"/>
    <w:rsid w:val="00CB43C0"/>
    <w:rsid w:val="00CB56A3"/>
    <w:rsid w:val="00CB5F3E"/>
    <w:rsid w:val="00CB70EF"/>
    <w:rsid w:val="00CC03A5"/>
    <w:rsid w:val="00CC071E"/>
    <w:rsid w:val="00CC13FE"/>
    <w:rsid w:val="00CC1F48"/>
    <w:rsid w:val="00CC264E"/>
    <w:rsid w:val="00CC2B40"/>
    <w:rsid w:val="00CC316F"/>
    <w:rsid w:val="00CC3D13"/>
    <w:rsid w:val="00CC3EB7"/>
    <w:rsid w:val="00CC3F85"/>
    <w:rsid w:val="00CC4726"/>
    <w:rsid w:val="00CC51B5"/>
    <w:rsid w:val="00CC5600"/>
    <w:rsid w:val="00CC5C73"/>
    <w:rsid w:val="00CC7CFD"/>
    <w:rsid w:val="00CD18A7"/>
    <w:rsid w:val="00CD24B8"/>
    <w:rsid w:val="00CD2B2B"/>
    <w:rsid w:val="00CD2BA6"/>
    <w:rsid w:val="00CD36B1"/>
    <w:rsid w:val="00CD4825"/>
    <w:rsid w:val="00CD65AD"/>
    <w:rsid w:val="00CD75E2"/>
    <w:rsid w:val="00CD7D92"/>
    <w:rsid w:val="00CE0586"/>
    <w:rsid w:val="00CE1DF0"/>
    <w:rsid w:val="00CE2589"/>
    <w:rsid w:val="00CE2D10"/>
    <w:rsid w:val="00CE4556"/>
    <w:rsid w:val="00CE4626"/>
    <w:rsid w:val="00CE6211"/>
    <w:rsid w:val="00CE699D"/>
    <w:rsid w:val="00CE74DB"/>
    <w:rsid w:val="00CE7E7B"/>
    <w:rsid w:val="00CE7E7E"/>
    <w:rsid w:val="00CF0BD4"/>
    <w:rsid w:val="00CF0E57"/>
    <w:rsid w:val="00CF114A"/>
    <w:rsid w:val="00CF16BA"/>
    <w:rsid w:val="00CF1F89"/>
    <w:rsid w:val="00CF2A30"/>
    <w:rsid w:val="00CF320A"/>
    <w:rsid w:val="00CF53DE"/>
    <w:rsid w:val="00CF5DEF"/>
    <w:rsid w:val="00CF646F"/>
    <w:rsid w:val="00CF69B4"/>
    <w:rsid w:val="00CF7F97"/>
    <w:rsid w:val="00D002F8"/>
    <w:rsid w:val="00D02144"/>
    <w:rsid w:val="00D026BC"/>
    <w:rsid w:val="00D03795"/>
    <w:rsid w:val="00D04432"/>
    <w:rsid w:val="00D04DAE"/>
    <w:rsid w:val="00D05129"/>
    <w:rsid w:val="00D058E9"/>
    <w:rsid w:val="00D0592B"/>
    <w:rsid w:val="00D069E8"/>
    <w:rsid w:val="00D078CC"/>
    <w:rsid w:val="00D07F52"/>
    <w:rsid w:val="00D07FA5"/>
    <w:rsid w:val="00D1032F"/>
    <w:rsid w:val="00D10707"/>
    <w:rsid w:val="00D11579"/>
    <w:rsid w:val="00D12113"/>
    <w:rsid w:val="00D12479"/>
    <w:rsid w:val="00D12B49"/>
    <w:rsid w:val="00D14258"/>
    <w:rsid w:val="00D15137"/>
    <w:rsid w:val="00D17E41"/>
    <w:rsid w:val="00D20BCA"/>
    <w:rsid w:val="00D210A7"/>
    <w:rsid w:val="00D224F4"/>
    <w:rsid w:val="00D23705"/>
    <w:rsid w:val="00D23C97"/>
    <w:rsid w:val="00D24158"/>
    <w:rsid w:val="00D244F4"/>
    <w:rsid w:val="00D24821"/>
    <w:rsid w:val="00D24B18"/>
    <w:rsid w:val="00D24E57"/>
    <w:rsid w:val="00D2528B"/>
    <w:rsid w:val="00D255C4"/>
    <w:rsid w:val="00D25A76"/>
    <w:rsid w:val="00D262FD"/>
    <w:rsid w:val="00D26499"/>
    <w:rsid w:val="00D278AF"/>
    <w:rsid w:val="00D30A61"/>
    <w:rsid w:val="00D30AB4"/>
    <w:rsid w:val="00D3127A"/>
    <w:rsid w:val="00D32416"/>
    <w:rsid w:val="00D33237"/>
    <w:rsid w:val="00D33F57"/>
    <w:rsid w:val="00D34724"/>
    <w:rsid w:val="00D3552D"/>
    <w:rsid w:val="00D36699"/>
    <w:rsid w:val="00D36892"/>
    <w:rsid w:val="00D36A5A"/>
    <w:rsid w:val="00D36FC8"/>
    <w:rsid w:val="00D3709D"/>
    <w:rsid w:val="00D41959"/>
    <w:rsid w:val="00D435F1"/>
    <w:rsid w:val="00D459D1"/>
    <w:rsid w:val="00D46612"/>
    <w:rsid w:val="00D46BCA"/>
    <w:rsid w:val="00D50C18"/>
    <w:rsid w:val="00D51BF1"/>
    <w:rsid w:val="00D52BF1"/>
    <w:rsid w:val="00D55F42"/>
    <w:rsid w:val="00D56C46"/>
    <w:rsid w:val="00D56E71"/>
    <w:rsid w:val="00D60166"/>
    <w:rsid w:val="00D603E6"/>
    <w:rsid w:val="00D60740"/>
    <w:rsid w:val="00D62197"/>
    <w:rsid w:val="00D62EEB"/>
    <w:rsid w:val="00D64097"/>
    <w:rsid w:val="00D64748"/>
    <w:rsid w:val="00D649C1"/>
    <w:rsid w:val="00D65BD9"/>
    <w:rsid w:val="00D66051"/>
    <w:rsid w:val="00D6679F"/>
    <w:rsid w:val="00D707AF"/>
    <w:rsid w:val="00D71070"/>
    <w:rsid w:val="00D71E0F"/>
    <w:rsid w:val="00D723E6"/>
    <w:rsid w:val="00D72AC7"/>
    <w:rsid w:val="00D72EAD"/>
    <w:rsid w:val="00D7355A"/>
    <w:rsid w:val="00D76151"/>
    <w:rsid w:val="00D77201"/>
    <w:rsid w:val="00D77612"/>
    <w:rsid w:val="00D77693"/>
    <w:rsid w:val="00D81875"/>
    <w:rsid w:val="00D8255F"/>
    <w:rsid w:val="00D840B7"/>
    <w:rsid w:val="00D842EE"/>
    <w:rsid w:val="00D84E4A"/>
    <w:rsid w:val="00D86019"/>
    <w:rsid w:val="00D86329"/>
    <w:rsid w:val="00D8712F"/>
    <w:rsid w:val="00D90B66"/>
    <w:rsid w:val="00D91282"/>
    <w:rsid w:val="00D949A4"/>
    <w:rsid w:val="00D95C76"/>
    <w:rsid w:val="00D95F3E"/>
    <w:rsid w:val="00D96788"/>
    <w:rsid w:val="00D96D09"/>
    <w:rsid w:val="00D97B09"/>
    <w:rsid w:val="00DA0775"/>
    <w:rsid w:val="00DA0F4E"/>
    <w:rsid w:val="00DA13F5"/>
    <w:rsid w:val="00DA1B62"/>
    <w:rsid w:val="00DA23AF"/>
    <w:rsid w:val="00DA2ADA"/>
    <w:rsid w:val="00DA2CC9"/>
    <w:rsid w:val="00DA3379"/>
    <w:rsid w:val="00DA3EDF"/>
    <w:rsid w:val="00DA51B9"/>
    <w:rsid w:val="00DA5A0B"/>
    <w:rsid w:val="00DA6C4C"/>
    <w:rsid w:val="00DA6DA7"/>
    <w:rsid w:val="00DB0016"/>
    <w:rsid w:val="00DB01B1"/>
    <w:rsid w:val="00DB02A6"/>
    <w:rsid w:val="00DB0572"/>
    <w:rsid w:val="00DB0F58"/>
    <w:rsid w:val="00DB1539"/>
    <w:rsid w:val="00DB1D74"/>
    <w:rsid w:val="00DB2160"/>
    <w:rsid w:val="00DB26EF"/>
    <w:rsid w:val="00DB2B40"/>
    <w:rsid w:val="00DB37F5"/>
    <w:rsid w:val="00DB465F"/>
    <w:rsid w:val="00DB4E5B"/>
    <w:rsid w:val="00DB5588"/>
    <w:rsid w:val="00DB5E9C"/>
    <w:rsid w:val="00DB6C75"/>
    <w:rsid w:val="00DB71E2"/>
    <w:rsid w:val="00DB76A7"/>
    <w:rsid w:val="00DC049D"/>
    <w:rsid w:val="00DC058B"/>
    <w:rsid w:val="00DC10E0"/>
    <w:rsid w:val="00DC11EA"/>
    <w:rsid w:val="00DC177A"/>
    <w:rsid w:val="00DC2275"/>
    <w:rsid w:val="00DC23E4"/>
    <w:rsid w:val="00DC2AE7"/>
    <w:rsid w:val="00DC3618"/>
    <w:rsid w:val="00DC39BD"/>
    <w:rsid w:val="00DC3B46"/>
    <w:rsid w:val="00DC4339"/>
    <w:rsid w:val="00DC4BA6"/>
    <w:rsid w:val="00DC4D7F"/>
    <w:rsid w:val="00DC5C34"/>
    <w:rsid w:val="00DC5CCA"/>
    <w:rsid w:val="00DC5EFE"/>
    <w:rsid w:val="00DC6ADD"/>
    <w:rsid w:val="00DC7098"/>
    <w:rsid w:val="00DC73AB"/>
    <w:rsid w:val="00DC7B6F"/>
    <w:rsid w:val="00DD05AC"/>
    <w:rsid w:val="00DD0A78"/>
    <w:rsid w:val="00DD390E"/>
    <w:rsid w:val="00DD4A0F"/>
    <w:rsid w:val="00DD6DDD"/>
    <w:rsid w:val="00DD7041"/>
    <w:rsid w:val="00DE0D65"/>
    <w:rsid w:val="00DE14F4"/>
    <w:rsid w:val="00DE1CA9"/>
    <w:rsid w:val="00DE1E36"/>
    <w:rsid w:val="00DE2A74"/>
    <w:rsid w:val="00DE3375"/>
    <w:rsid w:val="00DE418C"/>
    <w:rsid w:val="00DE5285"/>
    <w:rsid w:val="00DE6438"/>
    <w:rsid w:val="00DE7A50"/>
    <w:rsid w:val="00DE7D17"/>
    <w:rsid w:val="00DF03C9"/>
    <w:rsid w:val="00DF2279"/>
    <w:rsid w:val="00DF25C7"/>
    <w:rsid w:val="00DF4BEB"/>
    <w:rsid w:val="00DF51D7"/>
    <w:rsid w:val="00DF5D25"/>
    <w:rsid w:val="00DF6692"/>
    <w:rsid w:val="00DF71BF"/>
    <w:rsid w:val="00DF79C4"/>
    <w:rsid w:val="00DF7A13"/>
    <w:rsid w:val="00E000F1"/>
    <w:rsid w:val="00E0047C"/>
    <w:rsid w:val="00E007CE"/>
    <w:rsid w:val="00E01112"/>
    <w:rsid w:val="00E014C6"/>
    <w:rsid w:val="00E020E3"/>
    <w:rsid w:val="00E027A3"/>
    <w:rsid w:val="00E0287F"/>
    <w:rsid w:val="00E029E7"/>
    <w:rsid w:val="00E02C75"/>
    <w:rsid w:val="00E0422B"/>
    <w:rsid w:val="00E04941"/>
    <w:rsid w:val="00E04B0D"/>
    <w:rsid w:val="00E05E96"/>
    <w:rsid w:val="00E122AB"/>
    <w:rsid w:val="00E138B9"/>
    <w:rsid w:val="00E157C9"/>
    <w:rsid w:val="00E16334"/>
    <w:rsid w:val="00E16E05"/>
    <w:rsid w:val="00E2010B"/>
    <w:rsid w:val="00E21A04"/>
    <w:rsid w:val="00E24687"/>
    <w:rsid w:val="00E24AEB"/>
    <w:rsid w:val="00E25399"/>
    <w:rsid w:val="00E25F06"/>
    <w:rsid w:val="00E26187"/>
    <w:rsid w:val="00E268C4"/>
    <w:rsid w:val="00E26CC6"/>
    <w:rsid w:val="00E2747D"/>
    <w:rsid w:val="00E316EA"/>
    <w:rsid w:val="00E31BA3"/>
    <w:rsid w:val="00E31CCE"/>
    <w:rsid w:val="00E32198"/>
    <w:rsid w:val="00E32432"/>
    <w:rsid w:val="00E33C9F"/>
    <w:rsid w:val="00E33D81"/>
    <w:rsid w:val="00E34ABA"/>
    <w:rsid w:val="00E34B2E"/>
    <w:rsid w:val="00E367CD"/>
    <w:rsid w:val="00E36A18"/>
    <w:rsid w:val="00E36C22"/>
    <w:rsid w:val="00E372B9"/>
    <w:rsid w:val="00E37329"/>
    <w:rsid w:val="00E37485"/>
    <w:rsid w:val="00E40CA2"/>
    <w:rsid w:val="00E41AF7"/>
    <w:rsid w:val="00E421FC"/>
    <w:rsid w:val="00E42396"/>
    <w:rsid w:val="00E42573"/>
    <w:rsid w:val="00E42B9F"/>
    <w:rsid w:val="00E4362A"/>
    <w:rsid w:val="00E43694"/>
    <w:rsid w:val="00E465A5"/>
    <w:rsid w:val="00E46B98"/>
    <w:rsid w:val="00E50386"/>
    <w:rsid w:val="00E5060C"/>
    <w:rsid w:val="00E50FBC"/>
    <w:rsid w:val="00E51ACD"/>
    <w:rsid w:val="00E52655"/>
    <w:rsid w:val="00E52999"/>
    <w:rsid w:val="00E53DE4"/>
    <w:rsid w:val="00E540AC"/>
    <w:rsid w:val="00E54D16"/>
    <w:rsid w:val="00E55EF8"/>
    <w:rsid w:val="00E57340"/>
    <w:rsid w:val="00E61803"/>
    <w:rsid w:val="00E61A4B"/>
    <w:rsid w:val="00E61D4D"/>
    <w:rsid w:val="00E6215C"/>
    <w:rsid w:val="00E63974"/>
    <w:rsid w:val="00E63CB8"/>
    <w:rsid w:val="00E6587B"/>
    <w:rsid w:val="00E67258"/>
    <w:rsid w:val="00E67DDD"/>
    <w:rsid w:val="00E67F4C"/>
    <w:rsid w:val="00E70A23"/>
    <w:rsid w:val="00E7192F"/>
    <w:rsid w:val="00E71BD0"/>
    <w:rsid w:val="00E71EA6"/>
    <w:rsid w:val="00E7296C"/>
    <w:rsid w:val="00E72AF6"/>
    <w:rsid w:val="00E72CD7"/>
    <w:rsid w:val="00E73575"/>
    <w:rsid w:val="00E74D2C"/>
    <w:rsid w:val="00E77F0D"/>
    <w:rsid w:val="00E80BF6"/>
    <w:rsid w:val="00E811F8"/>
    <w:rsid w:val="00E8257B"/>
    <w:rsid w:val="00E827B9"/>
    <w:rsid w:val="00E839F3"/>
    <w:rsid w:val="00E87BD4"/>
    <w:rsid w:val="00E90CF5"/>
    <w:rsid w:val="00E917D2"/>
    <w:rsid w:val="00E919A2"/>
    <w:rsid w:val="00E924E3"/>
    <w:rsid w:val="00E92505"/>
    <w:rsid w:val="00E92979"/>
    <w:rsid w:val="00E94081"/>
    <w:rsid w:val="00E94795"/>
    <w:rsid w:val="00E9491D"/>
    <w:rsid w:val="00E95C13"/>
    <w:rsid w:val="00E95C56"/>
    <w:rsid w:val="00E95C58"/>
    <w:rsid w:val="00E95D27"/>
    <w:rsid w:val="00E97077"/>
    <w:rsid w:val="00E971E0"/>
    <w:rsid w:val="00EA130F"/>
    <w:rsid w:val="00EA1707"/>
    <w:rsid w:val="00EA17D7"/>
    <w:rsid w:val="00EA242F"/>
    <w:rsid w:val="00EA3661"/>
    <w:rsid w:val="00EA4DF3"/>
    <w:rsid w:val="00EA797F"/>
    <w:rsid w:val="00EB0596"/>
    <w:rsid w:val="00EB0A05"/>
    <w:rsid w:val="00EB1F0B"/>
    <w:rsid w:val="00EB1FF9"/>
    <w:rsid w:val="00EB2464"/>
    <w:rsid w:val="00EB33FF"/>
    <w:rsid w:val="00EB441F"/>
    <w:rsid w:val="00EB5195"/>
    <w:rsid w:val="00EB6F2F"/>
    <w:rsid w:val="00EB7546"/>
    <w:rsid w:val="00EB75B7"/>
    <w:rsid w:val="00EC0B1D"/>
    <w:rsid w:val="00EC1269"/>
    <w:rsid w:val="00EC285E"/>
    <w:rsid w:val="00EC326A"/>
    <w:rsid w:val="00EC4FCD"/>
    <w:rsid w:val="00EC509B"/>
    <w:rsid w:val="00EC6A1B"/>
    <w:rsid w:val="00EC6BC2"/>
    <w:rsid w:val="00EC7DFF"/>
    <w:rsid w:val="00ED0BD5"/>
    <w:rsid w:val="00ED1D37"/>
    <w:rsid w:val="00ED2EA9"/>
    <w:rsid w:val="00ED3E01"/>
    <w:rsid w:val="00ED40FE"/>
    <w:rsid w:val="00ED4A71"/>
    <w:rsid w:val="00ED4AB5"/>
    <w:rsid w:val="00ED5757"/>
    <w:rsid w:val="00ED5A52"/>
    <w:rsid w:val="00ED774F"/>
    <w:rsid w:val="00EE06C6"/>
    <w:rsid w:val="00EE08C9"/>
    <w:rsid w:val="00EE0EC3"/>
    <w:rsid w:val="00EE18DD"/>
    <w:rsid w:val="00EE4575"/>
    <w:rsid w:val="00EE4F50"/>
    <w:rsid w:val="00EE62D8"/>
    <w:rsid w:val="00EE6FF2"/>
    <w:rsid w:val="00EF1253"/>
    <w:rsid w:val="00EF172A"/>
    <w:rsid w:val="00EF1A60"/>
    <w:rsid w:val="00EF2ED9"/>
    <w:rsid w:val="00EF32D8"/>
    <w:rsid w:val="00EF3E36"/>
    <w:rsid w:val="00EF4E3D"/>
    <w:rsid w:val="00EF5252"/>
    <w:rsid w:val="00EF6F00"/>
    <w:rsid w:val="00EF70EB"/>
    <w:rsid w:val="00EF742D"/>
    <w:rsid w:val="00EF7A1F"/>
    <w:rsid w:val="00F000B0"/>
    <w:rsid w:val="00F008F0"/>
    <w:rsid w:val="00F02F92"/>
    <w:rsid w:val="00F03502"/>
    <w:rsid w:val="00F03535"/>
    <w:rsid w:val="00F03BB3"/>
    <w:rsid w:val="00F0429A"/>
    <w:rsid w:val="00F04799"/>
    <w:rsid w:val="00F048F7"/>
    <w:rsid w:val="00F0579F"/>
    <w:rsid w:val="00F06AB5"/>
    <w:rsid w:val="00F06CC2"/>
    <w:rsid w:val="00F07AB6"/>
    <w:rsid w:val="00F07B22"/>
    <w:rsid w:val="00F1140A"/>
    <w:rsid w:val="00F11920"/>
    <w:rsid w:val="00F11BA4"/>
    <w:rsid w:val="00F121DC"/>
    <w:rsid w:val="00F12257"/>
    <w:rsid w:val="00F12537"/>
    <w:rsid w:val="00F12A2B"/>
    <w:rsid w:val="00F1330E"/>
    <w:rsid w:val="00F1384B"/>
    <w:rsid w:val="00F13858"/>
    <w:rsid w:val="00F13ED5"/>
    <w:rsid w:val="00F1474F"/>
    <w:rsid w:val="00F15491"/>
    <w:rsid w:val="00F16E7D"/>
    <w:rsid w:val="00F177E5"/>
    <w:rsid w:val="00F17847"/>
    <w:rsid w:val="00F2017C"/>
    <w:rsid w:val="00F20426"/>
    <w:rsid w:val="00F208C8"/>
    <w:rsid w:val="00F21188"/>
    <w:rsid w:val="00F2124B"/>
    <w:rsid w:val="00F21731"/>
    <w:rsid w:val="00F21E0E"/>
    <w:rsid w:val="00F225C4"/>
    <w:rsid w:val="00F23109"/>
    <w:rsid w:val="00F23575"/>
    <w:rsid w:val="00F2359D"/>
    <w:rsid w:val="00F238EA"/>
    <w:rsid w:val="00F23989"/>
    <w:rsid w:val="00F254C6"/>
    <w:rsid w:val="00F27D0E"/>
    <w:rsid w:val="00F314F3"/>
    <w:rsid w:val="00F320E7"/>
    <w:rsid w:val="00F333DD"/>
    <w:rsid w:val="00F33764"/>
    <w:rsid w:val="00F338DE"/>
    <w:rsid w:val="00F3404B"/>
    <w:rsid w:val="00F34135"/>
    <w:rsid w:val="00F35E0C"/>
    <w:rsid w:val="00F36367"/>
    <w:rsid w:val="00F368D8"/>
    <w:rsid w:val="00F37854"/>
    <w:rsid w:val="00F37883"/>
    <w:rsid w:val="00F40051"/>
    <w:rsid w:val="00F40F30"/>
    <w:rsid w:val="00F42800"/>
    <w:rsid w:val="00F42B43"/>
    <w:rsid w:val="00F44971"/>
    <w:rsid w:val="00F44BEC"/>
    <w:rsid w:val="00F458A0"/>
    <w:rsid w:val="00F47B3A"/>
    <w:rsid w:val="00F502D9"/>
    <w:rsid w:val="00F51310"/>
    <w:rsid w:val="00F522F0"/>
    <w:rsid w:val="00F54681"/>
    <w:rsid w:val="00F54E4B"/>
    <w:rsid w:val="00F55F78"/>
    <w:rsid w:val="00F561DD"/>
    <w:rsid w:val="00F561F3"/>
    <w:rsid w:val="00F577FD"/>
    <w:rsid w:val="00F617FB"/>
    <w:rsid w:val="00F61F9B"/>
    <w:rsid w:val="00F6294C"/>
    <w:rsid w:val="00F62D86"/>
    <w:rsid w:val="00F62E0C"/>
    <w:rsid w:val="00F63B1D"/>
    <w:rsid w:val="00F6639F"/>
    <w:rsid w:val="00F66F50"/>
    <w:rsid w:val="00F67246"/>
    <w:rsid w:val="00F6787E"/>
    <w:rsid w:val="00F67CB6"/>
    <w:rsid w:val="00F74A2A"/>
    <w:rsid w:val="00F74F31"/>
    <w:rsid w:val="00F757AA"/>
    <w:rsid w:val="00F75E6D"/>
    <w:rsid w:val="00F76184"/>
    <w:rsid w:val="00F76480"/>
    <w:rsid w:val="00F76B33"/>
    <w:rsid w:val="00F77AB4"/>
    <w:rsid w:val="00F800C1"/>
    <w:rsid w:val="00F8024B"/>
    <w:rsid w:val="00F8069C"/>
    <w:rsid w:val="00F80F45"/>
    <w:rsid w:val="00F82C44"/>
    <w:rsid w:val="00F83868"/>
    <w:rsid w:val="00F839E4"/>
    <w:rsid w:val="00F84206"/>
    <w:rsid w:val="00F843A4"/>
    <w:rsid w:val="00F85AC4"/>
    <w:rsid w:val="00F85D60"/>
    <w:rsid w:val="00F85E5E"/>
    <w:rsid w:val="00F8740B"/>
    <w:rsid w:val="00F91199"/>
    <w:rsid w:val="00F917AC"/>
    <w:rsid w:val="00F933CB"/>
    <w:rsid w:val="00F948ED"/>
    <w:rsid w:val="00F94C96"/>
    <w:rsid w:val="00F955DB"/>
    <w:rsid w:val="00F9561E"/>
    <w:rsid w:val="00F95CF9"/>
    <w:rsid w:val="00F973C0"/>
    <w:rsid w:val="00F97F4F"/>
    <w:rsid w:val="00FA00A8"/>
    <w:rsid w:val="00FA17BB"/>
    <w:rsid w:val="00FA18CC"/>
    <w:rsid w:val="00FA215A"/>
    <w:rsid w:val="00FA4986"/>
    <w:rsid w:val="00FA7753"/>
    <w:rsid w:val="00FB013D"/>
    <w:rsid w:val="00FB1320"/>
    <w:rsid w:val="00FB1C50"/>
    <w:rsid w:val="00FB2C94"/>
    <w:rsid w:val="00FB5C54"/>
    <w:rsid w:val="00FB60F0"/>
    <w:rsid w:val="00FB79BB"/>
    <w:rsid w:val="00FB7B62"/>
    <w:rsid w:val="00FC1409"/>
    <w:rsid w:val="00FC1490"/>
    <w:rsid w:val="00FC2AFC"/>
    <w:rsid w:val="00FC2E95"/>
    <w:rsid w:val="00FC3EA1"/>
    <w:rsid w:val="00FC63CB"/>
    <w:rsid w:val="00FC7CBD"/>
    <w:rsid w:val="00FD083A"/>
    <w:rsid w:val="00FD150D"/>
    <w:rsid w:val="00FD1C89"/>
    <w:rsid w:val="00FD2CB1"/>
    <w:rsid w:val="00FD38EF"/>
    <w:rsid w:val="00FD3F85"/>
    <w:rsid w:val="00FD6A7F"/>
    <w:rsid w:val="00FD7C4A"/>
    <w:rsid w:val="00FE194A"/>
    <w:rsid w:val="00FE1F97"/>
    <w:rsid w:val="00FE3C4D"/>
    <w:rsid w:val="00FE3E85"/>
    <w:rsid w:val="00FE43FA"/>
    <w:rsid w:val="00FE47C3"/>
    <w:rsid w:val="00FE4BD5"/>
    <w:rsid w:val="00FE5CC1"/>
    <w:rsid w:val="00FE66A6"/>
    <w:rsid w:val="00FE6D2E"/>
    <w:rsid w:val="00FE71D6"/>
    <w:rsid w:val="00FE7810"/>
    <w:rsid w:val="00FF34CD"/>
    <w:rsid w:val="00FF60C0"/>
    <w:rsid w:val="00FF63FC"/>
    <w:rsid w:val="00FF71F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B1613B"/>
  <w15:docId w15:val="{7C276C89-EBF1-4A89-AF34-BC32434E2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544084"/>
    <w:rPr>
      <w:rFonts w:ascii="Trebuchet MS" w:hAnsi="Trebuchet MS"/>
      <w:sz w:val="24"/>
      <w:szCs w:val="24"/>
      <w:lang w:eastAsia="en-US"/>
    </w:rPr>
  </w:style>
  <w:style w:type="paragraph" w:styleId="Heading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Heading1Char"/>
    <w:qFormat/>
    <w:rsid w:val="00716729"/>
    <w:pPr>
      <w:keepNext/>
      <w:numPr>
        <w:numId w:val="2"/>
      </w:numPr>
      <w:spacing w:before="360" w:after="320"/>
      <w:outlineLvl w:val="0"/>
    </w:pPr>
    <w:rPr>
      <w:b/>
      <w:kern w:val="28"/>
      <w:sz w:val="32"/>
    </w:rPr>
  </w:style>
  <w:style w:type="paragraph" w:styleId="Heading2">
    <w:name w:val="heading 2"/>
    <w:aliases w:val="h2,2,h 2,2nd level,l2,H2,21,22,Subhead,heading 2,Heading Two,R2,Header 2,12,I2"/>
    <w:basedOn w:val="Normal"/>
    <w:next w:val="Normal"/>
    <w:link w:val="Heading2Char"/>
    <w:qFormat/>
    <w:rsid w:val="00716729"/>
    <w:pPr>
      <w:keepNext/>
      <w:numPr>
        <w:ilvl w:val="1"/>
        <w:numId w:val="2"/>
      </w:numPr>
      <w:spacing w:before="320" w:after="280"/>
      <w:outlineLvl w:val="1"/>
    </w:pPr>
    <w:rPr>
      <w:b/>
      <w:sz w:val="28"/>
    </w:rPr>
  </w:style>
  <w:style w:type="paragraph" w:styleId="Heading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link w:val="Heading3Char"/>
    <w:qFormat/>
    <w:rsid w:val="00716729"/>
    <w:pPr>
      <w:keepNext/>
      <w:numPr>
        <w:ilvl w:val="2"/>
        <w:numId w:val="2"/>
      </w:numPr>
      <w:spacing w:before="280" w:after="240"/>
      <w:outlineLvl w:val="2"/>
    </w:pPr>
    <w:rPr>
      <w:b/>
    </w:rPr>
  </w:style>
  <w:style w:type="paragraph" w:styleId="Heading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link w:val="Heading4Char"/>
    <w:qFormat/>
    <w:rsid w:val="009B5996"/>
    <w:pPr>
      <w:keepNext/>
      <w:numPr>
        <w:ilvl w:val="3"/>
        <w:numId w:val="2"/>
      </w:numPr>
      <w:spacing w:before="240" w:after="60"/>
      <w:outlineLvl w:val="3"/>
    </w:pPr>
    <w:rPr>
      <w:b/>
    </w:rPr>
  </w:style>
  <w:style w:type="paragraph" w:styleId="Heading5">
    <w:name w:val="heading 5"/>
    <w:aliases w:val="5,h5,h51,heading 51,h52,heading 52,h53,heading 53,heading 5,headiCNOMALde,headiCode"/>
    <w:basedOn w:val="Normal"/>
    <w:next w:val="Normal"/>
    <w:link w:val="Heading5Char"/>
    <w:qFormat/>
    <w:rsid w:val="00544084"/>
    <w:pPr>
      <w:numPr>
        <w:ilvl w:val="4"/>
        <w:numId w:val="2"/>
      </w:numPr>
      <w:spacing w:before="240" w:after="60"/>
      <w:outlineLvl w:val="4"/>
    </w:pPr>
    <w:rPr>
      <w:rFonts w:ascii="Verdana" w:hAnsi="Verdana"/>
      <w:sz w:val="22"/>
    </w:rPr>
  </w:style>
  <w:style w:type="paragraph" w:styleId="Heading6">
    <w:name w:val="heading 6"/>
    <w:aliases w:val="Subhead 5,a,b,h6,h61,heading 61,heading 6"/>
    <w:basedOn w:val="Normal"/>
    <w:next w:val="Normal"/>
    <w:link w:val="Heading6Char"/>
    <w:qFormat/>
    <w:rsid w:val="00544084"/>
    <w:pPr>
      <w:numPr>
        <w:ilvl w:val="5"/>
        <w:numId w:val="2"/>
      </w:numPr>
      <w:spacing w:before="240" w:after="60"/>
      <w:outlineLvl w:val="5"/>
    </w:pPr>
    <w:rPr>
      <w:i/>
      <w:sz w:val="22"/>
    </w:rPr>
  </w:style>
  <w:style w:type="paragraph" w:styleId="Heading7">
    <w:name w:val="heading 7"/>
    <w:aliases w:val="h7"/>
    <w:basedOn w:val="Normal"/>
    <w:next w:val="Normal"/>
    <w:link w:val="Heading7Char"/>
    <w:qFormat/>
    <w:rsid w:val="00544084"/>
    <w:pPr>
      <w:numPr>
        <w:ilvl w:val="6"/>
        <w:numId w:val="2"/>
      </w:numPr>
      <w:spacing w:before="240" w:after="60"/>
      <w:outlineLvl w:val="6"/>
    </w:pPr>
    <w:rPr>
      <w:sz w:val="22"/>
    </w:rPr>
  </w:style>
  <w:style w:type="paragraph" w:styleId="Heading8">
    <w:name w:val="heading 8"/>
    <w:aliases w:val="tbl-caption,tblcap,h8"/>
    <w:basedOn w:val="Normal"/>
    <w:next w:val="Normal"/>
    <w:link w:val="Heading8Char"/>
    <w:qFormat/>
    <w:rsid w:val="00544084"/>
    <w:pPr>
      <w:numPr>
        <w:ilvl w:val="7"/>
        <w:numId w:val="2"/>
      </w:numPr>
      <w:spacing w:before="240" w:after="60"/>
      <w:outlineLvl w:val="7"/>
    </w:pPr>
    <w:rPr>
      <w:i/>
      <w:sz w:val="22"/>
    </w:rPr>
  </w:style>
  <w:style w:type="paragraph" w:styleId="Heading9">
    <w:name w:val="heading 9"/>
    <w:aliases w:val="caption,fig caption,c,Caption1,h9,Caption11"/>
    <w:basedOn w:val="Normal"/>
    <w:next w:val="Normal"/>
    <w:link w:val="Heading9Char"/>
    <w:qFormat/>
    <w:rsid w:val="009B5996"/>
    <w:pPr>
      <w:numPr>
        <w:ilvl w:val="8"/>
        <w:numId w:val="2"/>
      </w:numPr>
      <w:spacing w:before="240" w:after="60"/>
      <w:outlineLvl w:val="8"/>
    </w:pPr>
    <w:rPr>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app heading 1 Char,hd1 Char,head Char,head1 Char,head2 Char,head3 Char,head4 Char,head5 Char,head6 Char,head7 Char,head8 Char,head9 Char,head10 Char,head11 Char,head12 Char,head13 Char,head14 Char,hd11 Char,head21 Char"/>
    <w:link w:val="Heading1"/>
    <w:rsid w:val="00D86329"/>
    <w:rPr>
      <w:rFonts w:ascii="Trebuchet MS" w:hAnsi="Trebuchet MS"/>
      <w:b/>
      <w:kern w:val="28"/>
      <w:sz w:val="32"/>
      <w:szCs w:val="24"/>
      <w:lang w:eastAsia="en-US"/>
    </w:rPr>
  </w:style>
  <w:style w:type="character" w:customStyle="1" w:styleId="Heading5Char">
    <w:name w:val="Heading 5 Char"/>
    <w:aliases w:val="5 Char,h5 Char,h51 Char,heading 51 Char,h52 Char,heading 52 Char,h53 Char,heading 53 Char,heading 5 Char,headiCNOMALde Char,headiCode Char"/>
    <w:basedOn w:val="DefaultParagraphFont"/>
    <w:link w:val="Heading5"/>
    <w:rsid w:val="004667B2"/>
    <w:rPr>
      <w:rFonts w:ascii="Verdana" w:hAnsi="Verdana"/>
      <w:sz w:val="22"/>
      <w:szCs w:val="24"/>
      <w:lang w:eastAsia="en-US"/>
    </w:rPr>
  </w:style>
  <w:style w:type="paragraph" w:styleId="BodyTextIndent">
    <w:name w:val="Body Text Indent"/>
    <w:basedOn w:val="Normal"/>
    <w:link w:val="BodyTextIndentChar"/>
    <w:rsid w:val="007C104E"/>
    <w:pPr>
      <w:spacing w:before="120"/>
      <w:ind w:left="720"/>
    </w:pPr>
  </w:style>
  <w:style w:type="character" w:customStyle="1" w:styleId="BodyTextIndentChar">
    <w:name w:val="Body Text Indent Char"/>
    <w:basedOn w:val="DefaultParagraphFont"/>
    <w:link w:val="BodyTextIndent"/>
    <w:rsid w:val="00815998"/>
    <w:rPr>
      <w:rFonts w:ascii="Trebuchet MS" w:hAnsi="Trebuchet MS"/>
      <w:sz w:val="24"/>
      <w:szCs w:val="24"/>
    </w:rPr>
  </w:style>
  <w:style w:type="paragraph" w:customStyle="1" w:styleId="Body1">
    <w:name w:val="Body1"/>
    <w:basedOn w:val="Normal"/>
    <w:link w:val="Body1Char"/>
    <w:rsid w:val="00716729"/>
    <w:pPr>
      <w:spacing w:after="240"/>
      <w:ind w:left="432"/>
    </w:pPr>
  </w:style>
  <w:style w:type="character" w:customStyle="1" w:styleId="Body1Char">
    <w:name w:val="Body1 Char"/>
    <w:basedOn w:val="DefaultParagraphFont"/>
    <w:link w:val="Body1"/>
    <w:rsid w:val="008E18EC"/>
    <w:rPr>
      <w:rFonts w:ascii="Trebuchet MS" w:hAnsi="Trebuchet MS"/>
      <w:sz w:val="24"/>
      <w:szCs w:val="24"/>
      <w:lang w:val="en-US" w:eastAsia="en-US" w:bidi="ar-SA"/>
    </w:rPr>
  </w:style>
  <w:style w:type="paragraph" w:styleId="Header">
    <w:name w:val="header"/>
    <w:basedOn w:val="Normal"/>
    <w:link w:val="HeaderChar"/>
    <w:rsid w:val="009B5996"/>
    <w:pPr>
      <w:tabs>
        <w:tab w:val="center" w:pos="4320"/>
        <w:tab w:val="right" w:pos="8640"/>
      </w:tabs>
    </w:pPr>
  </w:style>
  <w:style w:type="character" w:customStyle="1" w:styleId="HeaderChar">
    <w:name w:val="Header Char"/>
    <w:basedOn w:val="DefaultParagraphFont"/>
    <w:link w:val="Header"/>
    <w:rsid w:val="00B84E3F"/>
    <w:rPr>
      <w:rFonts w:ascii="Trebuchet MS" w:hAnsi="Trebuchet MS"/>
      <w:sz w:val="24"/>
      <w:szCs w:val="24"/>
    </w:rPr>
  </w:style>
  <w:style w:type="paragraph" w:styleId="Footer">
    <w:name w:val="footer"/>
    <w:basedOn w:val="Normal"/>
    <w:link w:val="FooterChar"/>
    <w:rsid w:val="009B5996"/>
    <w:pPr>
      <w:tabs>
        <w:tab w:val="center" w:pos="4320"/>
        <w:tab w:val="right" w:pos="8640"/>
      </w:tabs>
    </w:pPr>
  </w:style>
  <w:style w:type="character" w:styleId="PageNumber">
    <w:name w:val="page number"/>
    <w:basedOn w:val="DefaultParagraphFont"/>
    <w:rsid w:val="009B5996"/>
  </w:style>
  <w:style w:type="paragraph" w:styleId="TOC1">
    <w:name w:val="toc 1"/>
    <w:basedOn w:val="Normal"/>
    <w:next w:val="Normal"/>
    <w:uiPriority w:val="39"/>
    <w:rsid w:val="00041905"/>
    <w:pPr>
      <w:tabs>
        <w:tab w:val="left" w:pos="547"/>
        <w:tab w:val="right" w:leader="dot" w:pos="9360"/>
      </w:tabs>
      <w:spacing w:before="120"/>
    </w:pPr>
    <w:rPr>
      <w:b/>
      <w:caps/>
      <w:noProof/>
      <w:sz w:val="20"/>
    </w:rPr>
  </w:style>
  <w:style w:type="paragraph" w:styleId="TOC2">
    <w:name w:val="toc 2"/>
    <w:basedOn w:val="Normal"/>
    <w:next w:val="Normal"/>
    <w:uiPriority w:val="39"/>
    <w:rsid w:val="00422438"/>
    <w:pPr>
      <w:tabs>
        <w:tab w:val="left" w:pos="864"/>
        <w:tab w:val="right" w:leader="dot" w:pos="9360"/>
      </w:tabs>
      <w:ind w:left="274"/>
    </w:pPr>
    <w:rPr>
      <w:rFonts w:ascii="Verdana" w:hAnsi="Verdana"/>
      <w:noProof/>
      <w:spacing w:val="6"/>
      <w:sz w:val="18"/>
      <w:szCs w:val="18"/>
    </w:rPr>
  </w:style>
  <w:style w:type="paragraph" w:styleId="TOC3">
    <w:name w:val="toc 3"/>
    <w:basedOn w:val="Normal"/>
    <w:next w:val="Normal"/>
    <w:uiPriority w:val="39"/>
    <w:rsid w:val="00422438"/>
    <w:pPr>
      <w:tabs>
        <w:tab w:val="right" w:leader="dot" w:pos="9360"/>
      </w:tabs>
      <w:ind w:left="630"/>
    </w:pPr>
    <w:rPr>
      <w:noProof/>
      <w:sz w:val="20"/>
      <w:szCs w:val="18"/>
    </w:rPr>
  </w:style>
  <w:style w:type="paragraph" w:styleId="TOC4">
    <w:name w:val="toc 4"/>
    <w:basedOn w:val="Normal"/>
    <w:next w:val="Normal"/>
    <w:uiPriority w:val="39"/>
    <w:rsid w:val="00422438"/>
    <w:pPr>
      <w:tabs>
        <w:tab w:val="right" w:leader="dot" w:pos="9360"/>
      </w:tabs>
      <w:ind w:left="1440"/>
    </w:pPr>
    <w:rPr>
      <w:sz w:val="18"/>
      <w:szCs w:val="18"/>
    </w:rPr>
  </w:style>
  <w:style w:type="paragraph" w:styleId="TOC5">
    <w:name w:val="toc 5"/>
    <w:basedOn w:val="Normal"/>
    <w:next w:val="Normal"/>
    <w:uiPriority w:val="39"/>
    <w:rsid w:val="009B5996"/>
    <w:pPr>
      <w:tabs>
        <w:tab w:val="right" w:leader="dot" w:pos="9360"/>
      </w:tabs>
    </w:pPr>
    <w:rPr>
      <w:sz w:val="18"/>
    </w:rPr>
  </w:style>
  <w:style w:type="paragraph" w:styleId="TOC6">
    <w:name w:val="toc 6"/>
    <w:basedOn w:val="Normal"/>
    <w:next w:val="Normal"/>
    <w:uiPriority w:val="39"/>
    <w:rsid w:val="009B5996"/>
    <w:pPr>
      <w:tabs>
        <w:tab w:val="right" w:leader="dot" w:pos="9360"/>
      </w:tabs>
      <w:ind w:left="800"/>
    </w:pPr>
    <w:rPr>
      <w:sz w:val="18"/>
    </w:rPr>
  </w:style>
  <w:style w:type="paragraph" w:styleId="TOC7">
    <w:name w:val="toc 7"/>
    <w:basedOn w:val="Normal"/>
    <w:next w:val="Normal"/>
    <w:uiPriority w:val="39"/>
    <w:rsid w:val="009B5996"/>
    <w:pPr>
      <w:tabs>
        <w:tab w:val="right" w:leader="dot" w:pos="9360"/>
      </w:tabs>
      <w:ind w:left="1000"/>
    </w:pPr>
    <w:rPr>
      <w:sz w:val="18"/>
    </w:rPr>
  </w:style>
  <w:style w:type="paragraph" w:styleId="TOC8">
    <w:name w:val="toc 8"/>
    <w:basedOn w:val="Normal"/>
    <w:next w:val="Normal"/>
    <w:uiPriority w:val="39"/>
    <w:rsid w:val="009B5996"/>
    <w:pPr>
      <w:tabs>
        <w:tab w:val="right" w:leader="dot" w:pos="9360"/>
      </w:tabs>
      <w:ind w:left="1200"/>
    </w:pPr>
    <w:rPr>
      <w:sz w:val="18"/>
    </w:rPr>
  </w:style>
  <w:style w:type="paragraph" w:styleId="TOC9">
    <w:name w:val="toc 9"/>
    <w:basedOn w:val="Normal"/>
    <w:next w:val="Normal"/>
    <w:uiPriority w:val="39"/>
    <w:rsid w:val="004943FF"/>
    <w:pPr>
      <w:tabs>
        <w:tab w:val="right" w:leader="dot" w:pos="9360"/>
      </w:tabs>
      <w:spacing w:before="120" w:after="120"/>
    </w:pPr>
    <w:rPr>
      <w:b/>
      <w:sz w:val="20"/>
    </w:rPr>
  </w:style>
  <w:style w:type="paragraph" w:customStyle="1" w:styleId="Bullet1">
    <w:name w:val="Bullet 1"/>
    <w:basedOn w:val="Normal"/>
    <w:next w:val="Bullet1c"/>
    <w:rsid w:val="00544084"/>
    <w:pPr>
      <w:spacing w:after="120" w:line="240" w:lineRule="atLeast"/>
      <w:ind w:left="1440" w:hanging="360"/>
    </w:pPr>
    <w:rPr>
      <w:sz w:val="22"/>
      <w:szCs w:val="22"/>
    </w:rPr>
  </w:style>
  <w:style w:type="paragraph" w:customStyle="1" w:styleId="Bullet1c">
    <w:name w:val="Bullet1c"/>
    <w:basedOn w:val="Bullet1"/>
    <w:next w:val="Bullet1"/>
    <w:rsid w:val="009B5996"/>
    <w:pPr>
      <w:ind w:firstLine="0"/>
    </w:pPr>
  </w:style>
  <w:style w:type="paragraph" w:customStyle="1" w:styleId="Body2">
    <w:name w:val="Body2"/>
    <w:basedOn w:val="Body1"/>
    <w:link w:val="Body2Char"/>
    <w:rsid w:val="00936A67"/>
    <w:pPr>
      <w:spacing w:after="160"/>
      <w:ind w:left="576"/>
    </w:pPr>
  </w:style>
  <w:style w:type="character" w:customStyle="1" w:styleId="Body2Char">
    <w:name w:val="Body2 Char"/>
    <w:basedOn w:val="Body1Char"/>
    <w:link w:val="Body2"/>
    <w:rsid w:val="008E18EC"/>
    <w:rPr>
      <w:rFonts w:ascii="Trebuchet MS" w:hAnsi="Trebuchet MS"/>
      <w:sz w:val="24"/>
      <w:szCs w:val="24"/>
      <w:lang w:val="en-US" w:eastAsia="en-US" w:bidi="ar-SA"/>
    </w:rPr>
  </w:style>
  <w:style w:type="paragraph" w:customStyle="1" w:styleId="Figuretitle">
    <w:name w:val="Figure title"/>
    <w:basedOn w:val="Normal"/>
    <w:next w:val="Normal"/>
    <w:rsid w:val="00544084"/>
    <w:pPr>
      <w:spacing w:after="240" w:line="240" w:lineRule="atLeast"/>
      <w:ind w:left="720"/>
      <w:jc w:val="center"/>
    </w:pPr>
    <w:rPr>
      <w:b/>
      <w:sz w:val="18"/>
      <w:szCs w:val="18"/>
    </w:rPr>
  </w:style>
  <w:style w:type="paragraph" w:customStyle="1" w:styleId="Title1">
    <w:name w:val="Title1"/>
    <w:basedOn w:val="Normal"/>
    <w:rsid w:val="00544084"/>
    <w:pPr>
      <w:spacing w:before="2560" w:after="400" w:line="400" w:lineRule="atLeast"/>
      <w:jc w:val="center"/>
    </w:pPr>
    <w:rPr>
      <w:b/>
      <w:sz w:val="36"/>
      <w:szCs w:val="36"/>
    </w:rPr>
  </w:style>
  <w:style w:type="paragraph" w:customStyle="1" w:styleId="Company">
    <w:name w:val="Company"/>
    <w:basedOn w:val="Title1"/>
    <w:rsid w:val="009B5996"/>
    <w:pPr>
      <w:spacing w:before="6000"/>
      <w:jc w:val="right"/>
    </w:pPr>
    <w:rPr>
      <w:sz w:val="24"/>
    </w:rPr>
  </w:style>
  <w:style w:type="paragraph" w:customStyle="1" w:styleId="Name">
    <w:name w:val="Name"/>
    <w:basedOn w:val="Title1"/>
    <w:rsid w:val="009B5996"/>
    <w:pPr>
      <w:spacing w:before="0" w:after="0" w:line="280" w:lineRule="atLeast"/>
      <w:jc w:val="right"/>
    </w:pPr>
    <w:rPr>
      <w:b w:val="0"/>
      <w:sz w:val="24"/>
    </w:rPr>
  </w:style>
  <w:style w:type="paragraph" w:customStyle="1" w:styleId="Note">
    <w:name w:val="Note"/>
    <w:basedOn w:val="Normal"/>
    <w:rsid w:val="00544084"/>
    <w:pPr>
      <w:spacing w:after="120" w:line="200" w:lineRule="atLeast"/>
      <w:ind w:left="1440"/>
    </w:pPr>
    <w:rPr>
      <w:sz w:val="22"/>
      <w:szCs w:val="22"/>
    </w:rPr>
  </w:style>
  <w:style w:type="paragraph" w:customStyle="1" w:styleId="Title2">
    <w:name w:val="Title2"/>
    <w:basedOn w:val="Title1"/>
    <w:rsid w:val="009B5996"/>
    <w:pPr>
      <w:spacing w:before="0" w:after="120"/>
    </w:pPr>
    <w:rPr>
      <w:sz w:val="28"/>
    </w:rPr>
  </w:style>
  <w:style w:type="paragraph" w:customStyle="1" w:styleId="UnnumList">
    <w:name w:val="Unnum List"/>
    <w:basedOn w:val="Normal"/>
    <w:rsid w:val="00544084"/>
    <w:pPr>
      <w:tabs>
        <w:tab w:val="left" w:pos="1152"/>
      </w:tabs>
      <w:spacing w:after="240"/>
      <w:ind w:left="936" w:right="432" w:hanging="360"/>
    </w:pPr>
    <w:rPr>
      <w:rFonts w:ascii="Verdana" w:hAnsi="Verdana"/>
      <w:sz w:val="22"/>
    </w:rPr>
  </w:style>
  <w:style w:type="paragraph" w:customStyle="1" w:styleId="Figure">
    <w:name w:val="Figure"/>
    <w:basedOn w:val="Normal"/>
    <w:rsid w:val="00544084"/>
    <w:pPr>
      <w:spacing w:before="120" w:line="240" w:lineRule="atLeast"/>
      <w:ind w:left="720"/>
      <w:jc w:val="center"/>
    </w:pPr>
    <w:rPr>
      <w:sz w:val="22"/>
      <w:szCs w:val="22"/>
    </w:rPr>
  </w:style>
  <w:style w:type="paragraph" w:customStyle="1" w:styleId="tableentry">
    <w:name w:val="table entry"/>
    <w:basedOn w:val="Normal"/>
    <w:rsid w:val="00544084"/>
    <w:pPr>
      <w:spacing w:before="60" w:after="60" w:line="240" w:lineRule="atLeast"/>
      <w:ind w:left="360"/>
    </w:pPr>
    <w:rPr>
      <w:sz w:val="22"/>
      <w:szCs w:val="22"/>
    </w:rPr>
  </w:style>
  <w:style w:type="paragraph" w:customStyle="1" w:styleId="StdPar">
    <w:name w:val="Std Par"/>
    <w:basedOn w:val="Normal"/>
    <w:rsid w:val="00544084"/>
    <w:pPr>
      <w:spacing w:after="240" w:line="240" w:lineRule="atLeast"/>
      <w:ind w:left="2160"/>
    </w:pPr>
    <w:rPr>
      <w:rFonts w:ascii="Verdana" w:hAnsi="Verdana"/>
      <w:sz w:val="22"/>
    </w:rPr>
  </w:style>
  <w:style w:type="paragraph" w:customStyle="1" w:styleId="NumList">
    <w:name w:val="Num List"/>
    <w:basedOn w:val="Normal"/>
    <w:rsid w:val="00544084"/>
    <w:pPr>
      <w:tabs>
        <w:tab w:val="left" w:pos="1152"/>
      </w:tabs>
      <w:spacing w:after="120" w:line="240" w:lineRule="atLeast"/>
      <w:ind w:left="936" w:right="432" w:hanging="360"/>
    </w:pPr>
    <w:rPr>
      <w:rFonts w:ascii="Verdana" w:hAnsi="Verdana"/>
      <w:sz w:val="22"/>
      <w:szCs w:val="22"/>
    </w:rPr>
  </w:style>
  <w:style w:type="paragraph" w:customStyle="1" w:styleId="unnumberedlist">
    <w:name w:val="unnumbered list"/>
    <w:basedOn w:val="Normal"/>
    <w:rsid w:val="00544084"/>
    <w:pPr>
      <w:tabs>
        <w:tab w:val="left" w:pos="1008"/>
      </w:tabs>
      <w:spacing w:after="60" w:line="240" w:lineRule="atLeast"/>
      <w:ind w:left="1080" w:hanging="360"/>
    </w:pPr>
    <w:rPr>
      <w:rFonts w:ascii="Verdana" w:hAnsi="Verdana"/>
      <w:sz w:val="22"/>
    </w:rPr>
  </w:style>
  <w:style w:type="paragraph" w:customStyle="1" w:styleId="unnumberedlistcont">
    <w:name w:val="unnumbered list cont."/>
    <w:basedOn w:val="unnumberedlist"/>
    <w:next w:val="unnumberedlist"/>
    <w:rsid w:val="009B5996"/>
    <w:pPr>
      <w:ind w:firstLine="0"/>
    </w:pPr>
  </w:style>
  <w:style w:type="paragraph" w:customStyle="1" w:styleId="FigureTitle0">
    <w:name w:val="Figure Title"/>
    <w:basedOn w:val="ListContinue2"/>
    <w:next w:val="Normal"/>
    <w:rsid w:val="00544084"/>
    <w:pPr>
      <w:jc w:val="center"/>
    </w:pPr>
    <w:rPr>
      <w:rFonts w:ascii="Trebuchet MS" w:hAnsi="Trebuchet MS"/>
      <w:b/>
      <w:szCs w:val="22"/>
    </w:rPr>
  </w:style>
  <w:style w:type="paragraph" w:styleId="ListContinue2">
    <w:name w:val="List Continue 2"/>
    <w:basedOn w:val="Normal"/>
    <w:rsid w:val="00544084"/>
    <w:pPr>
      <w:spacing w:after="120" w:line="240" w:lineRule="atLeast"/>
      <w:ind w:left="720"/>
    </w:pPr>
    <w:rPr>
      <w:rFonts w:ascii="Verdana" w:hAnsi="Verdana"/>
      <w:sz w:val="22"/>
    </w:rPr>
  </w:style>
  <w:style w:type="character" w:customStyle="1" w:styleId="Product">
    <w:name w:val="Product"/>
    <w:basedOn w:val="DefaultParagraphFont"/>
    <w:rsid w:val="009B5996"/>
    <w:rPr>
      <w:i/>
      <w:smallCaps/>
      <w:sz w:val="20"/>
    </w:rPr>
  </w:style>
  <w:style w:type="paragraph" w:customStyle="1" w:styleId="Tablehead">
    <w:name w:val="Table head"/>
    <w:basedOn w:val="ListContinue2"/>
    <w:rsid w:val="009B5996"/>
    <w:pPr>
      <w:spacing w:before="60" w:after="60"/>
      <w:ind w:left="0"/>
    </w:pPr>
    <w:rPr>
      <w:b/>
      <w:sz w:val="18"/>
    </w:rPr>
  </w:style>
  <w:style w:type="paragraph" w:customStyle="1" w:styleId="Tableentry0">
    <w:name w:val="Table entry"/>
    <w:basedOn w:val="Tablehead"/>
    <w:rsid w:val="009B5996"/>
    <w:pPr>
      <w:tabs>
        <w:tab w:val="left" w:pos="432"/>
      </w:tabs>
      <w:ind w:left="144" w:right="144"/>
    </w:pPr>
    <w:rPr>
      <w:b w:val="0"/>
    </w:rPr>
  </w:style>
  <w:style w:type="paragraph" w:customStyle="1" w:styleId="Tableentry2">
    <w:name w:val="Table entry 2"/>
    <w:basedOn w:val="Tableentry0"/>
    <w:rsid w:val="009B5996"/>
    <w:pPr>
      <w:tabs>
        <w:tab w:val="clear" w:pos="432"/>
        <w:tab w:val="left" w:pos="360"/>
        <w:tab w:val="center" w:pos="720"/>
        <w:tab w:val="right" w:pos="1080"/>
      </w:tabs>
      <w:ind w:left="0"/>
    </w:pPr>
  </w:style>
  <w:style w:type="character" w:customStyle="1" w:styleId="remove">
    <w:name w:val="remove"/>
    <w:basedOn w:val="DefaultParagraphFont"/>
    <w:rsid w:val="009B5996"/>
    <w:rPr>
      <w:i/>
      <w:color w:val="0000FF"/>
    </w:rPr>
  </w:style>
  <w:style w:type="paragraph" w:customStyle="1" w:styleId="Body3">
    <w:name w:val="Body3"/>
    <w:basedOn w:val="Body2"/>
    <w:link w:val="Body3Char"/>
    <w:rsid w:val="00174051"/>
    <w:pPr>
      <w:spacing w:after="80"/>
      <w:ind w:left="720"/>
    </w:pPr>
  </w:style>
  <w:style w:type="character" w:customStyle="1" w:styleId="Body3Char">
    <w:name w:val="Body3 Char"/>
    <w:basedOn w:val="Body2Char"/>
    <w:link w:val="Body3"/>
    <w:rsid w:val="008E18EC"/>
    <w:rPr>
      <w:rFonts w:ascii="Trebuchet MS" w:hAnsi="Trebuchet MS"/>
      <w:sz w:val="24"/>
      <w:szCs w:val="24"/>
      <w:lang w:val="en-US" w:eastAsia="en-US" w:bidi="ar-SA"/>
    </w:rPr>
  </w:style>
  <w:style w:type="paragraph" w:styleId="NormalWeb">
    <w:name w:val="Normal (Web)"/>
    <w:basedOn w:val="Normal"/>
    <w:rsid w:val="00544084"/>
    <w:pPr>
      <w:spacing w:before="100" w:beforeAutospacing="1" w:after="100" w:afterAutospacing="1"/>
    </w:pPr>
    <w:rPr>
      <w:rFonts w:ascii="Arial Unicode MS" w:eastAsia="Arial Unicode MS" w:hAnsi="Arial Unicode MS" w:cs="Arial Unicode MS"/>
    </w:rPr>
  </w:style>
  <w:style w:type="paragraph" w:styleId="BalloonText">
    <w:name w:val="Balloon Text"/>
    <w:basedOn w:val="Normal"/>
    <w:link w:val="BalloonTextChar"/>
    <w:semiHidden/>
    <w:rsid w:val="00400B61"/>
    <w:rPr>
      <w:rFonts w:ascii="Tahoma" w:hAnsi="Tahoma" w:cs="Tahoma"/>
      <w:sz w:val="16"/>
      <w:szCs w:val="16"/>
    </w:rPr>
  </w:style>
  <w:style w:type="character" w:customStyle="1" w:styleId="query">
    <w:name w:val="query"/>
    <w:basedOn w:val="DefaultParagraphFont"/>
    <w:rsid w:val="001E6F57"/>
  </w:style>
  <w:style w:type="paragraph" w:customStyle="1" w:styleId="Style1">
    <w:name w:val="Style1"/>
    <w:basedOn w:val="Normal"/>
    <w:rsid w:val="00F561F3"/>
    <w:pPr>
      <w:shd w:val="clear" w:color="auto" w:fill="737373"/>
      <w:ind w:left="1440"/>
    </w:pPr>
  </w:style>
  <w:style w:type="paragraph" w:customStyle="1" w:styleId="Style2">
    <w:name w:val="Style2"/>
    <w:basedOn w:val="Normal"/>
    <w:rsid w:val="004A12F8"/>
    <w:pPr>
      <w:shd w:val="clear" w:color="auto" w:fill="B3B3B3"/>
      <w:ind w:left="1440"/>
    </w:pPr>
  </w:style>
  <w:style w:type="paragraph" w:styleId="BodyText3">
    <w:name w:val="Body Text 3"/>
    <w:basedOn w:val="Normal"/>
    <w:link w:val="BodyText3Char"/>
    <w:rsid w:val="008E18EC"/>
    <w:pPr>
      <w:spacing w:after="120"/>
    </w:pPr>
    <w:rPr>
      <w:sz w:val="16"/>
      <w:szCs w:val="16"/>
    </w:rPr>
  </w:style>
  <w:style w:type="character" w:customStyle="1" w:styleId="BodyText3Char">
    <w:name w:val="Body Text 3 Char"/>
    <w:basedOn w:val="DefaultParagraphFont"/>
    <w:link w:val="BodyText3"/>
    <w:rsid w:val="008E18EC"/>
    <w:rPr>
      <w:rFonts w:ascii="Trebuchet MS" w:hAnsi="Trebuchet MS"/>
      <w:sz w:val="16"/>
      <w:szCs w:val="16"/>
      <w:lang w:val="en-US" w:eastAsia="en-US" w:bidi="ar-SA"/>
    </w:rPr>
  </w:style>
  <w:style w:type="paragraph" w:styleId="BodyText">
    <w:name w:val="Body Text"/>
    <w:basedOn w:val="Normal"/>
    <w:link w:val="BodyTextChar"/>
    <w:rsid w:val="005F0FE7"/>
    <w:pPr>
      <w:spacing w:after="120"/>
    </w:pPr>
  </w:style>
  <w:style w:type="character" w:customStyle="1" w:styleId="BodyTextChar">
    <w:name w:val="Body Text Char"/>
    <w:basedOn w:val="DefaultParagraphFont"/>
    <w:link w:val="BodyText"/>
    <w:rsid w:val="005F0FE7"/>
    <w:rPr>
      <w:rFonts w:ascii="Trebuchet MS" w:hAnsi="Trebuchet MS"/>
      <w:sz w:val="24"/>
      <w:szCs w:val="24"/>
      <w:lang w:val="en-US" w:eastAsia="en-US" w:bidi="ar-SA"/>
    </w:rPr>
  </w:style>
  <w:style w:type="paragraph" w:customStyle="1" w:styleId="SourceCode">
    <w:name w:val="Source Code"/>
    <w:basedOn w:val="Body1"/>
    <w:rsid w:val="006B3C3D"/>
    <w:pPr>
      <w:shd w:val="clear" w:color="auto" w:fill="C0C0C0"/>
      <w:spacing w:after="0"/>
      <w:ind w:left="450"/>
    </w:pPr>
    <w:rPr>
      <w:rFonts w:ascii="Courier New" w:eastAsia="MS Mincho" w:hAnsi="Courier New" w:cs="Courier New"/>
      <w:noProof/>
      <w:sz w:val="18"/>
      <w:szCs w:val="20"/>
    </w:rPr>
  </w:style>
  <w:style w:type="paragraph" w:styleId="MessageHeader">
    <w:name w:val="Message Header"/>
    <w:basedOn w:val="Normal"/>
    <w:link w:val="MessageHeaderChar"/>
    <w:rsid w:val="00576C3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table" w:styleId="TableGrid">
    <w:name w:val="Table Grid"/>
    <w:basedOn w:val="TableNormal"/>
    <w:rsid w:val="00E61803"/>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286A1A"/>
    <w:rPr>
      <w:b/>
      <w:bCs/>
    </w:rPr>
  </w:style>
  <w:style w:type="paragraph" w:styleId="Revision">
    <w:name w:val="Revision"/>
    <w:hidden/>
    <w:uiPriority w:val="99"/>
    <w:semiHidden/>
    <w:rsid w:val="0020798E"/>
    <w:rPr>
      <w:rFonts w:ascii="Trebuchet MS" w:hAnsi="Trebuchet MS"/>
      <w:sz w:val="24"/>
      <w:szCs w:val="24"/>
      <w:lang w:eastAsia="en-US"/>
    </w:rPr>
  </w:style>
  <w:style w:type="character" w:styleId="CommentReference">
    <w:name w:val="annotation reference"/>
    <w:basedOn w:val="DefaultParagraphFont"/>
    <w:rsid w:val="0020798E"/>
    <w:rPr>
      <w:sz w:val="16"/>
      <w:szCs w:val="16"/>
    </w:rPr>
  </w:style>
  <w:style w:type="paragraph" w:styleId="CommentText">
    <w:name w:val="annotation text"/>
    <w:basedOn w:val="Normal"/>
    <w:link w:val="CommentTextChar"/>
    <w:rsid w:val="0020798E"/>
    <w:rPr>
      <w:sz w:val="20"/>
      <w:szCs w:val="20"/>
    </w:rPr>
  </w:style>
  <w:style w:type="character" w:customStyle="1" w:styleId="CommentTextChar">
    <w:name w:val="Comment Text Char"/>
    <w:basedOn w:val="DefaultParagraphFont"/>
    <w:link w:val="CommentText"/>
    <w:rsid w:val="0020798E"/>
    <w:rPr>
      <w:rFonts w:ascii="Trebuchet MS" w:hAnsi="Trebuchet MS"/>
    </w:rPr>
  </w:style>
  <w:style w:type="paragraph" w:styleId="CommentSubject">
    <w:name w:val="annotation subject"/>
    <w:basedOn w:val="CommentText"/>
    <w:next w:val="CommentText"/>
    <w:link w:val="CommentSubjectChar"/>
    <w:rsid w:val="00D77612"/>
    <w:rPr>
      <w:b/>
      <w:bCs/>
    </w:rPr>
  </w:style>
  <w:style w:type="character" w:customStyle="1" w:styleId="CommentSubjectChar">
    <w:name w:val="Comment Subject Char"/>
    <w:basedOn w:val="CommentTextChar"/>
    <w:link w:val="CommentSubject"/>
    <w:rsid w:val="00D77612"/>
    <w:rPr>
      <w:rFonts w:ascii="Trebuchet MS" w:hAnsi="Trebuchet MS"/>
      <w:b/>
      <w:bCs/>
    </w:rPr>
  </w:style>
  <w:style w:type="paragraph" w:styleId="ListParagraph">
    <w:name w:val="List Paragraph"/>
    <w:basedOn w:val="Normal"/>
    <w:uiPriority w:val="34"/>
    <w:qFormat/>
    <w:rsid w:val="005166EF"/>
    <w:pPr>
      <w:ind w:left="720"/>
      <w:contextualSpacing/>
    </w:pPr>
  </w:style>
  <w:style w:type="paragraph" w:customStyle="1" w:styleId="tablesourcecode">
    <w:name w:val="tablesourcecode"/>
    <w:basedOn w:val="Normal"/>
    <w:rsid w:val="00BE57A4"/>
    <w:pPr>
      <w:shd w:val="clear" w:color="auto" w:fill="C0C0C0"/>
      <w:ind w:left="450"/>
    </w:pPr>
    <w:rPr>
      <w:rFonts w:ascii="Courier New" w:eastAsia="Calibri" w:hAnsi="Courier New" w:cs="Courier New"/>
      <w:sz w:val="18"/>
      <w:szCs w:val="18"/>
    </w:rPr>
  </w:style>
  <w:style w:type="character" w:styleId="Hyperlink">
    <w:name w:val="Hyperlink"/>
    <w:basedOn w:val="DefaultParagraphFont"/>
    <w:uiPriority w:val="99"/>
    <w:unhideWhenUsed/>
    <w:rsid w:val="00353D7C"/>
    <w:rPr>
      <w:color w:val="0000FF"/>
      <w:u w:val="single"/>
    </w:rPr>
  </w:style>
  <w:style w:type="character" w:styleId="FollowedHyperlink">
    <w:name w:val="FollowedHyperlink"/>
    <w:basedOn w:val="DefaultParagraphFont"/>
    <w:rsid w:val="00721A2C"/>
    <w:rPr>
      <w:color w:val="800080"/>
      <w:u w:val="single"/>
    </w:rPr>
  </w:style>
  <w:style w:type="paragraph" w:customStyle="1" w:styleId="Definitions1">
    <w:name w:val="Definitions1"/>
    <w:rsid w:val="00F1474F"/>
    <w:pPr>
      <w:tabs>
        <w:tab w:val="left" w:pos="3240"/>
      </w:tabs>
      <w:autoSpaceDE w:val="0"/>
      <w:autoSpaceDN w:val="0"/>
      <w:adjustRightInd w:val="0"/>
      <w:spacing w:before="160" w:line="220" w:lineRule="atLeast"/>
      <w:ind w:left="3240" w:hanging="2880"/>
    </w:pPr>
    <w:rPr>
      <w:color w:val="000000"/>
      <w:w w:val="0"/>
      <w:lang w:eastAsia="en-US"/>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DefaultParagraphFont"/>
    <w:rsid w:val="00F1474F"/>
    <w:rPr>
      <w:rFonts w:ascii="Trebuchet MS" w:hAnsi="Trebuchet MS" w:cs="Times New Roman"/>
      <w:color w:val="000000"/>
      <w:w w:val="0"/>
      <w:sz w:val="21"/>
      <w:szCs w:val="21"/>
      <w:lang w:val="en-US" w:eastAsia="en-US" w:bidi="ar-SA"/>
    </w:rPr>
  </w:style>
  <w:style w:type="paragraph" w:customStyle="1" w:styleId="StyleCLIheadingfirstCharacterscale100">
    <w:name w:val="Style CLI heading first + Character scale: 100%"/>
    <w:basedOn w:val="Normal"/>
    <w:link w:val="StyleCLIheadingfirstCharacterscale100Char"/>
    <w:autoRedefine/>
    <w:rsid w:val="00F1474F"/>
    <w:pPr>
      <w:widowControl w:val="0"/>
      <w:pBdr>
        <w:top w:val="single" w:sz="8" w:space="0" w:color="auto"/>
      </w:pBdr>
      <w:autoSpaceDE w:val="0"/>
      <w:autoSpaceDN w:val="0"/>
      <w:adjustRightInd w:val="0"/>
      <w:spacing w:before="340" w:after="160" w:line="220" w:lineRule="atLeast"/>
      <w:ind w:left="360"/>
    </w:pPr>
    <w:rPr>
      <w:b/>
      <w:bCs/>
      <w:color w:val="000000"/>
      <w:sz w:val="22"/>
      <w:szCs w:val="20"/>
    </w:rPr>
  </w:style>
  <w:style w:type="character" w:customStyle="1" w:styleId="StyleCLIheadingfirstCharacterscale100Char">
    <w:name w:val="Style CLI heading first + Character scale: 100% Char"/>
    <w:link w:val="StyleCLIheadingfirstCharacterscale100"/>
    <w:rsid w:val="00D86329"/>
    <w:rPr>
      <w:rFonts w:ascii="Trebuchet MS" w:hAnsi="Trebuchet MS"/>
      <w:b/>
      <w:bCs/>
      <w:color w:val="000000"/>
      <w:sz w:val="22"/>
      <w:lang w:eastAsia="en-US"/>
    </w:rPr>
  </w:style>
  <w:style w:type="paragraph" w:styleId="DocumentMap">
    <w:name w:val="Document Map"/>
    <w:basedOn w:val="Normal"/>
    <w:link w:val="DocumentMapChar"/>
    <w:rsid w:val="005718B1"/>
    <w:rPr>
      <w:rFonts w:ascii="Tahoma" w:hAnsi="Tahoma" w:cs="Tahoma"/>
      <w:sz w:val="16"/>
      <w:szCs w:val="16"/>
    </w:rPr>
  </w:style>
  <w:style w:type="character" w:customStyle="1" w:styleId="DocumentMapChar">
    <w:name w:val="Document Map Char"/>
    <w:basedOn w:val="DefaultParagraphFont"/>
    <w:link w:val="DocumentMap"/>
    <w:rsid w:val="005718B1"/>
    <w:rPr>
      <w:rFonts w:ascii="Tahoma" w:hAnsi="Tahoma" w:cs="Tahoma"/>
      <w:sz w:val="16"/>
      <w:szCs w:val="16"/>
      <w:lang w:eastAsia="en-US"/>
    </w:rPr>
  </w:style>
  <w:style w:type="paragraph" w:styleId="TOCHeading">
    <w:name w:val="TOC Heading"/>
    <w:basedOn w:val="Heading1"/>
    <w:next w:val="Normal"/>
    <w:uiPriority w:val="39"/>
    <w:unhideWhenUsed/>
    <w:qFormat/>
    <w:rsid w:val="00870901"/>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kern w:val="0"/>
      <w:szCs w:val="32"/>
    </w:rPr>
  </w:style>
  <w:style w:type="character" w:styleId="Mention">
    <w:name w:val="Mention"/>
    <w:basedOn w:val="DefaultParagraphFont"/>
    <w:uiPriority w:val="99"/>
    <w:semiHidden/>
    <w:unhideWhenUsed/>
    <w:rsid w:val="00870901"/>
    <w:rPr>
      <w:color w:val="2B579A"/>
      <w:shd w:val="clear" w:color="auto" w:fill="E6E6E6"/>
    </w:rPr>
  </w:style>
  <w:style w:type="paragraph" w:customStyle="1" w:styleId="figcap">
    <w:name w:val="fig:cap"/>
    <w:autoRedefine/>
    <w:rsid w:val="00D86329"/>
    <w:pPr>
      <w:widowControl w:val="0"/>
      <w:numPr>
        <w:numId w:val="50"/>
      </w:numPr>
      <w:tabs>
        <w:tab w:val="left" w:pos="5529"/>
      </w:tabs>
      <w:spacing w:before="120" w:after="120" w:line="259" w:lineRule="atLeast"/>
      <w:jc w:val="center"/>
    </w:pPr>
    <w:rPr>
      <w:rFonts w:ascii="Trebuchet MS" w:hAnsi="Trebuchet MS"/>
      <w:snapToGrid w:val="0"/>
      <w:sz w:val="18"/>
      <w:lang w:eastAsia="en-US"/>
    </w:rPr>
  </w:style>
  <w:style w:type="paragraph" w:styleId="ListNumber">
    <w:name w:val="List Number"/>
    <w:basedOn w:val="StyleLeft038"/>
    <w:rsid w:val="00D86329"/>
    <w:pPr>
      <w:tabs>
        <w:tab w:val="num" w:pos="360"/>
      </w:tabs>
      <w:ind w:left="360" w:hanging="360"/>
    </w:pPr>
  </w:style>
  <w:style w:type="paragraph" w:customStyle="1" w:styleId="StyleLeft038">
    <w:name w:val="Style Left:  0.38&quot;"/>
    <w:basedOn w:val="Normal"/>
    <w:autoRedefine/>
    <w:rsid w:val="00D86329"/>
    <w:pPr>
      <w:autoSpaceDE w:val="0"/>
      <w:autoSpaceDN w:val="0"/>
      <w:adjustRightInd w:val="0"/>
    </w:pPr>
    <w:rPr>
      <w:b/>
      <w:bCs/>
      <w:sz w:val="20"/>
    </w:rPr>
  </w:style>
  <w:style w:type="paragraph" w:customStyle="1" w:styleId="ListBullet1">
    <w:name w:val="List Bullet 1"/>
    <w:basedOn w:val="Normal"/>
    <w:autoRedefine/>
    <w:rsid w:val="00D86329"/>
    <w:pPr>
      <w:tabs>
        <w:tab w:val="left" w:pos="1418"/>
      </w:tabs>
      <w:jc w:val="both"/>
    </w:pPr>
    <w:rPr>
      <w:sz w:val="20"/>
      <w:szCs w:val="20"/>
    </w:rPr>
  </w:style>
  <w:style w:type="paragraph" w:customStyle="1" w:styleId="No">
    <w:name w:val="No"/>
    <w:basedOn w:val="Heading3"/>
    <w:rsid w:val="00D86329"/>
    <w:pPr>
      <w:keepNext w:val="0"/>
      <w:numPr>
        <w:ilvl w:val="0"/>
        <w:numId w:val="0"/>
      </w:numPr>
      <w:spacing w:before="120" w:after="60"/>
    </w:pPr>
    <w:rPr>
      <w:rFonts w:cs="Arial"/>
      <w:szCs w:val="20"/>
    </w:rPr>
  </w:style>
  <w:style w:type="paragraph" w:styleId="PlainText">
    <w:name w:val="Plain Text"/>
    <w:basedOn w:val="Normal"/>
    <w:link w:val="PlainTextChar"/>
    <w:rsid w:val="00D86329"/>
    <w:pPr>
      <w:jc w:val="both"/>
    </w:pPr>
    <w:rPr>
      <w:rFonts w:ascii="Courier New" w:hAnsi="Courier New" w:cs="Courier New"/>
      <w:sz w:val="20"/>
      <w:szCs w:val="20"/>
    </w:rPr>
  </w:style>
  <w:style w:type="character" w:customStyle="1" w:styleId="PlainTextChar">
    <w:name w:val="Plain Text Char"/>
    <w:basedOn w:val="DefaultParagraphFont"/>
    <w:link w:val="PlainText"/>
    <w:rsid w:val="00D86329"/>
    <w:rPr>
      <w:rFonts w:ascii="Courier New" w:hAnsi="Courier New" w:cs="Courier New"/>
      <w:lang w:eastAsia="en-US"/>
    </w:rPr>
  </w:style>
  <w:style w:type="paragraph" w:styleId="Caption">
    <w:name w:val="caption"/>
    <w:basedOn w:val="Normal"/>
    <w:next w:val="Normal"/>
    <w:autoRedefine/>
    <w:uiPriority w:val="35"/>
    <w:qFormat/>
    <w:rsid w:val="00D86329"/>
    <w:pPr>
      <w:spacing w:before="120" w:after="120"/>
      <w:jc w:val="center"/>
    </w:pPr>
    <w:rPr>
      <w:b/>
      <w:bCs/>
      <w:sz w:val="18"/>
      <w:szCs w:val="20"/>
    </w:rPr>
  </w:style>
  <w:style w:type="paragraph" w:customStyle="1" w:styleId="StyleTitle1TimesNewRomanBefore0ptAfter0ptLines">
    <w:name w:val="Style Title1 + Times New Roman Before:  0 pt After:  0 pt Line s..."/>
    <w:basedOn w:val="Title1"/>
    <w:autoRedefine/>
    <w:rsid w:val="00D86329"/>
    <w:pPr>
      <w:spacing w:before="0" w:after="0" w:line="240" w:lineRule="auto"/>
    </w:pPr>
    <w:rPr>
      <w:bCs/>
      <w:szCs w:val="20"/>
    </w:rPr>
  </w:style>
  <w:style w:type="paragraph" w:customStyle="1" w:styleId="StyleTimesNewRoman12ptBoldCentered">
    <w:name w:val="Style Times New Roman 12 pt Bold Centered"/>
    <w:basedOn w:val="Normal"/>
    <w:autoRedefine/>
    <w:rsid w:val="00D86329"/>
    <w:pPr>
      <w:jc w:val="center"/>
    </w:pPr>
    <w:rPr>
      <w:b/>
      <w:bCs/>
      <w:sz w:val="20"/>
      <w:szCs w:val="20"/>
    </w:rPr>
  </w:style>
  <w:style w:type="paragraph" w:customStyle="1" w:styleId="StyleTableentryCentered">
    <w:name w:val="Style Table entry + Centered"/>
    <w:basedOn w:val="Tableentry0"/>
    <w:autoRedefine/>
    <w:rsid w:val="00D86329"/>
    <w:pPr>
      <w:ind w:left="0"/>
      <w:jc w:val="center"/>
      <w:outlineLvl w:val="0"/>
    </w:pPr>
    <w:rPr>
      <w:rFonts w:ascii="Trebuchet MS" w:hAnsi="Trebuchet MS"/>
      <w:sz w:val="20"/>
      <w:szCs w:val="20"/>
    </w:rPr>
  </w:style>
  <w:style w:type="paragraph" w:customStyle="1" w:styleId="CellBody">
    <w:name w:val="CellBody"/>
    <w:rsid w:val="00D86329"/>
    <w:pPr>
      <w:widowControl w:val="0"/>
      <w:autoSpaceDE w:val="0"/>
      <w:autoSpaceDN w:val="0"/>
      <w:adjustRightInd w:val="0"/>
      <w:spacing w:line="220" w:lineRule="atLeast"/>
    </w:pPr>
    <w:rPr>
      <w:color w:val="000000"/>
      <w:w w:val="0"/>
      <w:lang w:eastAsia="en-US"/>
    </w:rPr>
  </w:style>
  <w:style w:type="paragraph" w:customStyle="1" w:styleId="ELEMTAB">
    <w:name w:val="ELEM_TAB"/>
    <w:basedOn w:val="Normal"/>
    <w:rsid w:val="00D86329"/>
    <w:pPr>
      <w:spacing w:line="120" w:lineRule="atLeast"/>
      <w:jc w:val="both"/>
    </w:pPr>
    <w:rPr>
      <w:rFonts w:ascii="Arial" w:hAnsi="Arial"/>
      <w:sz w:val="20"/>
      <w:szCs w:val="20"/>
    </w:rPr>
  </w:style>
  <w:style w:type="paragraph" w:customStyle="1" w:styleId="Requirement">
    <w:name w:val="Requirement"/>
    <w:basedOn w:val="Normal"/>
    <w:autoRedefine/>
    <w:rsid w:val="00D86329"/>
    <w:pPr>
      <w:ind w:left="547"/>
      <w:jc w:val="both"/>
    </w:pPr>
    <w:rPr>
      <w:sz w:val="20"/>
    </w:rPr>
  </w:style>
  <w:style w:type="character" w:customStyle="1" w:styleId="StyleCLIsyntax105ptCharacterscale100CharCharCharCharCharCharCharChar">
    <w:name w:val="Style CLI syntax + 10.5 pt Character scale: 100% Char Char Char Char Char Char Char Char"/>
    <w:rsid w:val="00D86329"/>
    <w:rPr>
      <w:rFonts w:ascii="Trebuchet MS" w:hAnsi="Trebuchet MS"/>
      <w:b/>
      <w:bCs/>
      <w:noProof w:val="0"/>
      <w:color w:val="000000"/>
      <w:w w:val="0"/>
      <w:lang w:val="en-US" w:eastAsia="en-US" w:bidi="ar-SA"/>
    </w:rPr>
  </w:style>
  <w:style w:type="character" w:customStyle="1" w:styleId="CLIsyntaxChar">
    <w:name w:val="CLI syntax Char"/>
    <w:rsid w:val="00D86329"/>
    <w:rPr>
      <w:b/>
      <w:noProof w:val="0"/>
      <w:color w:val="000000"/>
      <w:w w:val="0"/>
      <w:lang w:val="en-US" w:eastAsia="en-US" w:bidi="ar-SA"/>
    </w:rPr>
  </w:style>
  <w:style w:type="paragraph" w:styleId="BodyText2">
    <w:name w:val="Body Text 2"/>
    <w:basedOn w:val="Normal"/>
    <w:link w:val="BodyText2Char"/>
    <w:rsid w:val="00D86329"/>
    <w:pPr>
      <w:jc w:val="center"/>
    </w:pPr>
    <w:rPr>
      <w:sz w:val="20"/>
      <w:szCs w:val="20"/>
    </w:rPr>
  </w:style>
  <w:style w:type="character" w:customStyle="1" w:styleId="BodyText2Char">
    <w:name w:val="Body Text 2 Char"/>
    <w:basedOn w:val="DefaultParagraphFont"/>
    <w:link w:val="BodyText2"/>
    <w:rsid w:val="00D86329"/>
    <w:rPr>
      <w:rFonts w:ascii="Trebuchet MS" w:hAnsi="Trebuchet MS"/>
      <w:lang w:eastAsia="en-US"/>
    </w:rPr>
  </w:style>
  <w:style w:type="paragraph" w:styleId="TableofFigures">
    <w:name w:val="table of figures"/>
    <w:basedOn w:val="Normal"/>
    <w:next w:val="Normal"/>
    <w:autoRedefine/>
    <w:uiPriority w:val="99"/>
    <w:rsid w:val="00D86329"/>
    <w:pPr>
      <w:tabs>
        <w:tab w:val="right" w:leader="dot" w:pos="9350"/>
      </w:tabs>
      <w:ind w:left="480" w:hanging="480"/>
    </w:pPr>
    <w:rPr>
      <w:b/>
      <w:bCs/>
      <w:noProof/>
      <w:sz w:val="20"/>
      <w:szCs w:val="20"/>
    </w:rPr>
  </w:style>
  <w:style w:type="paragraph" w:styleId="FootnoteText">
    <w:name w:val="footnote text"/>
    <w:basedOn w:val="Normal"/>
    <w:link w:val="FootnoteTextChar"/>
    <w:semiHidden/>
    <w:rsid w:val="00D86329"/>
    <w:rPr>
      <w:sz w:val="20"/>
      <w:szCs w:val="20"/>
    </w:rPr>
  </w:style>
  <w:style w:type="character" w:customStyle="1" w:styleId="FootnoteTextChar">
    <w:name w:val="Footnote Text Char"/>
    <w:basedOn w:val="DefaultParagraphFont"/>
    <w:link w:val="FootnoteText"/>
    <w:semiHidden/>
    <w:rsid w:val="00D86329"/>
    <w:rPr>
      <w:rFonts w:ascii="Trebuchet MS" w:hAnsi="Trebuchet MS"/>
      <w:lang w:eastAsia="en-US"/>
    </w:rPr>
  </w:style>
  <w:style w:type="character" w:styleId="FootnoteReference">
    <w:name w:val="footnote reference"/>
    <w:semiHidden/>
    <w:rsid w:val="00D86329"/>
    <w:rPr>
      <w:vertAlign w:val="superscript"/>
    </w:rPr>
  </w:style>
  <w:style w:type="paragraph" w:customStyle="1" w:styleId="StyleTableentryArial10ptCentered">
    <w:name w:val="Style Table entry + Arial 10 pt Centered"/>
    <w:basedOn w:val="Normal"/>
    <w:autoRedefine/>
    <w:rsid w:val="00D86329"/>
    <w:pPr>
      <w:tabs>
        <w:tab w:val="left" w:pos="432"/>
      </w:tabs>
      <w:spacing w:before="60" w:after="60" w:line="240" w:lineRule="atLeast"/>
      <w:ind w:left="144" w:right="144"/>
      <w:jc w:val="center"/>
    </w:pPr>
    <w:rPr>
      <w:sz w:val="20"/>
      <w:szCs w:val="20"/>
    </w:rPr>
  </w:style>
  <w:style w:type="paragraph" w:customStyle="1" w:styleId="StyleBody2TrebuchetMS">
    <w:name w:val="Style Body2 + Trebuchet MS"/>
    <w:basedOn w:val="Normal"/>
    <w:autoRedefine/>
    <w:rsid w:val="00D86329"/>
    <w:pPr>
      <w:ind w:left="540"/>
    </w:pPr>
    <w:rPr>
      <w:sz w:val="20"/>
      <w:szCs w:val="20"/>
    </w:rPr>
  </w:style>
  <w:style w:type="paragraph" w:customStyle="1" w:styleId="Normal0">
    <w:name w:val="Normal'"/>
    <w:basedOn w:val="Heading2"/>
    <w:rsid w:val="00D86329"/>
    <w:pPr>
      <w:numPr>
        <w:ilvl w:val="0"/>
        <w:numId w:val="0"/>
      </w:numPr>
      <w:spacing w:before="0" w:after="0"/>
    </w:pPr>
    <w:rPr>
      <w:rFonts w:ascii="Times New Roman" w:hAnsi="Times New Roman"/>
      <w:b w:val="0"/>
      <w:bCs/>
      <w:sz w:val="20"/>
      <w:szCs w:val="20"/>
    </w:rPr>
  </w:style>
  <w:style w:type="character" w:styleId="HTMLTypewriter">
    <w:name w:val="HTML Typewriter"/>
    <w:rsid w:val="00D86329"/>
    <w:rPr>
      <w:rFonts w:ascii="Arial Unicode MS" w:eastAsia="Arial Unicode MS" w:hAnsi="Arial Unicode MS" w:cs="Arial Unicode MS"/>
      <w:sz w:val="20"/>
      <w:szCs w:val="20"/>
    </w:rPr>
  </w:style>
  <w:style w:type="paragraph" w:styleId="HTMLPreformatted">
    <w:name w:val="HTML Preformatted"/>
    <w:basedOn w:val="Normal"/>
    <w:link w:val="HTMLPreformattedChar"/>
    <w:uiPriority w:val="99"/>
    <w:rsid w:val="00D863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000000"/>
      <w:sz w:val="20"/>
      <w:szCs w:val="20"/>
      <w:lang w:val="x-none" w:eastAsia="x-none"/>
    </w:rPr>
  </w:style>
  <w:style w:type="character" w:customStyle="1" w:styleId="HTMLPreformattedChar">
    <w:name w:val="HTML Preformatted Char"/>
    <w:basedOn w:val="DefaultParagraphFont"/>
    <w:link w:val="HTMLPreformatted"/>
    <w:uiPriority w:val="99"/>
    <w:rsid w:val="00D86329"/>
    <w:rPr>
      <w:rFonts w:ascii="Arial Unicode MS" w:eastAsia="Arial Unicode MS" w:hAnsi="Arial Unicode MS"/>
      <w:color w:val="000000"/>
      <w:lang w:val="x-none" w:eastAsia="x-none"/>
    </w:rPr>
  </w:style>
  <w:style w:type="paragraph" w:styleId="BodyTextIndent2">
    <w:name w:val="Body Text Indent 2"/>
    <w:basedOn w:val="Normal"/>
    <w:link w:val="BodyTextIndent2Char"/>
    <w:rsid w:val="00D86329"/>
    <w:pPr>
      <w:ind w:left="360"/>
      <w:jc w:val="both"/>
    </w:pPr>
    <w:rPr>
      <w:sz w:val="20"/>
      <w:szCs w:val="20"/>
    </w:rPr>
  </w:style>
  <w:style w:type="character" w:customStyle="1" w:styleId="BodyTextIndent2Char">
    <w:name w:val="Body Text Indent 2 Char"/>
    <w:basedOn w:val="DefaultParagraphFont"/>
    <w:link w:val="BodyTextIndent2"/>
    <w:rsid w:val="00D86329"/>
    <w:rPr>
      <w:rFonts w:ascii="Trebuchet MS" w:hAnsi="Trebuchet MS"/>
      <w:lang w:eastAsia="en-US"/>
    </w:rPr>
  </w:style>
  <w:style w:type="paragraph" w:styleId="BodyTextIndent3">
    <w:name w:val="Body Text Indent 3"/>
    <w:basedOn w:val="Normal"/>
    <w:link w:val="BodyTextIndent3Char"/>
    <w:rsid w:val="00D86329"/>
    <w:pPr>
      <w:spacing w:after="120"/>
      <w:ind w:left="360"/>
    </w:pPr>
    <w:rPr>
      <w:sz w:val="16"/>
      <w:szCs w:val="16"/>
    </w:rPr>
  </w:style>
  <w:style w:type="character" w:customStyle="1" w:styleId="BodyTextIndent3Char">
    <w:name w:val="Body Text Indent 3 Char"/>
    <w:basedOn w:val="DefaultParagraphFont"/>
    <w:link w:val="BodyTextIndent3"/>
    <w:rsid w:val="00D86329"/>
    <w:rPr>
      <w:rFonts w:ascii="Trebuchet MS" w:hAnsi="Trebuchet MS"/>
      <w:sz w:val="16"/>
      <w:szCs w:val="16"/>
      <w:lang w:eastAsia="en-US"/>
    </w:rPr>
  </w:style>
  <w:style w:type="character" w:customStyle="1" w:styleId="emailstyle15">
    <w:name w:val="emailstyle15"/>
    <w:basedOn w:val="DefaultParagraphFont"/>
    <w:rsid w:val="00D86329"/>
  </w:style>
  <w:style w:type="paragraph" w:styleId="ListBullet2">
    <w:name w:val="List Bullet 2"/>
    <w:basedOn w:val="Normal"/>
    <w:autoRedefine/>
    <w:rsid w:val="00D86329"/>
    <w:pPr>
      <w:widowControl w:val="0"/>
      <w:tabs>
        <w:tab w:val="num" w:pos="720"/>
      </w:tabs>
      <w:adjustRightInd w:val="0"/>
      <w:ind w:left="720" w:hanging="360"/>
      <w:textAlignment w:val="baseline"/>
    </w:pPr>
    <w:rPr>
      <w:rFonts w:ascii="Times New Roman" w:hAnsi="Times New Roman"/>
    </w:rPr>
  </w:style>
  <w:style w:type="paragraph" w:customStyle="1" w:styleId="happ1">
    <w:name w:val="h:app:1"/>
    <w:autoRedefine/>
    <w:rsid w:val="00D86329"/>
    <w:pPr>
      <w:keepNext/>
      <w:keepLines/>
      <w:pageBreakBefore/>
      <w:widowControl w:val="0"/>
      <w:spacing w:after="201" w:line="311" w:lineRule="atLeast"/>
      <w:outlineLvl w:val="0"/>
    </w:pPr>
    <w:rPr>
      <w:rFonts w:ascii="Trebuchet MS" w:eastAsia="MS Mincho" w:hAnsi="Trebuchet MS"/>
      <w:b/>
      <w:caps/>
      <w:snapToGrid w:val="0"/>
      <w:sz w:val="32"/>
      <w:szCs w:val="32"/>
      <w:lang w:eastAsia="en-US"/>
    </w:rPr>
  </w:style>
  <w:style w:type="paragraph" w:customStyle="1" w:styleId="Tabletext">
    <w:name w:val="Table text"/>
    <w:basedOn w:val="Normal"/>
    <w:next w:val="Normal"/>
    <w:rsid w:val="00D86329"/>
    <w:pPr>
      <w:spacing w:before="40" w:after="40"/>
    </w:pPr>
    <w:rPr>
      <w:rFonts w:eastAsia="MS Mincho"/>
      <w:kern w:val="32"/>
      <w:sz w:val="20"/>
      <w:szCs w:val="20"/>
    </w:rPr>
  </w:style>
  <w:style w:type="paragraph" w:customStyle="1" w:styleId="TableHeading">
    <w:name w:val="Table Heading"/>
    <w:basedOn w:val="Normal"/>
    <w:next w:val="Normal"/>
    <w:autoRedefine/>
    <w:rsid w:val="00D86329"/>
    <w:pPr>
      <w:spacing w:before="40" w:after="40"/>
      <w:ind w:left="85"/>
    </w:pPr>
    <w:rPr>
      <w:rFonts w:eastAsia="MS Mincho"/>
      <w:b/>
      <w:color w:val="6E6E6E"/>
      <w:sz w:val="20"/>
      <w:szCs w:val="20"/>
    </w:rPr>
  </w:style>
  <w:style w:type="paragraph" w:customStyle="1" w:styleId="StyleCLIheading1Characterscale100">
    <w:name w:val="Style CLI heading1 + Character scale: 100%"/>
    <w:basedOn w:val="Normal"/>
    <w:autoRedefine/>
    <w:rsid w:val="00D86329"/>
    <w:pPr>
      <w:keepNext/>
      <w:widowControl w:val="0"/>
      <w:autoSpaceDE w:val="0"/>
      <w:autoSpaceDN w:val="0"/>
      <w:adjustRightInd w:val="0"/>
      <w:spacing w:before="340" w:after="160" w:line="220" w:lineRule="atLeast"/>
      <w:ind w:left="360"/>
    </w:pPr>
    <w:rPr>
      <w:rFonts w:eastAsia="MS Mincho"/>
      <w:b/>
      <w:bCs/>
      <w:color w:val="000000"/>
      <w:sz w:val="22"/>
      <w:szCs w:val="20"/>
    </w:rPr>
  </w:style>
  <w:style w:type="paragraph" w:styleId="ListNumber2">
    <w:name w:val="List Number 2"/>
    <w:basedOn w:val="Normal"/>
    <w:rsid w:val="00D86329"/>
    <w:pPr>
      <w:tabs>
        <w:tab w:val="num" w:pos="720"/>
      </w:tabs>
      <w:ind w:left="720" w:hanging="360"/>
      <w:jc w:val="both"/>
    </w:pPr>
    <w:rPr>
      <w:rFonts w:eastAsia="MS Mincho"/>
      <w:sz w:val="20"/>
      <w:szCs w:val="20"/>
    </w:rPr>
  </w:style>
  <w:style w:type="paragraph" w:customStyle="1" w:styleId="StyleHeading4h4aHeading514H4Subhead3HeadingFourl4I4">
    <w:name w:val="Style Heading 4h4a.Heading 514H4Subhead 3Heading Fourl4I4..."/>
    <w:basedOn w:val="Heading4"/>
    <w:autoRedefine/>
    <w:rsid w:val="00D86329"/>
    <w:pPr>
      <w:numPr>
        <w:ilvl w:val="0"/>
        <w:numId w:val="0"/>
      </w:numPr>
      <w:tabs>
        <w:tab w:val="num" w:pos="3330"/>
      </w:tabs>
      <w:spacing w:before="120"/>
      <w:ind w:left="3330" w:hanging="360"/>
    </w:pPr>
    <w:rPr>
      <w:rFonts w:eastAsia="MS Mincho"/>
      <w:bCs/>
      <w:i/>
      <w:szCs w:val="20"/>
    </w:rPr>
  </w:style>
  <w:style w:type="paragraph" w:customStyle="1" w:styleId="StyleHeading1HeadingOneappheading1hd1headhead1head2head">
    <w:name w:val="Style Heading 1Heading Oneapp heading 1hd1headhead1head2head..."/>
    <w:basedOn w:val="Heading1"/>
    <w:rsid w:val="00D86329"/>
    <w:pPr>
      <w:pageBreakBefore/>
      <w:numPr>
        <w:numId w:val="0"/>
      </w:numPr>
      <w:tabs>
        <w:tab w:val="num" w:pos="1170"/>
      </w:tabs>
      <w:spacing w:before="240" w:after="60"/>
      <w:ind w:left="1170" w:hanging="360"/>
    </w:pPr>
    <w:rPr>
      <w:bCs/>
      <w:kern w:val="32"/>
      <w:szCs w:val="20"/>
      <w:lang w:val="x-none" w:eastAsia="x-none"/>
    </w:rPr>
  </w:style>
  <w:style w:type="paragraph" w:customStyle="1" w:styleId="tablesourcecode0">
    <w:name w:val="table source code"/>
    <w:basedOn w:val="SourceCode"/>
    <w:rsid w:val="00D86329"/>
    <w:rPr>
      <w:rFonts w:eastAsia="Times New Roman"/>
    </w:rPr>
  </w:style>
  <w:style w:type="paragraph" w:styleId="NormalIndent">
    <w:name w:val="Normal Indent"/>
    <w:basedOn w:val="Normal"/>
    <w:rsid w:val="00D86329"/>
    <w:pPr>
      <w:ind w:left="720"/>
    </w:pPr>
    <w:rPr>
      <w:rFonts w:ascii="Arial" w:hAnsi="Arial"/>
      <w:sz w:val="20"/>
      <w:szCs w:val="20"/>
    </w:rPr>
  </w:style>
  <w:style w:type="paragraph" w:styleId="NoSpacing">
    <w:name w:val="No Spacing"/>
    <w:uiPriority w:val="1"/>
    <w:qFormat/>
    <w:rsid w:val="00D86329"/>
    <w:rPr>
      <w:rFonts w:ascii="Calibri" w:eastAsia="Calibri" w:hAnsi="Calibri"/>
      <w:sz w:val="22"/>
      <w:szCs w:val="22"/>
      <w:lang w:eastAsia="en-US"/>
    </w:rPr>
  </w:style>
  <w:style w:type="paragraph" w:customStyle="1" w:styleId="xmsonormal">
    <w:name w:val="x_msonormal"/>
    <w:basedOn w:val="Normal"/>
    <w:rsid w:val="00D86329"/>
    <w:pPr>
      <w:spacing w:before="100" w:beforeAutospacing="1" w:after="100" w:afterAutospacing="1"/>
    </w:pPr>
    <w:rPr>
      <w:rFonts w:ascii="Times New Roman" w:hAnsi="Times New Roman"/>
    </w:rPr>
  </w:style>
  <w:style w:type="paragraph" w:customStyle="1" w:styleId="xmsolistparagraph">
    <w:name w:val="x_msolistparagraph"/>
    <w:basedOn w:val="Normal"/>
    <w:rsid w:val="00D86329"/>
    <w:pPr>
      <w:spacing w:before="100" w:beforeAutospacing="1" w:after="100" w:afterAutospacing="1"/>
    </w:pPr>
    <w:rPr>
      <w:rFonts w:ascii="Times New Roman" w:hAnsi="Times New Roman"/>
    </w:rPr>
  </w:style>
  <w:style w:type="paragraph" w:customStyle="1" w:styleId="Happ10">
    <w:name w:val="H:app:1"/>
    <w:basedOn w:val="Normal"/>
    <w:rsid w:val="00D86329"/>
    <w:pPr>
      <w:jc w:val="both"/>
    </w:pPr>
    <w:rPr>
      <w:b/>
      <w:sz w:val="20"/>
      <w:szCs w:val="20"/>
    </w:rPr>
  </w:style>
  <w:style w:type="character" w:customStyle="1" w:styleId="tgc">
    <w:name w:val="_tgc"/>
    <w:rsid w:val="00D86329"/>
  </w:style>
  <w:style w:type="paragraph" w:customStyle="1" w:styleId="SP46155662">
    <w:name w:val="SP.46.155662"/>
    <w:basedOn w:val="Normal"/>
    <w:next w:val="Normal"/>
    <w:uiPriority w:val="99"/>
    <w:rsid w:val="00D86329"/>
    <w:pPr>
      <w:autoSpaceDE w:val="0"/>
      <w:autoSpaceDN w:val="0"/>
      <w:adjustRightInd w:val="0"/>
    </w:pPr>
    <w:rPr>
      <w:rFonts w:ascii="Futura" w:eastAsia="Calibri" w:hAnsi="Futura"/>
    </w:rPr>
  </w:style>
  <w:style w:type="paragraph" w:customStyle="1" w:styleId="SP46155667">
    <w:name w:val="SP.46.155667"/>
    <w:basedOn w:val="Normal"/>
    <w:next w:val="Normal"/>
    <w:uiPriority w:val="99"/>
    <w:rsid w:val="00D86329"/>
    <w:pPr>
      <w:autoSpaceDE w:val="0"/>
      <w:autoSpaceDN w:val="0"/>
      <w:adjustRightInd w:val="0"/>
    </w:pPr>
    <w:rPr>
      <w:rFonts w:ascii="Futura" w:eastAsia="Calibri" w:hAnsi="Futura"/>
    </w:rPr>
  </w:style>
  <w:style w:type="character" w:customStyle="1" w:styleId="SC46282631">
    <w:name w:val="SC.46.282631"/>
    <w:uiPriority w:val="99"/>
    <w:rsid w:val="00D86329"/>
    <w:rPr>
      <w:rFonts w:cs="Futura"/>
      <w:b/>
      <w:bCs/>
      <w:color w:val="000000"/>
      <w:sz w:val="22"/>
      <w:szCs w:val="22"/>
    </w:rPr>
  </w:style>
  <w:style w:type="character" w:styleId="SubtleReference">
    <w:name w:val="Subtle Reference"/>
    <w:basedOn w:val="DefaultParagraphFont"/>
    <w:uiPriority w:val="31"/>
    <w:qFormat/>
    <w:rsid w:val="004766D6"/>
    <w:rPr>
      <w:smallCaps/>
      <w:color w:val="5A5A5A" w:themeColor="text1" w:themeTint="A5"/>
    </w:rPr>
  </w:style>
  <w:style w:type="character" w:customStyle="1" w:styleId="Heading2Char">
    <w:name w:val="Heading 2 Char"/>
    <w:aliases w:val="h2 Char,2 Char,h 2 Char,2nd level Char,l2 Char,H2 Char,21 Char,22 Char,Subhead Char,heading 2 Char,Heading Two Char,R2 Char,Header 2 Char,12 Char,I2 Char"/>
    <w:basedOn w:val="DefaultParagraphFont"/>
    <w:link w:val="Heading2"/>
    <w:rsid w:val="00611CAB"/>
    <w:rPr>
      <w:rFonts w:ascii="Trebuchet MS" w:hAnsi="Trebuchet MS"/>
      <w:b/>
      <w:sz w:val="28"/>
      <w:szCs w:val="24"/>
      <w:lang w:eastAsia="en-US"/>
    </w:rPr>
  </w:style>
  <w:style w:type="character" w:customStyle="1" w:styleId="Heading3Char">
    <w:name w:val="Heading 3 Char"/>
    <w:aliases w:val="3 Char,H3 Char,h3 Char,Subhead 2 Char,Heading3un Char,Heading Three Char,paragraph heading Char,heading 3 + Indent: Left 0.25 in Char,l3 Char,CT Char,heading 3 Char,h31 Char,heading 31 Char,h32 Char,heading 32 Char,h311 Char,h33 Char"/>
    <w:basedOn w:val="DefaultParagraphFont"/>
    <w:link w:val="Heading3"/>
    <w:rsid w:val="00611CAB"/>
    <w:rPr>
      <w:rFonts w:ascii="Trebuchet MS" w:hAnsi="Trebuchet MS"/>
      <w:b/>
      <w:sz w:val="24"/>
      <w:szCs w:val="24"/>
      <w:lang w:eastAsia="en-US"/>
    </w:rPr>
  </w:style>
  <w:style w:type="character" w:customStyle="1" w:styleId="Heading4Char">
    <w:name w:val="Heading 4 Char"/>
    <w:aliases w:val="h4 Char,a. Char,Heading 51 Char,4 Char,H4 Char,Subhead 3 Char,Heading Four Char,l4 Char,I4 Char,H1 Char,l4+toc4 Char,heading 4 Char,h41 Char,heading 41 Char,h42 Char,heading 42 Char,h411 Char,heading 411 Char,h43 Char,heading 43 Char"/>
    <w:basedOn w:val="DefaultParagraphFont"/>
    <w:link w:val="Heading4"/>
    <w:rsid w:val="00611CAB"/>
    <w:rPr>
      <w:rFonts w:ascii="Trebuchet MS" w:hAnsi="Trebuchet MS"/>
      <w:b/>
      <w:sz w:val="24"/>
      <w:szCs w:val="24"/>
      <w:lang w:eastAsia="en-US"/>
    </w:rPr>
  </w:style>
  <w:style w:type="character" w:customStyle="1" w:styleId="Heading6Char">
    <w:name w:val="Heading 6 Char"/>
    <w:aliases w:val="Subhead 5 Char,a Char,b Char,h6 Char,h61 Char,heading 61 Char,heading 6 Char"/>
    <w:basedOn w:val="DefaultParagraphFont"/>
    <w:link w:val="Heading6"/>
    <w:rsid w:val="00611CAB"/>
    <w:rPr>
      <w:rFonts w:ascii="Trebuchet MS" w:hAnsi="Trebuchet MS"/>
      <w:i/>
      <w:sz w:val="22"/>
      <w:szCs w:val="24"/>
      <w:lang w:eastAsia="en-US"/>
    </w:rPr>
  </w:style>
  <w:style w:type="character" w:customStyle="1" w:styleId="Heading7Char">
    <w:name w:val="Heading 7 Char"/>
    <w:aliases w:val="h7 Char"/>
    <w:basedOn w:val="DefaultParagraphFont"/>
    <w:link w:val="Heading7"/>
    <w:rsid w:val="00611CAB"/>
    <w:rPr>
      <w:rFonts w:ascii="Trebuchet MS" w:hAnsi="Trebuchet MS"/>
      <w:sz w:val="22"/>
      <w:szCs w:val="24"/>
      <w:lang w:eastAsia="en-US"/>
    </w:rPr>
  </w:style>
  <w:style w:type="character" w:customStyle="1" w:styleId="Heading8Char">
    <w:name w:val="Heading 8 Char"/>
    <w:aliases w:val="tbl-caption Char,tblcap Char,h8 Char"/>
    <w:basedOn w:val="DefaultParagraphFont"/>
    <w:link w:val="Heading8"/>
    <w:rsid w:val="00611CAB"/>
    <w:rPr>
      <w:rFonts w:ascii="Trebuchet MS" w:hAnsi="Trebuchet MS"/>
      <w:i/>
      <w:sz w:val="22"/>
      <w:szCs w:val="24"/>
      <w:lang w:eastAsia="en-US"/>
    </w:rPr>
  </w:style>
  <w:style w:type="character" w:customStyle="1" w:styleId="Heading9Char">
    <w:name w:val="Heading 9 Char"/>
    <w:aliases w:val="caption Char,fig caption Char,c Char,Caption1 Char,h9 Char,Caption11 Char"/>
    <w:basedOn w:val="DefaultParagraphFont"/>
    <w:link w:val="Heading9"/>
    <w:rsid w:val="00611CAB"/>
    <w:rPr>
      <w:rFonts w:ascii="Trebuchet MS" w:hAnsi="Trebuchet MS"/>
      <w:b/>
      <w:sz w:val="32"/>
      <w:szCs w:val="24"/>
      <w:lang w:eastAsia="en-US"/>
    </w:rPr>
  </w:style>
  <w:style w:type="character" w:customStyle="1" w:styleId="FooterChar">
    <w:name w:val="Footer Char"/>
    <w:basedOn w:val="DefaultParagraphFont"/>
    <w:link w:val="Footer"/>
    <w:rsid w:val="00611CAB"/>
    <w:rPr>
      <w:rFonts w:ascii="Trebuchet MS" w:hAnsi="Trebuchet MS"/>
      <w:sz w:val="24"/>
      <w:szCs w:val="24"/>
      <w:lang w:eastAsia="en-US"/>
    </w:rPr>
  </w:style>
  <w:style w:type="character" w:customStyle="1" w:styleId="BalloonTextChar">
    <w:name w:val="Balloon Text Char"/>
    <w:basedOn w:val="DefaultParagraphFont"/>
    <w:link w:val="BalloonText"/>
    <w:semiHidden/>
    <w:rsid w:val="00611CAB"/>
    <w:rPr>
      <w:rFonts w:ascii="Tahoma" w:hAnsi="Tahoma" w:cs="Tahoma"/>
      <w:sz w:val="16"/>
      <w:szCs w:val="16"/>
      <w:lang w:eastAsia="en-US"/>
    </w:rPr>
  </w:style>
  <w:style w:type="character" w:customStyle="1" w:styleId="MessageHeaderChar">
    <w:name w:val="Message Header Char"/>
    <w:basedOn w:val="DefaultParagraphFont"/>
    <w:link w:val="MessageHeader"/>
    <w:rsid w:val="00611CAB"/>
    <w:rPr>
      <w:rFonts w:ascii="Arial" w:hAnsi="Arial" w:cs="Arial"/>
      <w:sz w:val="24"/>
      <w:szCs w:val="24"/>
      <w:shd w:val="pct20" w:color="auto" w:fill="auto"/>
      <w:lang w:eastAsia="en-US"/>
    </w:rPr>
  </w:style>
  <w:style w:type="character" w:customStyle="1" w:styleId="UnresolvedMention1">
    <w:name w:val="Unresolved Mention1"/>
    <w:basedOn w:val="DefaultParagraphFont"/>
    <w:uiPriority w:val="99"/>
    <w:semiHidden/>
    <w:unhideWhenUsed/>
    <w:rsid w:val="007F3E8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496943">
      <w:bodyDiv w:val="1"/>
      <w:marLeft w:val="0"/>
      <w:marRight w:val="0"/>
      <w:marTop w:val="0"/>
      <w:marBottom w:val="0"/>
      <w:divBdr>
        <w:top w:val="none" w:sz="0" w:space="0" w:color="auto"/>
        <w:left w:val="none" w:sz="0" w:space="0" w:color="auto"/>
        <w:bottom w:val="none" w:sz="0" w:space="0" w:color="auto"/>
        <w:right w:val="none" w:sz="0" w:space="0" w:color="auto"/>
      </w:divBdr>
    </w:div>
    <w:div w:id="96949924">
      <w:bodyDiv w:val="1"/>
      <w:marLeft w:val="0"/>
      <w:marRight w:val="0"/>
      <w:marTop w:val="0"/>
      <w:marBottom w:val="0"/>
      <w:divBdr>
        <w:top w:val="none" w:sz="0" w:space="0" w:color="auto"/>
        <w:left w:val="none" w:sz="0" w:space="0" w:color="auto"/>
        <w:bottom w:val="none" w:sz="0" w:space="0" w:color="auto"/>
        <w:right w:val="none" w:sz="0" w:space="0" w:color="auto"/>
      </w:divBdr>
      <w:divsChild>
        <w:div w:id="1580213898">
          <w:marLeft w:val="0"/>
          <w:marRight w:val="0"/>
          <w:marTop w:val="0"/>
          <w:marBottom w:val="0"/>
          <w:divBdr>
            <w:top w:val="none" w:sz="0" w:space="0" w:color="auto"/>
            <w:left w:val="none" w:sz="0" w:space="0" w:color="auto"/>
            <w:bottom w:val="none" w:sz="0" w:space="0" w:color="auto"/>
            <w:right w:val="none" w:sz="0" w:space="0" w:color="auto"/>
          </w:divBdr>
          <w:divsChild>
            <w:div w:id="1395590350">
              <w:marLeft w:val="0"/>
              <w:marRight w:val="0"/>
              <w:marTop w:val="0"/>
              <w:marBottom w:val="0"/>
              <w:divBdr>
                <w:top w:val="none" w:sz="0" w:space="0" w:color="auto"/>
                <w:left w:val="none" w:sz="0" w:space="0" w:color="auto"/>
                <w:bottom w:val="none" w:sz="0" w:space="0" w:color="auto"/>
                <w:right w:val="none" w:sz="0" w:space="0" w:color="auto"/>
              </w:divBdr>
              <w:divsChild>
                <w:div w:id="1071848202">
                  <w:marLeft w:val="0"/>
                  <w:marRight w:val="0"/>
                  <w:marTop w:val="0"/>
                  <w:marBottom w:val="0"/>
                  <w:divBdr>
                    <w:top w:val="none" w:sz="0" w:space="0" w:color="auto"/>
                    <w:left w:val="none" w:sz="0" w:space="0" w:color="auto"/>
                    <w:bottom w:val="none" w:sz="0" w:space="0" w:color="auto"/>
                    <w:right w:val="none" w:sz="0" w:space="0" w:color="auto"/>
                  </w:divBdr>
                  <w:divsChild>
                    <w:div w:id="1869296602">
                      <w:marLeft w:val="0"/>
                      <w:marRight w:val="0"/>
                      <w:marTop w:val="0"/>
                      <w:marBottom w:val="0"/>
                      <w:divBdr>
                        <w:top w:val="none" w:sz="0" w:space="0" w:color="auto"/>
                        <w:left w:val="none" w:sz="0" w:space="0" w:color="auto"/>
                        <w:bottom w:val="none" w:sz="0" w:space="0" w:color="auto"/>
                        <w:right w:val="none" w:sz="0" w:space="0" w:color="auto"/>
                      </w:divBdr>
                      <w:divsChild>
                        <w:div w:id="990250054">
                          <w:marLeft w:val="0"/>
                          <w:marRight w:val="0"/>
                          <w:marTop w:val="0"/>
                          <w:marBottom w:val="0"/>
                          <w:divBdr>
                            <w:top w:val="none" w:sz="0" w:space="0" w:color="auto"/>
                            <w:left w:val="none" w:sz="0" w:space="0" w:color="auto"/>
                            <w:bottom w:val="none" w:sz="0" w:space="0" w:color="auto"/>
                            <w:right w:val="none" w:sz="0" w:space="0" w:color="auto"/>
                          </w:divBdr>
                          <w:divsChild>
                            <w:div w:id="174156692">
                              <w:marLeft w:val="0"/>
                              <w:marRight w:val="0"/>
                              <w:marTop w:val="0"/>
                              <w:marBottom w:val="0"/>
                              <w:divBdr>
                                <w:top w:val="none" w:sz="0" w:space="0" w:color="auto"/>
                                <w:left w:val="none" w:sz="0" w:space="0" w:color="auto"/>
                                <w:bottom w:val="none" w:sz="0" w:space="0" w:color="auto"/>
                                <w:right w:val="none" w:sz="0" w:space="0" w:color="auto"/>
                              </w:divBdr>
                              <w:divsChild>
                                <w:div w:id="1999264167">
                                  <w:marLeft w:val="0"/>
                                  <w:marRight w:val="0"/>
                                  <w:marTop w:val="0"/>
                                  <w:marBottom w:val="0"/>
                                  <w:divBdr>
                                    <w:top w:val="none" w:sz="0" w:space="0" w:color="auto"/>
                                    <w:left w:val="none" w:sz="0" w:space="0" w:color="auto"/>
                                    <w:bottom w:val="none" w:sz="0" w:space="0" w:color="auto"/>
                                    <w:right w:val="none" w:sz="0" w:space="0" w:color="auto"/>
                                  </w:divBdr>
                                  <w:divsChild>
                                    <w:div w:id="1372419433">
                                      <w:marLeft w:val="0"/>
                                      <w:marRight w:val="0"/>
                                      <w:marTop w:val="0"/>
                                      <w:marBottom w:val="0"/>
                                      <w:divBdr>
                                        <w:top w:val="none" w:sz="0" w:space="0" w:color="auto"/>
                                        <w:left w:val="none" w:sz="0" w:space="0" w:color="auto"/>
                                        <w:bottom w:val="none" w:sz="0" w:space="0" w:color="auto"/>
                                        <w:right w:val="none" w:sz="0" w:space="0" w:color="auto"/>
                                      </w:divBdr>
                                      <w:divsChild>
                                        <w:div w:id="1618488972">
                                          <w:marLeft w:val="0"/>
                                          <w:marRight w:val="0"/>
                                          <w:marTop w:val="0"/>
                                          <w:marBottom w:val="0"/>
                                          <w:divBdr>
                                            <w:top w:val="none" w:sz="0" w:space="0" w:color="auto"/>
                                            <w:left w:val="none" w:sz="0" w:space="0" w:color="auto"/>
                                            <w:bottom w:val="none" w:sz="0" w:space="0" w:color="auto"/>
                                            <w:right w:val="none" w:sz="0" w:space="0" w:color="auto"/>
                                          </w:divBdr>
                                          <w:divsChild>
                                            <w:div w:id="1266617010">
                                              <w:marLeft w:val="0"/>
                                              <w:marRight w:val="0"/>
                                              <w:marTop w:val="0"/>
                                              <w:marBottom w:val="0"/>
                                              <w:divBdr>
                                                <w:top w:val="none" w:sz="0" w:space="0" w:color="auto"/>
                                                <w:left w:val="none" w:sz="0" w:space="0" w:color="auto"/>
                                                <w:bottom w:val="none" w:sz="0" w:space="0" w:color="auto"/>
                                                <w:right w:val="none" w:sz="0" w:space="0" w:color="auto"/>
                                              </w:divBdr>
                                              <w:divsChild>
                                                <w:div w:id="371728308">
                                                  <w:marLeft w:val="0"/>
                                                  <w:marRight w:val="0"/>
                                                  <w:marTop w:val="0"/>
                                                  <w:marBottom w:val="0"/>
                                                  <w:divBdr>
                                                    <w:top w:val="none" w:sz="0" w:space="0" w:color="auto"/>
                                                    <w:left w:val="none" w:sz="0" w:space="0" w:color="auto"/>
                                                    <w:bottom w:val="none" w:sz="0" w:space="0" w:color="auto"/>
                                                    <w:right w:val="none" w:sz="0" w:space="0" w:color="auto"/>
                                                  </w:divBdr>
                                                  <w:divsChild>
                                                    <w:div w:id="580212579">
                                                      <w:marLeft w:val="0"/>
                                                      <w:marRight w:val="0"/>
                                                      <w:marTop w:val="0"/>
                                                      <w:marBottom w:val="0"/>
                                                      <w:divBdr>
                                                        <w:top w:val="none" w:sz="0" w:space="0" w:color="auto"/>
                                                        <w:left w:val="none" w:sz="0" w:space="0" w:color="auto"/>
                                                        <w:bottom w:val="none" w:sz="0" w:space="0" w:color="auto"/>
                                                        <w:right w:val="none" w:sz="0" w:space="0" w:color="auto"/>
                                                      </w:divBdr>
                                                      <w:divsChild>
                                                        <w:div w:id="223487036">
                                                          <w:marLeft w:val="0"/>
                                                          <w:marRight w:val="0"/>
                                                          <w:marTop w:val="0"/>
                                                          <w:marBottom w:val="0"/>
                                                          <w:divBdr>
                                                            <w:top w:val="none" w:sz="0" w:space="0" w:color="auto"/>
                                                            <w:left w:val="none" w:sz="0" w:space="0" w:color="auto"/>
                                                            <w:bottom w:val="none" w:sz="0" w:space="0" w:color="auto"/>
                                                            <w:right w:val="none" w:sz="0" w:space="0" w:color="auto"/>
                                                          </w:divBdr>
                                                          <w:divsChild>
                                                            <w:div w:id="224730962">
                                                              <w:marLeft w:val="0"/>
                                                              <w:marRight w:val="0"/>
                                                              <w:marTop w:val="0"/>
                                                              <w:marBottom w:val="0"/>
                                                              <w:divBdr>
                                                                <w:top w:val="none" w:sz="0" w:space="0" w:color="auto"/>
                                                                <w:left w:val="none" w:sz="0" w:space="0" w:color="auto"/>
                                                                <w:bottom w:val="none" w:sz="0" w:space="0" w:color="auto"/>
                                                                <w:right w:val="none" w:sz="0" w:space="0" w:color="auto"/>
                                                              </w:divBdr>
                                                              <w:divsChild>
                                                                <w:div w:id="418596409">
                                                                  <w:marLeft w:val="0"/>
                                                                  <w:marRight w:val="0"/>
                                                                  <w:marTop w:val="0"/>
                                                                  <w:marBottom w:val="0"/>
                                                                  <w:divBdr>
                                                                    <w:top w:val="none" w:sz="0" w:space="0" w:color="auto"/>
                                                                    <w:left w:val="none" w:sz="0" w:space="0" w:color="auto"/>
                                                                    <w:bottom w:val="none" w:sz="0" w:space="0" w:color="auto"/>
                                                                    <w:right w:val="none" w:sz="0" w:space="0" w:color="auto"/>
                                                                  </w:divBdr>
                                                                  <w:divsChild>
                                                                    <w:div w:id="943418039">
                                                                      <w:marLeft w:val="0"/>
                                                                      <w:marRight w:val="0"/>
                                                                      <w:marTop w:val="0"/>
                                                                      <w:marBottom w:val="0"/>
                                                                      <w:divBdr>
                                                                        <w:top w:val="none" w:sz="0" w:space="0" w:color="auto"/>
                                                                        <w:left w:val="none" w:sz="0" w:space="0" w:color="auto"/>
                                                                        <w:bottom w:val="none" w:sz="0" w:space="0" w:color="auto"/>
                                                                        <w:right w:val="none" w:sz="0" w:space="0" w:color="auto"/>
                                                                      </w:divBdr>
                                                                      <w:divsChild>
                                                                        <w:div w:id="935557560">
                                                                          <w:marLeft w:val="0"/>
                                                                          <w:marRight w:val="0"/>
                                                                          <w:marTop w:val="0"/>
                                                                          <w:marBottom w:val="0"/>
                                                                          <w:divBdr>
                                                                            <w:top w:val="none" w:sz="0" w:space="0" w:color="auto"/>
                                                                            <w:left w:val="none" w:sz="0" w:space="0" w:color="auto"/>
                                                                            <w:bottom w:val="none" w:sz="0" w:space="0" w:color="auto"/>
                                                                            <w:right w:val="none" w:sz="0" w:space="0" w:color="auto"/>
                                                                          </w:divBdr>
                                                                          <w:divsChild>
                                                                            <w:div w:id="1961918364">
                                                                              <w:marLeft w:val="0"/>
                                                                              <w:marRight w:val="0"/>
                                                                              <w:marTop w:val="0"/>
                                                                              <w:marBottom w:val="0"/>
                                                                              <w:divBdr>
                                                                                <w:top w:val="none" w:sz="0" w:space="0" w:color="auto"/>
                                                                                <w:left w:val="none" w:sz="0" w:space="0" w:color="auto"/>
                                                                                <w:bottom w:val="none" w:sz="0" w:space="0" w:color="auto"/>
                                                                                <w:right w:val="none" w:sz="0" w:space="0" w:color="auto"/>
                                                                              </w:divBdr>
                                                                              <w:divsChild>
                                                                                <w:div w:id="1706321737">
                                                                                  <w:marLeft w:val="0"/>
                                                                                  <w:marRight w:val="0"/>
                                                                                  <w:marTop w:val="0"/>
                                                                                  <w:marBottom w:val="0"/>
                                                                                  <w:divBdr>
                                                                                    <w:top w:val="none" w:sz="0" w:space="0" w:color="auto"/>
                                                                                    <w:left w:val="none" w:sz="0" w:space="0" w:color="auto"/>
                                                                                    <w:bottom w:val="none" w:sz="0" w:space="0" w:color="auto"/>
                                                                                    <w:right w:val="none" w:sz="0" w:space="0" w:color="auto"/>
                                                                                  </w:divBdr>
                                                                                  <w:divsChild>
                                                                                    <w:div w:id="866675959">
                                                                                      <w:marLeft w:val="1080"/>
                                                                                      <w:marRight w:val="0"/>
                                                                                      <w:marTop w:val="0"/>
                                                                                      <w:marBottom w:val="0"/>
                                                                                      <w:divBdr>
                                                                                        <w:top w:val="none" w:sz="0" w:space="0" w:color="auto"/>
                                                                                        <w:left w:val="none" w:sz="0" w:space="0" w:color="auto"/>
                                                                                        <w:bottom w:val="none" w:sz="0" w:space="0" w:color="auto"/>
                                                                                        <w:right w:val="none" w:sz="0" w:space="0" w:color="auto"/>
                                                                                      </w:divBdr>
                                                                                    </w:div>
                                                                                    <w:div w:id="1017737503">
                                                                                      <w:marLeft w:val="1080"/>
                                                                                      <w:marRight w:val="0"/>
                                                                                      <w:marTop w:val="0"/>
                                                                                      <w:marBottom w:val="0"/>
                                                                                      <w:divBdr>
                                                                                        <w:top w:val="none" w:sz="0" w:space="0" w:color="auto"/>
                                                                                        <w:left w:val="none" w:sz="0" w:space="0" w:color="auto"/>
                                                                                        <w:bottom w:val="none" w:sz="0" w:space="0" w:color="auto"/>
                                                                                        <w:right w:val="none" w:sz="0" w:space="0" w:color="auto"/>
                                                                                      </w:divBdr>
                                                                                    </w:div>
                                                                                    <w:div w:id="1103064246">
                                                                                      <w:marLeft w:val="720"/>
                                                                                      <w:marRight w:val="0"/>
                                                                                      <w:marTop w:val="0"/>
                                                                                      <w:marBottom w:val="0"/>
                                                                                      <w:divBdr>
                                                                                        <w:top w:val="none" w:sz="0" w:space="0" w:color="auto"/>
                                                                                        <w:left w:val="none" w:sz="0" w:space="0" w:color="auto"/>
                                                                                        <w:bottom w:val="none" w:sz="0" w:space="0" w:color="auto"/>
                                                                                        <w:right w:val="none" w:sz="0" w:space="0" w:color="auto"/>
                                                                                      </w:divBdr>
                                                                                    </w:div>
                                                                                    <w:div w:id="1385831061">
                                                                                      <w:marLeft w:val="1080"/>
                                                                                      <w:marRight w:val="0"/>
                                                                                      <w:marTop w:val="0"/>
                                                                                      <w:marBottom w:val="0"/>
                                                                                      <w:divBdr>
                                                                                        <w:top w:val="none" w:sz="0" w:space="0" w:color="auto"/>
                                                                                        <w:left w:val="none" w:sz="0" w:space="0" w:color="auto"/>
                                                                                        <w:bottom w:val="none" w:sz="0" w:space="0" w:color="auto"/>
                                                                                        <w:right w:val="none" w:sz="0" w:space="0" w:color="auto"/>
                                                                                      </w:divBdr>
                                                                                    </w:div>
                                                                                    <w:div w:id="1473595835">
                                                                                      <w:marLeft w:val="1080"/>
                                                                                      <w:marRight w:val="0"/>
                                                                                      <w:marTop w:val="0"/>
                                                                                      <w:marBottom w:val="0"/>
                                                                                      <w:divBdr>
                                                                                        <w:top w:val="none" w:sz="0" w:space="0" w:color="auto"/>
                                                                                        <w:left w:val="none" w:sz="0" w:space="0" w:color="auto"/>
                                                                                        <w:bottom w:val="none" w:sz="0" w:space="0" w:color="auto"/>
                                                                                        <w:right w:val="none" w:sz="0" w:space="0" w:color="auto"/>
                                                                                      </w:divBdr>
                                                                                    </w:div>
                                                                                    <w:div w:id="181463477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0638970">
      <w:bodyDiv w:val="1"/>
      <w:marLeft w:val="0"/>
      <w:marRight w:val="0"/>
      <w:marTop w:val="0"/>
      <w:marBottom w:val="0"/>
      <w:divBdr>
        <w:top w:val="none" w:sz="0" w:space="0" w:color="auto"/>
        <w:left w:val="none" w:sz="0" w:space="0" w:color="auto"/>
        <w:bottom w:val="none" w:sz="0" w:space="0" w:color="auto"/>
        <w:right w:val="none" w:sz="0" w:space="0" w:color="auto"/>
      </w:divBdr>
    </w:div>
    <w:div w:id="205534516">
      <w:bodyDiv w:val="1"/>
      <w:marLeft w:val="0"/>
      <w:marRight w:val="0"/>
      <w:marTop w:val="0"/>
      <w:marBottom w:val="0"/>
      <w:divBdr>
        <w:top w:val="none" w:sz="0" w:space="0" w:color="auto"/>
        <w:left w:val="none" w:sz="0" w:space="0" w:color="auto"/>
        <w:bottom w:val="none" w:sz="0" w:space="0" w:color="auto"/>
        <w:right w:val="none" w:sz="0" w:space="0" w:color="auto"/>
      </w:divBdr>
    </w:div>
    <w:div w:id="232156055">
      <w:bodyDiv w:val="1"/>
      <w:marLeft w:val="0"/>
      <w:marRight w:val="0"/>
      <w:marTop w:val="0"/>
      <w:marBottom w:val="0"/>
      <w:divBdr>
        <w:top w:val="none" w:sz="0" w:space="0" w:color="auto"/>
        <w:left w:val="none" w:sz="0" w:space="0" w:color="auto"/>
        <w:bottom w:val="none" w:sz="0" w:space="0" w:color="auto"/>
        <w:right w:val="none" w:sz="0" w:space="0" w:color="auto"/>
      </w:divBdr>
    </w:div>
    <w:div w:id="245920967">
      <w:bodyDiv w:val="1"/>
      <w:marLeft w:val="0"/>
      <w:marRight w:val="0"/>
      <w:marTop w:val="0"/>
      <w:marBottom w:val="0"/>
      <w:divBdr>
        <w:top w:val="none" w:sz="0" w:space="0" w:color="auto"/>
        <w:left w:val="none" w:sz="0" w:space="0" w:color="auto"/>
        <w:bottom w:val="none" w:sz="0" w:space="0" w:color="auto"/>
        <w:right w:val="none" w:sz="0" w:space="0" w:color="auto"/>
      </w:divBdr>
    </w:div>
    <w:div w:id="277374112">
      <w:bodyDiv w:val="1"/>
      <w:marLeft w:val="0"/>
      <w:marRight w:val="0"/>
      <w:marTop w:val="0"/>
      <w:marBottom w:val="0"/>
      <w:divBdr>
        <w:top w:val="none" w:sz="0" w:space="0" w:color="auto"/>
        <w:left w:val="none" w:sz="0" w:space="0" w:color="auto"/>
        <w:bottom w:val="none" w:sz="0" w:space="0" w:color="auto"/>
        <w:right w:val="none" w:sz="0" w:space="0" w:color="auto"/>
      </w:divBdr>
      <w:divsChild>
        <w:div w:id="1632393499">
          <w:marLeft w:val="0"/>
          <w:marRight w:val="0"/>
          <w:marTop w:val="0"/>
          <w:marBottom w:val="0"/>
          <w:divBdr>
            <w:top w:val="none" w:sz="0" w:space="0" w:color="auto"/>
            <w:left w:val="none" w:sz="0" w:space="0" w:color="auto"/>
            <w:bottom w:val="none" w:sz="0" w:space="0" w:color="auto"/>
            <w:right w:val="none" w:sz="0" w:space="0" w:color="auto"/>
          </w:divBdr>
          <w:divsChild>
            <w:div w:id="1015036127">
              <w:marLeft w:val="0"/>
              <w:marRight w:val="0"/>
              <w:marTop w:val="0"/>
              <w:marBottom w:val="0"/>
              <w:divBdr>
                <w:top w:val="none" w:sz="0" w:space="0" w:color="auto"/>
                <w:left w:val="none" w:sz="0" w:space="0" w:color="auto"/>
                <w:bottom w:val="none" w:sz="0" w:space="0" w:color="auto"/>
                <w:right w:val="none" w:sz="0" w:space="0" w:color="auto"/>
              </w:divBdr>
              <w:divsChild>
                <w:div w:id="599879386">
                  <w:marLeft w:val="0"/>
                  <w:marRight w:val="0"/>
                  <w:marTop w:val="0"/>
                  <w:marBottom w:val="0"/>
                  <w:divBdr>
                    <w:top w:val="none" w:sz="0" w:space="0" w:color="auto"/>
                    <w:left w:val="none" w:sz="0" w:space="0" w:color="auto"/>
                    <w:bottom w:val="none" w:sz="0" w:space="0" w:color="auto"/>
                    <w:right w:val="none" w:sz="0" w:space="0" w:color="auto"/>
                  </w:divBdr>
                  <w:divsChild>
                    <w:div w:id="1859462671">
                      <w:marLeft w:val="0"/>
                      <w:marRight w:val="0"/>
                      <w:marTop w:val="0"/>
                      <w:marBottom w:val="0"/>
                      <w:divBdr>
                        <w:top w:val="none" w:sz="0" w:space="0" w:color="auto"/>
                        <w:left w:val="none" w:sz="0" w:space="0" w:color="auto"/>
                        <w:bottom w:val="none" w:sz="0" w:space="0" w:color="auto"/>
                        <w:right w:val="none" w:sz="0" w:space="0" w:color="auto"/>
                      </w:divBdr>
                      <w:divsChild>
                        <w:div w:id="751781902">
                          <w:marLeft w:val="0"/>
                          <w:marRight w:val="0"/>
                          <w:marTop w:val="0"/>
                          <w:marBottom w:val="0"/>
                          <w:divBdr>
                            <w:top w:val="none" w:sz="0" w:space="0" w:color="auto"/>
                            <w:left w:val="none" w:sz="0" w:space="0" w:color="auto"/>
                            <w:bottom w:val="none" w:sz="0" w:space="0" w:color="auto"/>
                            <w:right w:val="none" w:sz="0" w:space="0" w:color="auto"/>
                          </w:divBdr>
                          <w:divsChild>
                            <w:div w:id="1062219617">
                              <w:marLeft w:val="0"/>
                              <w:marRight w:val="0"/>
                              <w:marTop w:val="0"/>
                              <w:marBottom w:val="0"/>
                              <w:divBdr>
                                <w:top w:val="none" w:sz="0" w:space="0" w:color="auto"/>
                                <w:left w:val="none" w:sz="0" w:space="0" w:color="auto"/>
                                <w:bottom w:val="none" w:sz="0" w:space="0" w:color="auto"/>
                                <w:right w:val="none" w:sz="0" w:space="0" w:color="auto"/>
                              </w:divBdr>
                              <w:divsChild>
                                <w:div w:id="1314411978">
                                  <w:marLeft w:val="0"/>
                                  <w:marRight w:val="0"/>
                                  <w:marTop w:val="0"/>
                                  <w:marBottom w:val="0"/>
                                  <w:divBdr>
                                    <w:top w:val="none" w:sz="0" w:space="0" w:color="auto"/>
                                    <w:left w:val="none" w:sz="0" w:space="0" w:color="auto"/>
                                    <w:bottom w:val="none" w:sz="0" w:space="0" w:color="auto"/>
                                    <w:right w:val="none" w:sz="0" w:space="0" w:color="auto"/>
                                  </w:divBdr>
                                  <w:divsChild>
                                    <w:div w:id="1991054399">
                                      <w:marLeft w:val="0"/>
                                      <w:marRight w:val="0"/>
                                      <w:marTop w:val="0"/>
                                      <w:marBottom w:val="0"/>
                                      <w:divBdr>
                                        <w:top w:val="none" w:sz="0" w:space="0" w:color="auto"/>
                                        <w:left w:val="none" w:sz="0" w:space="0" w:color="auto"/>
                                        <w:bottom w:val="none" w:sz="0" w:space="0" w:color="auto"/>
                                        <w:right w:val="none" w:sz="0" w:space="0" w:color="auto"/>
                                      </w:divBdr>
                                      <w:divsChild>
                                        <w:div w:id="46031135">
                                          <w:marLeft w:val="0"/>
                                          <w:marRight w:val="0"/>
                                          <w:marTop w:val="0"/>
                                          <w:marBottom w:val="0"/>
                                          <w:divBdr>
                                            <w:top w:val="none" w:sz="0" w:space="0" w:color="auto"/>
                                            <w:left w:val="none" w:sz="0" w:space="0" w:color="auto"/>
                                            <w:bottom w:val="none" w:sz="0" w:space="0" w:color="auto"/>
                                            <w:right w:val="none" w:sz="0" w:space="0" w:color="auto"/>
                                          </w:divBdr>
                                          <w:divsChild>
                                            <w:div w:id="1587111076">
                                              <w:marLeft w:val="0"/>
                                              <w:marRight w:val="0"/>
                                              <w:marTop w:val="0"/>
                                              <w:marBottom w:val="0"/>
                                              <w:divBdr>
                                                <w:top w:val="none" w:sz="0" w:space="0" w:color="auto"/>
                                                <w:left w:val="none" w:sz="0" w:space="0" w:color="auto"/>
                                                <w:bottom w:val="none" w:sz="0" w:space="0" w:color="auto"/>
                                                <w:right w:val="none" w:sz="0" w:space="0" w:color="auto"/>
                                              </w:divBdr>
                                              <w:divsChild>
                                                <w:div w:id="2129622210">
                                                  <w:marLeft w:val="0"/>
                                                  <w:marRight w:val="0"/>
                                                  <w:marTop w:val="0"/>
                                                  <w:marBottom w:val="0"/>
                                                  <w:divBdr>
                                                    <w:top w:val="none" w:sz="0" w:space="0" w:color="auto"/>
                                                    <w:left w:val="none" w:sz="0" w:space="0" w:color="auto"/>
                                                    <w:bottom w:val="none" w:sz="0" w:space="0" w:color="auto"/>
                                                    <w:right w:val="none" w:sz="0" w:space="0" w:color="auto"/>
                                                  </w:divBdr>
                                                  <w:divsChild>
                                                    <w:div w:id="1486169621">
                                                      <w:marLeft w:val="0"/>
                                                      <w:marRight w:val="0"/>
                                                      <w:marTop w:val="0"/>
                                                      <w:marBottom w:val="0"/>
                                                      <w:divBdr>
                                                        <w:top w:val="none" w:sz="0" w:space="0" w:color="auto"/>
                                                        <w:left w:val="none" w:sz="0" w:space="0" w:color="auto"/>
                                                        <w:bottom w:val="none" w:sz="0" w:space="0" w:color="auto"/>
                                                        <w:right w:val="none" w:sz="0" w:space="0" w:color="auto"/>
                                                      </w:divBdr>
                                                      <w:divsChild>
                                                        <w:div w:id="263271353">
                                                          <w:marLeft w:val="0"/>
                                                          <w:marRight w:val="0"/>
                                                          <w:marTop w:val="0"/>
                                                          <w:marBottom w:val="0"/>
                                                          <w:divBdr>
                                                            <w:top w:val="none" w:sz="0" w:space="0" w:color="auto"/>
                                                            <w:left w:val="none" w:sz="0" w:space="0" w:color="auto"/>
                                                            <w:bottom w:val="none" w:sz="0" w:space="0" w:color="auto"/>
                                                            <w:right w:val="none" w:sz="0" w:space="0" w:color="auto"/>
                                                          </w:divBdr>
                                                          <w:divsChild>
                                                            <w:div w:id="1618023409">
                                                              <w:marLeft w:val="0"/>
                                                              <w:marRight w:val="0"/>
                                                              <w:marTop w:val="0"/>
                                                              <w:marBottom w:val="0"/>
                                                              <w:divBdr>
                                                                <w:top w:val="none" w:sz="0" w:space="0" w:color="auto"/>
                                                                <w:left w:val="none" w:sz="0" w:space="0" w:color="auto"/>
                                                                <w:bottom w:val="none" w:sz="0" w:space="0" w:color="auto"/>
                                                                <w:right w:val="none" w:sz="0" w:space="0" w:color="auto"/>
                                                              </w:divBdr>
                                                              <w:divsChild>
                                                                <w:div w:id="2029602807">
                                                                  <w:marLeft w:val="0"/>
                                                                  <w:marRight w:val="0"/>
                                                                  <w:marTop w:val="0"/>
                                                                  <w:marBottom w:val="0"/>
                                                                  <w:divBdr>
                                                                    <w:top w:val="none" w:sz="0" w:space="0" w:color="auto"/>
                                                                    <w:left w:val="none" w:sz="0" w:space="0" w:color="auto"/>
                                                                    <w:bottom w:val="none" w:sz="0" w:space="0" w:color="auto"/>
                                                                    <w:right w:val="none" w:sz="0" w:space="0" w:color="auto"/>
                                                                  </w:divBdr>
                                                                  <w:divsChild>
                                                                    <w:div w:id="1966227997">
                                                                      <w:marLeft w:val="0"/>
                                                                      <w:marRight w:val="0"/>
                                                                      <w:marTop w:val="0"/>
                                                                      <w:marBottom w:val="0"/>
                                                                      <w:divBdr>
                                                                        <w:top w:val="none" w:sz="0" w:space="0" w:color="auto"/>
                                                                        <w:left w:val="none" w:sz="0" w:space="0" w:color="auto"/>
                                                                        <w:bottom w:val="none" w:sz="0" w:space="0" w:color="auto"/>
                                                                        <w:right w:val="none" w:sz="0" w:space="0" w:color="auto"/>
                                                                      </w:divBdr>
                                                                      <w:divsChild>
                                                                        <w:div w:id="1698312959">
                                                                          <w:marLeft w:val="0"/>
                                                                          <w:marRight w:val="0"/>
                                                                          <w:marTop w:val="0"/>
                                                                          <w:marBottom w:val="0"/>
                                                                          <w:divBdr>
                                                                            <w:top w:val="none" w:sz="0" w:space="0" w:color="auto"/>
                                                                            <w:left w:val="none" w:sz="0" w:space="0" w:color="auto"/>
                                                                            <w:bottom w:val="none" w:sz="0" w:space="0" w:color="auto"/>
                                                                            <w:right w:val="none" w:sz="0" w:space="0" w:color="auto"/>
                                                                          </w:divBdr>
                                                                          <w:divsChild>
                                                                            <w:div w:id="85200703">
                                                                              <w:marLeft w:val="0"/>
                                                                              <w:marRight w:val="0"/>
                                                                              <w:marTop w:val="0"/>
                                                                              <w:marBottom w:val="0"/>
                                                                              <w:divBdr>
                                                                                <w:top w:val="none" w:sz="0" w:space="0" w:color="auto"/>
                                                                                <w:left w:val="none" w:sz="0" w:space="0" w:color="auto"/>
                                                                                <w:bottom w:val="none" w:sz="0" w:space="0" w:color="auto"/>
                                                                                <w:right w:val="none" w:sz="0" w:space="0" w:color="auto"/>
                                                                              </w:divBdr>
                                                                              <w:divsChild>
                                                                                <w:div w:id="1397162608">
                                                                                  <w:marLeft w:val="0"/>
                                                                                  <w:marRight w:val="0"/>
                                                                                  <w:marTop w:val="0"/>
                                                                                  <w:marBottom w:val="0"/>
                                                                                  <w:divBdr>
                                                                                    <w:top w:val="none" w:sz="0" w:space="0" w:color="auto"/>
                                                                                    <w:left w:val="none" w:sz="0" w:space="0" w:color="auto"/>
                                                                                    <w:bottom w:val="none" w:sz="0" w:space="0" w:color="auto"/>
                                                                                    <w:right w:val="none" w:sz="0" w:space="0" w:color="auto"/>
                                                                                  </w:divBdr>
                                                                                  <w:divsChild>
                                                                                    <w:div w:id="137499616">
                                                                                      <w:marLeft w:val="0"/>
                                                                                      <w:marRight w:val="0"/>
                                                                                      <w:marTop w:val="0"/>
                                                                                      <w:marBottom w:val="0"/>
                                                                                      <w:divBdr>
                                                                                        <w:top w:val="none" w:sz="0" w:space="0" w:color="auto"/>
                                                                                        <w:left w:val="none" w:sz="0" w:space="0" w:color="auto"/>
                                                                                        <w:bottom w:val="none" w:sz="0" w:space="0" w:color="auto"/>
                                                                                        <w:right w:val="none" w:sz="0" w:space="0" w:color="auto"/>
                                                                                      </w:divBdr>
                                                                                    </w:div>
                                                                                    <w:div w:id="297078435">
                                                                                      <w:marLeft w:val="0"/>
                                                                                      <w:marRight w:val="0"/>
                                                                                      <w:marTop w:val="0"/>
                                                                                      <w:marBottom w:val="0"/>
                                                                                      <w:divBdr>
                                                                                        <w:top w:val="none" w:sz="0" w:space="0" w:color="auto"/>
                                                                                        <w:left w:val="none" w:sz="0" w:space="0" w:color="auto"/>
                                                                                        <w:bottom w:val="none" w:sz="0" w:space="0" w:color="auto"/>
                                                                                        <w:right w:val="none" w:sz="0" w:space="0" w:color="auto"/>
                                                                                      </w:divBdr>
                                                                                    </w:div>
                                                                                    <w:div w:id="450055032">
                                                                                      <w:marLeft w:val="0"/>
                                                                                      <w:marRight w:val="0"/>
                                                                                      <w:marTop w:val="0"/>
                                                                                      <w:marBottom w:val="0"/>
                                                                                      <w:divBdr>
                                                                                        <w:top w:val="none" w:sz="0" w:space="0" w:color="auto"/>
                                                                                        <w:left w:val="none" w:sz="0" w:space="0" w:color="auto"/>
                                                                                        <w:bottom w:val="none" w:sz="0" w:space="0" w:color="auto"/>
                                                                                        <w:right w:val="none" w:sz="0" w:space="0" w:color="auto"/>
                                                                                      </w:divBdr>
                                                                                    </w:div>
                                                                                    <w:div w:id="611133235">
                                                                                      <w:marLeft w:val="0"/>
                                                                                      <w:marRight w:val="0"/>
                                                                                      <w:marTop w:val="0"/>
                                                                                      <w:marBottom w:val="0"/>
                                                                                      <w:divBdr>
                                                                                        <w:top w:val="none" w:sz="0" w:space="0" w:color="auto"/>
                                                                                        <w:left w:val="none" w:sz="0" w:space="0" w:color="auto"/>
                                                                                        <w:bottom w:val="none" w:sz="0" w:space="0" w:color="auto"/>
                                                                                        <w:right w:val="none" w:sz="0" w:space="0" w:color="auto"/>
                                                                                      </w:divBdr>
                                                                                    </w:div>
                                                                                    <w:div w:id="760377132">
                                                                                      <w:marLeft w:val="0"/>
                                                                                      <w:marRight w:val="0"/>
                                                                                      <w:marTop w:val="0"/>
                                                                                      <w:marBottom w:val="0"/>
                                                                                      <w:divBdr>
                                                                                        <w:top w:val="none" w:sz="0" w:space="0" w:color="auto"/>
                                                                                        <w:left w:val="none" w:sz="0" w:space="0" w:color="auto"/>
                                                                                        <w:bottom w:val="none" w:sz="0" w:space="0" w:color="auto"/>
                                                                                        <w:right w:val="none" w:sz="0" w:space="0" w:color="auto"/>
                                                                                      </w:divBdr>
                                                                                    </w:div>
                                                                                    <w:div w:id="1335189307">
                                                                                      <w:marLeft w:val="0"/>
                                                                                      <w:marRight w:val="0"/>
                                                                                      <w:marTop w:val="0"/>
                                                                                      <w:marBottom w:val="0"/>
                                                                                      <w:divBdr>
                                                                                        <w:top w:val="none" w:sz="0" w:space="0" w:color="auto"/>
                                                                                        <w:left w:val="none" w:sz="0" w:space="0" w:color="auto"/>
                                                                                        <w:bottom w:val="none" w:sz="0" w:space="0" w:color="auto"/>
                                                                                        <w:right w:val="none" w:sz="0" w:space="0" w:color="auto"/>
                                                                                      </w:divBdr>
                                                                                    </w:div>
                                                                                    <w:div w:id="1480800883">
                                                                                      <w:marLeft w:val="0"/>
                                                                                      <w:marRight w:val="0"/>
                                                                                      <w:marTop w:val="0"/>
                                                                                      <w:marBottom w:val="0"/>
                                                                                      <w:divBdr>
                                                                                        <w:top w:val="none" w:sz="0" w:space="0" w:color="auto"/>
                                                                                        <w:left w:val="none" w:sz="0" w:space="0" w:color="auto"/>
                                                                                        <w:bottom w:val="none" w:sz="0" w:space="0" w:color="auto"/>
                                                                                        <w:right w:val="none" w:sz="0" w:space="0" w:color="auto"/>
                                                                                      </w:divBdr>
                                                                                    </w:div>
                                                                                    <w:div w:id="1588424669">
                                                                                      <w:marLeft w:val="0"/>
                                                                                      <w:marRight w:val="0"/>
                                                                                      <w:marTop w:val="0"/>
                                                                                      <w:marBottom w:val="0"/>
                                                                                      <w:divBdr>
                                                                                        <w:top w:val="none" w:sz="0" w:space="0" w:color="auto"/>
                                                                                        <w:left w:val="none" w:sz="0" w:space="0" w:color="auto"/>
                                                                                        <w:bottom w:val="none" w:sz="0" w:space="0" w:color="auto"/>
                                                                                        <w:right w:val="none" w:sz="0" w:space="0" w:color="auto"/>
                                                                                      </w:divBdr>
                                                                                    </w:div>
                                                                                    <w:div w:id="2004775653">
                                                                                      <w:marLeft w:val="0"/>
                                                                                      <w:marRight w:val="0"/>
                                                                                      <w:marTop w:val="0"/>
                                                                                      <w:marBottom w:val="0"/>
                                                                                      <w:divBdr>
                                                                                        <w:top w:val="none" w:sz="0" w:space="0" w:color="auto"/>
                                                                                        <w:left w:val="none" w:sz="0" w:space="0" w:color="auto"/>
                                                                                        <w:bottom w:val="none" w:sz="0" w:space="0" w:color="auto"/>
                                                                                        <w:right w:val="none" w:sz="0" w:space="0" w:color="auto"/>
                                                                                      </w:divBdr>
                                                                                    </w:div>
                                                                                    <w:div w:id="204436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19983900">
      <w:bodyDiv w:val="1"/>
      <w:marLeft w:val="0"/>
      <w:marRight w:val="0"/>
      <w:marTop w:val="0"/>
      <w:marBottom w:val="0"/>
      <w:divBdr>
        <w:top w:val="none" w:sz="0" w:space="0" w:color="auto"/>
        <w:left w:val="none" w:sz="0" w:space="0" w:color="auto"/>
        <w:bottom w:val="none" w:sz="0" w:space="0" w:color="auto"/>
        <w:right w:val="none" w:sz="0" w:space="0" w:color="auto"/>
      </w:divBdr>
    </w:div>
    <w:div w:id="435444376">
      <w:bodyDiv w:val="1"/>
      <w:marLeft w:val="0"/>
      <w:marRight w:val="0"/>
      <w:marTop w:val="0"/>
      <w:marBottom w:val="0"/>
      <w:divBdr>
        <w:top w:val="none" w:sz="0" w:space="0" w:color="auto"/>
        <w:left w:val="none" w:sz="0" w:space="0" w:color="auto"/>
        <w:bottom w:val="none" w:sz="0" w:space="0" w:color="auto"/>
        <w:right w:val="none" w:sz="0" w:space="0" w:color="auto"/>
      </w:divBdr>
    </w:div>
    <w:div w:id="559824802">
      <w:bodyDiv w:val="1"/>
      <w:marLeft w:val="0"/>
      <w:marRight w:val="0"/>
      <w:marTop w:val="0"/>
      <w:marBottom w:val="0"/>
      <w:divBdr>
        <w:top w:val="none" w:sz="0" w:space="0" w:color="auto"/>
        <w:left w:val="none" w:sz="0" w:space="0" w:color="auto"/>
        <w:bottom w:val="none" w:sz="0" w:space="0" w:color="auto"/>
        <w:right w:val="none" w:sz="0" w:space="0" w:color="auto"/>
      </w:divBdr>
    </w:div>
    <w:div w:id="579483354">
      <w:bodyDiv w:val="1"/>
      <w:marLeft w:val="0"/>
      <w:marRight w:val="0"/>
      <w:marTop w:val="0"/>
      <w:marBottom w:val="0"/>
      <w:divBdr>
        <w:top w:val="none" w:sz="0" w:space="0" w:color="auto"/>
        <w:left w:val="none" w:sz="0" w:space="0" w:color="auto"/>
        <w:bottom w:val="none" w:sz="0" w:space="0" w:color="auto"/>
        <w:right w:val="none" w:sz="0" w:space="0" w:color="auto"/>
      </w:divBdr>
    </w:div>
    <w:div w:id="626858974">
      <w:bodyDiv w:val="1"/>
      <w:marLeft w:val="0"/>
      <w:marRight w:val="0"/>
      <w:marTop w:val="0"/>
      <w:marBottom w:val="0"/>
      <w:divBdr>
        <w:top w:val="none" w:sz="0" w:space="0" w:color="auto"/>
        <w:left w:val="none" w:sz="0" w:space="0" w:color="auto"/>
        <w:bottom w:val="none" w:sz="0" w:space="0" w:color="auto"/>
        <w:right w:val="none" w:sz="0" w:space="0" w:color="auto"/>
      </w:divBdr>
    </w:div>
    <w:div w:id="673726137">
      <w:bodyDiv w:val="1"/>
      <w:marLeft w:val="0"/>
      <w:marRight w:val="0"/>
      <w:marTop w:val="0"/>
      <w:marBottom w:val="0"/>
      <w:divBdr>
        <w:top w:val="none" w:sz="0" w:space="0" w:color="auto"/>
        <w:left w:val="none" w:sz="0" w:space="0" w:color="auto"/>
        <w:bottom w:val="none" w:sz="0" w:space="0" w:color="auto"/>
        <w:right w:val="none" w:sz="0" w:space="0" w:color="auto"/>
      </w:divBdr>
    </w:div>
    <w:div w:id="836699302">
      <w:bodyDiv w:val="1"/>
      <w:marLeft w:val="0"/>
      <w:marRight w:val="0"/>
      <w:marTop w:val="0"/>
      <w:marBottom w:val="0"/>
      <w:divBdr>
        <w:top w:val="none" w:sz="0" w:space="0" w:color="auto"/>
        <w:left w:val="none" w:sz="0" w:space="0" w:color="auto"/>
        <w:bottom w:val="none" w:sz="0" w:space="0" w:color="auto"/>
        <w:right w:val="none" w:sz="0" w:space="0" w:color="auto"/>
      </w:divBdr>
    </w:div>
    <w:div w:id="1096442361">
      <w:bodyDiv w:val="1"/>
      <w:marLeft w:val="0"/>
      <w:marRight w:val="0"/>
      <w:marTop w:val="0"/>
      <w:marBottom w:val="0"/>
      <w:divBdr>
        <w:top w:val="none" w:sz="0" w:space="0" w:color="auto"/>
        <w:left w:val="none" w:sz="0" w:space="0" w:color="auto"/>
        <w:bottom w:val="none" w:sz="0" w:space="0" w:color="auto"/>
        <w:right w:val="none" w:sz="0" w:space="0" w:color="auto"/>
      </w:divBdr>
    </w:div>
    <w:div w:id="1112163684">
      <w:bodyDiv w:val="1"/>
      <w:marLeft w:val="0"/>
      <w:marRight w:val="0"/>
      <w:marTop w:val="0"/>
      <w:marBottom w:val="0"/>
      <w:divBdr>
        <w:top w:val="none" w:sz="0" w:space="0" w:color="auto"/>
        <w:left w:val="none" w:sz="0" w:space="0" w:color="auto"/>
        <w:bottom w:val="none" w:sz="0" w:space="0" w:color="auto"/>
        <w:right w:val="none" w:sz="0" w:space="0" w:color="auto"/>
      </w:divBdr>
    </w:div>
    <w:div w:id="1150828067">
      <w:bodyDiv w:val="1"/>
      <w:marLeft w:val="0"/>
      <w:marRight w:val="0"/>
      <w:marTop w:val="0"/>
      <w:marBottom w:val="0"/>
      <w:divBdr>
        <w:top w:val="none" w:sz="0" w:space="0" w:color="auto"/>
        <w:left w:val="none" w:sz="0" w:space="0" w:color="auto"/>
        <w:bottom w:val="none" w:sz="0" w:space="0" w:color="auto"/>
        <w:right w:val="none" w:sz="0" w:space="0" w:color="auto"/>
      </w:divBdr>
    </w:div>
    <w:div w:id="1247347043">
      <w:bodyDiv w:val="1"/>
      <w:marLeft w:val="0"/>
      <w:marRight w:val="0"/>
      <w:marTop w:val="0"/>
      <w:marBottom w:val="0"/>
      <w:divBdr>
        <w:top w:val="none" w:sz="0" w:space="0" w:color="auto"/>
        <w:left w:val="none" w:sz="0" w:space="0" w:color="auto"/>
        <w:bottom w:val="none" w:sz="0" w:space="0" w:color="auto"/>
        <w:right w:val="none" w:sz="0" w:space="0" w:color="auto"/>
      </w:divBdr>
    </w:div>
    <w:div w:id="1252620786">
      <w:bodyDiv w:val="1"/>
      <w:marLeft w:val="0"/>
      <w:marRight w:val="0"/>
      <w:marTop w:val="0"/>
      <w:marBottom w:val="0"/>
      <w:divBdr>
        <w:top w:val="none" w:sz="0" w:space="0" w:color="auto"/>
        <w:left w:val="none" w:sz="0" w:space="0" w:color="auto"/>
        <w:bottom w:val="none" w:sz="0" w:space="0" w:color="auto"/>
        <w:right w:val="none" w:sz="0" w:space="0" w:color="auto"/>
      </w:divBdr>
    </w:div>
    <w:div w:id="1399934597">
      <w:bodyDiv w:val="1"/>
      <w:marLeft w:val="0"/>
      <w:marRight w:val="0"/>
      <w:marTop w:val="0"/>
      <w:marBottom w:val="0"/>
      <w:divBdr>
        <w:top w:val="none" w:sz="0" w:space="0" w:color="auto"/>
        <w:left w:val="none" w:sz="0" w:space="0" w:color="auto"/>
        <w:bottom w:val="none" w:sz="0" w:space="0" w:color="auto"/>
        <w:right w:val="none" w:sz="0" w:space="0" w:color="auto"/>
      </w:divBdr>
    </w:div>
    <w:div w:id="1572695613">
      <w:bodyDiv w:val="1"/>
      <w:marLeft w:val="0"/>
      <w:marRight w:val="0"/>
      <w:marTop w:val="0"/>
      <w:marBottom w:val="0"/>
      <w:divBdr>
        <w:top w:val="none" w:sz="0" w:space="0" w:color="auto"/>
        <w:left w:val="none" w:sz="0" w:space="0" w:color="auto"/>
        <w:bottom w:val="none" w:sz="0" w:space="0" w:color="auto"/>
        <w:right w:val="none" w:sz="0" w:space="0" w:color="auto"/>
      </w:divBdr>
    </w:div>
    <w:div w:id="1577130304">
      <w:bodyDiv w:val="1"/>
      <w:marLeft w:val="0"/>
      <w:marRight w:val="0"/>
      <w:marTop w:val="0"/>
      <w:marBottom w:val="0"/>
      <w:divBdr>
        <w:top w:val="none" w:sz="0" w:space="0" w:color="auto"/>
        <w:left w:val="none" w:sz="0" w:space="0" w:color="auto"/>
        <w:bottom w:val="none" w:sz="0" w:space="0" w:color="auto"/>
        <w:right w:val="none" w:sz="0" w:space="0" w:color="auto"/>
      </w:divBdr>
    </w:div>
    <w:div w:id="1669862846">
      <w:bodyDiv w:val="1"/>
      <w:marLeft w:val="0"/>
      <w:marRight w:val="0"/>
      <w:marTop w:val="0"/>
      <w:marBottom w:val="0"/>
      <w:divBdr>
        <w:top w:val="none" w:sz="0" w:space="0" w:color="auto"/>
        <w:left w:val="none" w:sz="0" w:space="0" w:color="auto"/>
        <w:bottom w:val="none" w:sz="0" w:space="0" w:color="auto"/>
        <w:right w:val="none" w:sz="0" w:space="0" w:color="auto"/>
      </w:divBdr>
    </w:div>
    <w:div w:id="1679457409">
      <w:bodyDiv w:val="1"/>
      <w:marLeft w:val="0"/>
      <w:marRight w:val="0"/>
      <w:marTop w:val="0"/>
      <w:marBottom w:val="0"/>
      <w:divBdr>
        <w:top w:val="none" w:sz="0" w:space="0" w:color="auto"/>
        <w:left w:val="none" w:sz="0" w:space="0" w:color="auto"/>
        <w:bottom w:val="none" w:sz="0" w:space="0" w:color="auto"/>
        <w:right w:val="none" w:sz="0" w:space="0" w:color="auto"/>
      </w:divBdr>
    </w:div>
    <w:div w:id="1721128316">
      <w:bodyDiv w:val="1"/>
      <w:marLeft w:val="0"/>
      <w:marRight w:val="0"/>
      <w:marTop w:val="0"/>
      <w:marBottom w:val="0"/>
      <w:divBdr>
        <w:top w:val="none" w:sz="0" w:space="0" w:color="auto"/>
        <w:left w:val="none" w:sz="0" w:space="0" w:color="auto"/>
        <w:bottom w:val="none" w:sz="0" w:space="0" w:color="auto"/>
        <w:right w:val="none" w:sz="0" w:space="0" w:color="auto"/>
      </w:divBdr>
      <w:divsChild>
        <w:div w:id="653264399">
          <w:marLeft w:val="0"/>
          <w:marRight w:val="0"/>
          <w:marTop w:val="0"/>
          <w:marBottom w:val="0"/>
          <w:divBdr>
            <w:top w:val="none" w:sz="0" w:space="0" w:color="auto"/>
            <w:left w:val="none" w:sz="0" w:space="0" w:color="auto"/>
            <w:bottom w:val="none" w:sz="0" w:space="0" w:color="auto"/>
            <w:right w:val="none" w:sz="0" w:space="0" w:color="auto"/>
          </w:divBdr>
          <w:divsChild>
            <w:div w:id="615676514">
              <w:marLeft w:val="0"/>
              <w:marRight w:val="0"/>
              <w:marTop w:val="0"/>
              <w:marBottom w:val="0"/>
              <w:divBdr>
                <w:top w:val="none" w:sz="0" w:space="0" w:color="auto"/>
                <w:left w:val="none" w:sz="0" w:space="0" w:color="auto"/>
                <w:bottom w:val="none" w:sz="0" w:space="0" w:color="auto"/>
                <w:right w:val="none" w:sz="0" w:space="0" w:color="auto"/>
              </w:divBdr>
              <w:divsChild>
                <w:div w:id="1473255136">
                  <w:marLeft w:val="0"/>
                  <w:marRight w:val="0"/>
                  <w:marTop w:val="0"/>
                  <w:marBottom w:val="0"/>
                  <w:divBdr>
                    <w:top w:val="none" w:sz="0" w:space="0" w:color="auto"/>
                    <w:left w:val="none" w:sz="0" w:space="0" w:color="auto"/>
                    <w:bottom w:val="none" w:sz="0" w:space="0" w:color="auto"/>
                    <w:right w:val="none" w:sz="0" w:space="0" w:color="auto"/>
                  </w:divBdr>
                  <w:divsChild>
                    <w:div w:id="974214646">
                      <w:marLeft w:val="0"/>
                      <w:marRight w:val="0"/>
                      <w:marTop w:val="0"/>
                      <w:marBottom w:val="0"/>
                      <w:divBdr>
                        <w:top w:val="none" w:sz="0" w:space="0" w:color="auto"/>
                        <w:left w:val="none" w:sz="0" w:space="0" w:color="auto"/>
                        <w:bottom w:val="none" w:sz="0" w:space="0" w:color="auto"/>
                        <w:right w:val="none" w:sz="0" w:space="0" w:color="auto"/>
                      </w:divBdr>
                      <w:divsChild>
                        <w:div w:id="2114203599">
                          <w:marLeft w:val="0"/>
                          <w:marRight w:val="0"/>
                          <w:marTop w:val="0"/>
                          <w:marBottom w:val="0"/>
                          <w:divBdr>
                            <w:top w:val="none" w:sz="0" w:space="0" w:color="auto"/>
                            <w:left w:val="none" w:sz="0" w:space="0" w:color="auto"/>
                            <w:bottom w:val="none" w:sz="0" w:space="0" w:color="auto"/>
                            <w:right w:val="none" w:sz="0" w:space="0" w:color="auto"/>
                          </w:divBdr>
                          <w:divsChild>
                            <w:div w:id="573706765">
                              <w:marLeft w:val="0"/>
                              <w:marRight w:val="0"/>
                              <w:marTop w:val="0"/>
                              <w:marBottom w:val="0"/>
                              <w:divBdr>
                                <w:top w:val="none" w:sz="0" w:space="0" w:color="auto"/>
                                <w:left w:val="none" w:sz="0" w:space="0" w:color="auto"/>
                                <w:bottom w:val="none" w:sz="0" w:space="0" w:color="auto"/>
                                <w:right w:val="none" w:sz="0" w:space="0" w:color="auto"/>
                              </w:divBdr>
                              <w:divsChild>
                                <w:div w:id="1848979910">
                                  <w:marLeft w:val="0"/>
                                  <w:marRight w:val="0"/>
                                  <w:marTop w:val="0"/>
                                  <w:marBottom w:val="0"/>
                                  <w:divBdr>
                                    <w:top w:val="none" w:sz="0" w:space="0" w:color="auto"/>
                                    <w:left w:val="none" w:sz="0" w:space="0" w:color="auto"/>
                                    <w:bottom w:val="none" w:sz="0" w:space="0" w:color="auto"/>
                                    <w:right w:val="none" w:sz="0" w:space="0" w:color="auto"/>
                                  </w:divBdr>
                                  <w:divsChild>
                                    <w:div w:id="738477210">
                                      <w:marLeft w:val="0"/>
                                      <w:marRight w:val="0"/>
                                      <w:marTop w:val="0"/>
                                      <w:marBottom w:val="0"/>
                                      <w:divBdr>
                                        <w:top w:val="none" w:sz="0" w:space="0" w:color="auto"/>
                                        <w:left w:val="none" w:sz="0" w:space="0" w:color="auto"/>
                                        <w:bottom w:val="none" w:sz="0" w:space="0" w:color="auto"/>
                                        <w:right w:val="none" w:sz="0" w:space="0" w:color="auto"/>
                                      </w:divBdr>
                                      <w:divsChild>
                                        <w:div w:id="1451315440">
                                          <w:marLeft w:val="0"/>
                                          <w:marRight w:val="0"/>
                                          <w:marTop w:val="0"/>
                                          <w:marBottom w:val="0"/>
                                          <w:divBdr>
                                            <w:top w:val="none" w:sz="0" w:space="0" w:color="auto"/>
                                            <w:left w:val="none" w:sz="0" w:space="0" w:color="auto"/>
                                            <w:bottom w:val="none" w:sz="0" w:space="0" w:color="auto"/>
                                            <w:right w:val="none" w:sz="0" w:space="0" w:color="auto"/>
                                          </w:divBdr>
                                          <w:divsChild>
                                            <w:div w:id="1985548131">
                                              <w:marLeft w:val="0"/>
                                              <w:marRight w:val="0"/>
                                              <w:marTop w:val="0"/>
                                              <w:marBottom w:val="0"/>
                                              <w:divBdr>
                                                <w:top w:val="none" w:sz="0" w:space="0" w:color="auto"/>
                                                <w:left w:val="none" w:sz="0" w:space="0" w:color="auto"/>
                                                <w:bottom w:val="none" w:sz="0" w:space="0" w:color="auto"/>
                                                <w:right w:val="none" w:sz="0" w:space="0" w:color="auto"/>
                                              </w:divBdr>
                                              <w:divsChild>
                                                <w:div w:id="1816411777">
                                                  <w:marLeft w:val="0"/>
                                                  <w:marRight w:val="0"/>
                                                  <w:marTop w:val="0"/>
                                                  <w:marBottom w:val="0"/>
                                                  <w:divBdr>
                                                    <w:top w:val="none" w:sz="0" w:space="0" w:color="auto"/>
                                                    <w:left w:val="none" w:sz="0" w:space="0" w:color="auto"/>
                                                    <w:bottom w:val="none" w:sz="0" w:space="0" w:color="auto"/>
                                                    <w:right w:val="none" w:sz="0" w:space="0" w:color="auto"/>
                                                  </w:divBdr>
                                                  <w:divsChild>
                                                    <w:div w:id="2002271723">
                                                      <w:marLeft w:val="0"/>
                                                      <w:marRight w:val="0"/>
                                                      <w:marTop w:val="0"/>
                                                      <w:marBottom w:val="0"/>
                                                      <w:divBdr>
                                                        <w:top w:val="none" w:sz="0" w:space="0" w:color="auto"/>
                                                        <w:left w:val="none" w:sz="0" w:space="0" w:color="auto"/>
                                                        <w:bottom w:val="none" w:sz="0" w:space="0" w:color="auto"/>
                                                        <w:right w:val="none" w:sz="0" w:space="0" w:color="auto"/>
                                                      </w:divBdr>
                                                      <w:divsChild>
                                                        <w:div w:id="164825916">
                                                          <w:marLeft w:val="0"/>
                                                          <w:marRight w:val="0"/>
                                                          <w:marTop w:val="0"/>
                                                          <w:marBottom w:val="0"/>
                                                          <w:divBdr>
                                                            <w:top w:val="none" w:sz="0" w:space="0" w:color="auto"/>
                                                            <w:left w:val="none" w:sz="0" w:space="0" w:color="auto"/>
                                                            <w:bottom w:val="none" w:sz="0" w:space="0" w:color="auto"/>
                                                            <w:right w:val="none" w:sz="0" w:space="0" w:color="auto"/>
                                                          </w:divBdr>
                                                          <w:divsChild>
                                                            <w:div w:id="1393506418">
                                                              <w:marLeft w:val="0"/>
                                                              <w:marRight w:val="0"/>
                                                              <w:marTop w:val="0"/>
                                                              <w:marBottom w:val="0"/>
                                                              <w:divBdr>
                                                                <w:top w:val="none" w:sz="0" w:space="0" w:color="auto"/>
                                                                <w:left w:val="none" w:sz="0" w:space="0" w:color="auto"/>
                                                                <w:bottom w:val="none" w:sz="0" w:space="0" w:color="auto"/>
                                                                <w:right w:val="none" w:sz="0" w:space="0" w:color="auto"/>
                                                              </w:divBdr>
                                                              <w:divsChild>
                                                                <w:div w:id="392896039">
                                                                  <w:marLeft w:val="0"/>
                                                                  <w:marRight w:val="0"/>
                                                                  <w:marTop w:val="0"/>
                                                                  <w:marBottom w:val="0"/>
                                                                  <w:divBdr>
                                                                    <w:top w:val="none" w:sz="0" w:space="0" w:color="auto"/>
                                                                    <w:left w:val="none" w:sz="0" w:space="0" w:color="auto"/>
                                                                    <w:bottom w:val="none" w:sz="0" w:space="0" w:color="auto"/>
                                                                    <w:right w:val="none" w:sz="0" w:space="0" w:color="auto"/>
                                                                  </w:divBdr>
                                                                  <w:divsChild>
                                                                    <w:div w:id="263003412">
                                                                      <w:marLeft w:val="0"/>
                                                                      <w:marRight w:val="0"/>
                                                                      <w:marTop w:val="0"/>
                                                                      <w:marBottom w:val="0"/>
                                                                      <w:divBdr>
                                                                        <w:top w:val="none" w:sz="0" w:space="0" w:color="auto"/>
                                                                        <w:left w:val="none" w:sz="0" w:space="0" w:color="auto"/>
                                                                        <w:bottom w:val="none" w:sz="0" w:space="0" w:color="auto"/>
                                                                        <w:right w:val="none" w:sz="0" w:space="0" w:color="auto"/>
                                                                      </w:divBdr>
                                                                      <w:divsChild>
                                                                        <w:div w:id="1871599649">
                                                                          <w:marLeft w:val="0"/>
                                                                          <w:marRight w:val="0"/>
                                                                          <w:marTop w:val="0"/>
                                                                          <w:marBottom w:val="0"/>
                                                                          <w:divBdr>
                                                                            <w:top w:val="none" w:sz="0" w:space="0" w:color="auto"/>
                                                                            <w:left w:val="none" w:sz="0" w:space="0" w:color="auto"/>
                                                                            <w:bottom w:val="none" w:sz="0" w:space="0" w:color="auto"/>
                                                                            <w:right w:val="none" w:sz="0" w:space="0" w:color="auto"/>
                                                                          </w:divBdr>
                                                                          <w:divsChild>
                                                                            <w:div w:id="1590886736">
                                                                              <w:marLeft w:val="0"/>
                                                                              <w:marRight w:val="0"/>
                                                                              <w:marTop w:val="0"/>
                                                                              <w:marBottom w:val="0"/>
                                                                              <w:divBdr>
                                                                                <w:top w:val="none" w:sz="0" w:space="0" w:color="auto"/>
                                                                                <w:left w:val="none" w:sz="0" w:space="0" w:color="auto"/>
                                                                                <w:bottom w:val="none" w:sz="0" w:space="0" w:color="auto"/>
                                                                                <w:right w:val="none" w:sz="0" w:space="0" w:color="auto"/>
                                                                              </w:divBdr>
                                                                              <w:divsChild>
                                                                                <w:div w:id="481851566">
                                                                                  <w:marLeft w:val="0"/>
                                                                                  <w:marRight w:val="0"/>
                                                                                  <w:marTop w:val="0"/>
                                                                                  <w:marBottom w:val="0"/>
                                                                                  <w:divBdr>
                                                                                    <w:top w:val="none" w:sz="0" w:space="0" w:color="auto"/>
                                                                                    <w:left w:val="none" w:sz="0" w:space="0" w:color="auto"/>
                                                                                    <w:bottom w:val="none" w:sz="0" w:space="0" w:color="auto"/>
                                                                                    <w:right w:val="none" w:sz="0" w:space="0" w:color="auto"/>
                                                                                  </w:divBdr>
                                                                                  <w:divsChild>
                                                                                    <w:div w:id="9450060">
                                                                                      <w:marLeft w:val="1080"/>
                                                                                      <w:marRight w:val="0"/>
                                                                                      <w:marTop w:val="0"/>
                                                                                      <w:marBottom w:val="0"/>
                                                                                      <w:divBdr>
                                                                                        <w:top w:val="none" w:sz="0" w:space="0" w:color="auto"/>
                                                                                        <w:left w:val="none" w:sz="0" w:space="0" w:color="auto"/>
                                                                                        <w:bottom w:val="none" w:sz="0" w:space="0" w:color="auto"/>
                                                                                        <w:right w:val="none" w:sz="0" w:space="0" w:color="auto"/>
                                                                                      </w:divBdr>
                                                                                    </w:div>
                                                                                    <w:div w:id="37946596">
                                                                                      <w:marLeft w:val="1080"/>
                                                                                      <w:marRight w:val="0"/>
                                                                                      <w:marTop w:val="0"/>
                                                                                      <w:marBottom w:val="0"/>
                                                                                      <w:divBdr>
                                                                                        <w:top w:val="none" w:sz="0" w:space="0" w:color="auto"/>
                                                                                        <w:left w:val="none" w:sz="0" w:space="0" w:color="auto"/>
                                                                                        <w:bottom w:val="none" w:sz="0" w:space="0" w:color="auto"/>
                                                                                        <w:right w:val="none" w:sz="0" w:space="0" w:color="auto"/>
                                                                                      </w:divBdr>
                                                                                    </w:div>
                                                                                    <w:div w:id="296188096">
                                                                                      <w:marLeft w:val="1080"/>
                                                                                      <w:marRight w:val="0"/>
                                                                                      <w:marTop w:val="0"/>
                                                                                      <w:marBottom w:val="0"/>
                                                                                      <w:divBdr>
                                                                                        <w:top w:val="none" w:sz="0" w:space="0" w:color="auto"/>
                                                                                        <w:left w:val="none" w:sz="0" w:space="0" w:color="auto"/>
                                                                                        <w:bottom w:val="none" w:sz="0" w:space="0" w:color="auto"/>
                                                                                        <w:right w:val="none" w:sz="0" w:space="0" w:color="auto"/>
                                                                                      </w:divBdr>
                                                                                    </w:div>
                                                                                    <w:div w:id="691953205">
                                                                                      <w:marLeft w:val="720"/>
                                                                                      <w:marRight w:val="0"/>
                                                                                      <w:marTop w:val="0"/>
                                                                                      <w:marBottom w:val="0"/>
                                                                                      <w:divBdr>
                                                                                        <w:top w:val="none" w:sz="0" w:space="0" w:color="auto"/>
                                                                                        <w:left w:val="none" w:sz="0" w:space="0" w:color="auto"/>
                                                                                        <w:bottom w:val="none" w:sz="0" w:space="0" w:color="auto"/>
                                                                                        <w:right w:val="none" w:sz="0" w:space="0" w:color="auto"/>
                                                                                      </w:divBdr>
                                                                                    </w:div>
                                                                                    <w:div w:id="771971799">
                                                                                      <w:marLeft w:val="1080"/>
                                                                                      <w:marRight w:val="0"/>
                                                                                      <w:marTop w:val="0"/>
                                                                                      <w:marBottom w:val="0"/>
                                                                                      <w:divBdr>
                                                                                        <w:top w:val="none" w:sz="0" w:space="0" w:color="auto"/>
                                                                                        <w:left w:val="none" w:sz="0" w:space="0" w:color="auto"/>
                                                                                        <w:bottom w:val="none" w:sz="0" w:space="0" w:color="auto"/>
                                                                                        <w:right w:val="none" w:sz="0" w:space="0" w:color="auto"/>
                                                                                      </w:divBdr>
                                                                                    </w:div>
                                                                                    <w:div w:id="119815691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77868986">
      <w:bodyDiv w:val="1"/>
      <w:marLeft w:val="0"/>
      <w:marRight w:val="0"/>
      <w:marTop w:val="0"/>
      <w:marBottom w:val="0"/>
      <w:divBdr>
        <w:top w:val="none" w:sz="0" w:space="0" w:color="auto"/>
        <w:left w:val="none" w:sz="0" w:space="0" w:color="auto"/>
        <w:bottom w:val="none" w:sz="0" w:space="0" w:color="auto"/>
        <w:right w:val="none" w:sz="0" w:space="0" w:color="auto"/>
      </w:divBdr>
      <w:divsChild>
        <w:div w:id="780534640">
          <w:marLeft w:val="0"/>
          <w:marRight w:val="0"/>
          <w:marTop w:val="0"/>
          <w:marBottom w:val="0"/>
          <w:divBdr>
            <w:top w:val="none" w:sz="0" w:space="0" w:color="auto"/>
            <w:left w:val="none" w:sz="0" w:space="0" w:color="auto"/>
            <w:bottom w:val="none" w:sz="0" w:space="0" w:color="auto"/>
            <w:right w:val="none" w:sz="0" w:space="0" w:color="auto"/>
          </w:divBdr>
          <w:divsChild>
            <w:div w:id="1326665321">
              <w:marLeft w:val="0"/>
              <w:marRight w:val="0"/>
              <w:marTop w:val="0"/>
              <w:marBottom w:val="0"/>
              <w:divBdr>
                <w:top w:val="none" w:sz="0" w:space="0" w:color="auto"/>
                <w:left w:val="none" w:sz="0" w:space="0" w:color="auto"/>
                <w:bottom w:val="none" w:sz="0" w:space="0" w:color="auto"/>
                <w:right w:val="none" w:sz="0" w:space="0" w:color="auto"/>
              </w:divBdr>
              <w:divsChild>
                <w:div w:id="1770617266">
                  <w:marLeft w:val="0"/>
                  <w:marRight w:val="0"/>
                  <w:marTop w:val="0"/>
                  <w:marBottom w:val="0"/>
                  <w:divBdr>
                    <w:top w:val="none" w:sz="0" w:space="0" w:color="auto"/>
                    <w:left w:val="none" w:sz="0" w:space="0" w:color="auto"/>
                    <w:bottom w:val="none" w:sz="0" w:space="0" w:color="auto"/>
                    <w:right w:val="none" w:sz="0" w:space="0" w:color="auto"/>
                  </w:divBdr>
                  <w:divsChild>
                    <w:div w:id="903953358">
                      <w:marLeft w:val="0"/>
                      <w:marRight w:val="0"/>
                      <w:marTop w:val="0"/>
                      <w:marBottom w:val="0"/>
                      <w:divBdr>
                        <w:top w:val="none" w:sz="0" w:space="0" w:color="auto"/>
                        <w:left w:val="none" w:sz="0" w:space="0" w:color="auto"/>
                        <w:bottom w:val="none" w:sz="0" w:space="0" w:color="auto"/>
                        <w:right w:val="none" w:sz="0" w:space="0" w:color="auto"/>
                      </w:divBdr>
                      <w:divsChild>
                        <w:div w:id="17052707">
                          <w:marLeft w:val="0"/>
                          <w:marRight w:val="0"/>
                          <w:marTop w:val="0"/>
                          <w:marBottom w:val="0"/>
                          <w:divBdr>
                            <w:top w:val="none" w:sz="0" w:space="0" w:color="auto"/>
                            <w:left w:val="none" w:sz="0" w:space="0" w:color="auto"/>
                            <w:bottom w:val="none" w:sz="0" w:space="0" w:color="auto"/>
                            <w:right w:val="none" w:sz="0" w:space="0" w:color="auto"/>
                          </w:divBdr>
                          <w:divsChild>
                            <w:div w:id="487868928">
                              <w:marLeft w:val="0"/>
                              <w:marRight w:val="0"/>
                              <w:marTop w:val="0"/>
                              <w:marBottom w:val="0"/>
                              <w:divBdr>
                                <w:top w:val="none" w:sz="0" w:space="0" w:color="auto"/>
                                <w:left w:val="none" w:sz="0" w:space="0" w:color="auto"/>
                                <w:bottom w:val="none" w:sz="0" w:space="0" w:color="auto"/>
                                <w:right w:val="none" w:sz="0" w:space="0" w:color="auto"/>
                              </w:divBdr>
                              <w:divsChild>
                                <w:div w:id="1358389639">
                                  <w:marLeft w:val="0"/>
                                  <w:marRight w:val="0"/>
                                  <w:marTop w:val="0"/>
                                  <w:marBottom w:val="0"/>
                                  <w:divBdr>
                                    <w:top w:val="none" w:sz="0" w:space="0" w:color="auto"/>
                                    <w:left w:val="none" w:sz="0" w:space="0" w:color="auto"/>
                                    <w:bottom w:val="none" w:sz="0" w:space="0" w:color="auto"/>
                                    <w:right w:val="none" w:sz="0" w:space="0" w:color="auto"/>
                                  </w:divBdr>
                                  <w:divsChild>
                                    <w:div w:id="784078912">
                                      <w:marLeft w:val="0"/>
                                      <w:marRight w:val="0"/>
                                      <w:marTop w:val="0"/>
                                      <w:marBottom w:val="0"/>
                                      <w:divBdr>
                                        <w:top w:val="none" w:sz="0" w:space="0" w:color="auto"/>
                                        <w:left w:val="none" w:sz="0" w:space="0" w:color="auto"/>
                                        <w:bottom w:val="none" w:sz="0" w:space="0" w:color="auto"/>
                                        <w:right w:val="none" w:sz="0" w:space="0" w:color="auto"/>
                                      </w:divBdr>
                                      <w:divsChild>
                                        <w:div w:id="765462583">
                                          <w:marLeft w:val="0"/>
                                          <w:marRight w:val="0"/>
                                          <w:marTop w:val="0"/>
                                          <w:marBottom w:val="0"/>
                                          <w:divBdr>
                                            <w:top w:val="none" w:sz="0" w:space="0" w:color="auto"/>
                                            <w:left w:val="none" w:sz="0" w:space="0" w:color="auto"/>
                                            <w:bottom w:val="none" w:sz="0" w:space="0" w:color="auto"/>
                                            <w:right w:val="none" w:sz="0" w:space="0" w:color="auto"/>
                                          </w:divBdr>
                                          <w:divsChild>
                                            <w:div w:id="1577589816">
                                              <w:marLeft w:val="0"/>
                                              <w:marRight w:val="0"/>
                                              <w:marTop w:val="0"/>
                                              <w:marBottom w:val="0"/>
                                              <w:divBdr>
                                                <w:top w:val="none" w:sz="0" w:space="0" w:color="auto"/>
                                                <w:left w:val="none" w:sz="0" w:space="0" w:color="auto"/>
                                                <w:bottom w:val="none" w:sz="0" w:space="0" w:color="auto"/>
                                                <w:right w:val="none" w:sz="0" w:space="0" w:color="auto"/>
                                              </w:divBdr>
                                              <w:divsChild>
                                                <w:div w:id="974067953">
                                                  <w:marLeft w:val="0"/>
                                                  <w:marRight w:val="0"/>
                                                  <w:marTop w:val="0"/>
                                                  <w:marBottom w:val="0"/>
                                                  <w:divBdr>
                                                    <w:top w:val="none" w:sz="0" w:space="0" w:color="auto"/>
                                                    <w:left w:val="none" w:sz="0" w:space="0" w:color="auto"/>
                                                    <w:bottom w:val="none" w:sz="0" w:space="0" w:color="auto"/>
                                                    <w:right w:val="none" w:sz="0" w:space="0" w:color="auto"/>
                                                  </w:divBdr>
                                                  <w:divsChild>
                                                    <w:div w:id="939138618">
                                                      <w:marLeft w:val="0"/>
                                                      <w:marRight w:val="0"/>
                                                      <w:marTop w:val="0"/>
                                                      <w:marBottom w:val="0"/>
                                                      <w:divBdr>
                                                        <w:top w:val="none" w:sz="0" w:space="0" w:color="auto"/>
                                                        <w:left w:val="none" w:sz="0" w:space="0" w:color="auto"/>
                                                        <w:bottom w:val="none" w:sz="0" w:space="0" w:color="auto"/>
                                                        <w:right w:val="none" w:sz="0" w:space="0" w:color="auto"/>
                                                      </w:divBdr>
                                                      <w:divsChild>
                                                        <w:div w:id="475338171">
                                                          <w:marLeft w:val="0"/>
                                                          <w:marRight w:val="0"/>
                                                          <w:marTop w:val="0"/>
                                                          <w:marBottom w:val="0"/>
                                                          <w:divBdr>
                                                            <w:top w:val="none" w:sz="0" w:space="0" w:color="auto"/>
                                                            <w:left w:val="none" w:sz="0" w:space="0" w:color="auto"/>
                                                            <w:bottom w:val="none" w:sz="0" w:space="0" w:color="auto"/>
                                                            <w:right w:val="none" w:sz="0" w:space="0" w:color="auto"/>
                                                          </w:divBdr>
                                                          <w:divsChild>
                                                            <w:div w:id="981618561">
                                                              <w:marLeft w:val="0"/>
                                                              <w:marRight w:val="0"/>
                                                              <w:marTop w:val="0"/>
                                                              <w:marBottom w:val="0"/>
                                                              <w:divBdr>
                                                                <w:top w:val="none" w:sz="0" w:space="0" w:color="auto"/>
                                                                <w:left w:val="none" w:sz="0" w:space="0" w:color="auto"/>
                                                                <w:bottom w:val="none" w:sz="0" w:space="0" w:color="auto"/>
                                                                <w:right w:val="none" w:sz="0" w:space="0" w:color="auto"/>
                                                              </w:divBdr>
                                                              <w:divsChild>
                                                                <w:div w:id="492381495">
                                                                  <w:marLeft w:val="0"/>
                                                                  <w:marRight w:val="0"/>
                                                                  <w:marTop w:val="0"/>
                                                                  <w:marBottom w:val="0"/>
                                                                  <w:divBdr>
                                                                    <w:top w:val="none" w:sz="0" w:space="0" w:color="auto"/>
                                                                    <w:left w:val="none" w:sz="0" w:space="0" w:color="auto"/>
                                                                    <w:bottom w:val="none" w:sz="0" w:space="0" w:color="auto"/>
                                                                    <w:right w:val="none" w:sz="0" w:space="0" w:color="auto"/>
                                                                  </w:divBdr>
                                                                  <w:divsChild>
                                                                    <w:div w:id="1082147145">
                                                                      <w:marLeft w:val="0"/>
                                                                      <w:marRight w:val="0"/>
                                                                      <w:marTop w:val="0"/>
                                                                      <w:marBottom w:val="0"/>
                                                                      <w:divBdr>
                                                                        <w:top w:val="none" w:sz="0" w:space="0" w:color="auto"/>
                                                                        <w:left w:val="none" w:sz="0" w:space="0" w:color="auto"/>
                                                                        <w:bottom w:val="none" w:sz="0" w:space="0" w:color="auto"/>
                                                                        <w:right w:val="none" w:sz="0" w:space="0" w:color="auto"/>
                                                                      </w:divBdr>
                                                                      <w:divsChild>
                                                                        <w:div w:id="1790473779">
                                                                          <w:marLeft w:val="0"/>
                                                                          <w:marRight w:val="0"/>
                                                                          <w:marTop w:val="0"/>
                                                                          <w:marBottom w:val="0"/>
                                                                          <w:divBdr>
                                                                            <w:top w:val="none" w:sz="0" w:space="0" w:color="auto"/>
                                                                            <w:left w:val="none" w:sz="0" w:space="0" w:color="auto"/>
                                                                            <w:bottom w:val="none" w:sz="0" w:space="0" w:color="auto"/>
                                                                            <w:right w:val="none" w:sz="0" w:space="0" w:color="auto"/>
                                                                          </w:divBdr>
                                                                          <w:divsChild>
                                                                            <w:div w:id="981618366">
                                                                              <w:marLeft w:val="0"/>
                                                                              <w:marRight w:val="0"/>
                                                                              <w:marTop w:val="0"/>
                                                                              <w:marBottom w:val="0"/>
                                                                              <w:divBdr>
                                                                                <w:top w:val="none" w:sz="0" w:space="0" w:color="auto"/>
                                                                                <w:left w:val="none" w:sz="0" w:space="0" w:color="auto"/>
                                                                                <w:bottom w:val="none" w:sz="0" w:space="0" w:color="auto"/>
                                                                                <w:right w:val="none" w:sz="0" w:space="0" w:color="auto"/>
                                                                              </w:divBdr>
                                                                              <w:divsChild>
                                                                                <w:div w:id="861480033">
                                                                                  <w:marLeft w:val="0"/>
                                                                                  <w:marRight w:val="0"/>
                                                                                  <w:marTop w:val="0"/>
                                                                                  <w:marBottom w:val="0"/>
                                                                                  <w:divBdr>
                                                                                    <w:top w:val="none" w:sz="0" w:space="0" w:color="auto"/>
                                                                                    <w:left w:val="none" w:sz="0" w:space="0" w:color="auto"/>
                                                                                    <w:bottom w:val="none" w:sz="0" w:space="0" w:color="auto"/>
                                                                                    <w:right w:val="none" w:sz="0" w:space="0" w:color="auto"/>
                                                                                  </w:divBdr>
                                                                                  <w:divsChild>
                                                                                    <w:div w:id="11107085">
                                                                                      <w:marLeft w:val="0"/>
                                                                                      <w:marRight w:val="0"/>
                                                                                      <w:marTop w:val="0"/>
                                                                                      <w:marBottom w:val="0"/>
                                                                                      <w:divBdr>
                                                                                        <w:top w:val="none" w:sz="0" w:space="0" w:color="auto"/>
                                                                                        <w:left w:val="none" w:sz="0" w:space="0" w:color="auto"/>
                                                                                        <w:bottom w:val="none" w:sz="0" w:space="0" w:color="auto"/>
                                                                                        <w:right w:val="none" w:sz="0" w:space="0" w:color="auto"/>
                                                                                      </w:divBdr>
                                                                                    </w:div>
                                                                                    <w:div w:id="65500648">
                                                                                      <w:marLeft w:val="0"/>
                                                                                      <w:marRight w:val="0"/>
                                                                                      <w:marTop w:val="0"/>
                                                                                      <w:marBottom w:val="0"/>
                                                                                      <w:divBdr>
                                                                                        <w:top w:val="none" w:sz="0" w:space="0" w:color="auto"/>
                                                                                        <w:left w:val="none" w:sz="0" w:space="0" w:color="auto"/>
                                                                                        <w:bottom w:val="none" w:sz="0" w:space="0" w:color="auto"/>
                                                                                        <w:right w:val="none" w:sz="0" w:space="0" w:color="auto"/>
                                                                                      </w:divBdr>
                                                                                    </w:div>
                                                                                    <w:div w:id="247275568">
                                                                                      <w:marLeft w:val="0"/>
                                                                                      <w:marRight w:val="0"/>
                                                                                      <w:marTop w:val="0"/>
                                                                                      <w:marBottom w:val="0"/>
                                                                                      <w:divBdr>
                                                                                        <w:top w:val="none" w:sz="0" w:space="0" w:color="auto"/>
                                                                                        <w:left w:val="none" w:sz="0" w:space="0" w:color="auto"/>
                                                                                        <w:bottom w:val="none" w:sz="0" w:space="0" w:color="auto"/>
                                                                                        <w:right w:val="none" w:sz="0" w:space="0" w:color="auto"/>
                                                                                      </w:divBdr>
                                                                                    </w:div>
                                                                                    <w:div w:id="321664208">
                                                                                      <w:marLeft w:val="0"/>
                                                                                      <w:marRight w:val="0"/>
                                                                                      <w:marTop w:val="0"/>
                                                                                      <w:marBottom w:val="0"/>
                                                                                      <w:divBdr>
                                                                                        <w:top w:val="none" w:sz="0" w:space="0" w:color="auto"/>
                                                                                        <w:left w:val="none" w:sz="0" w:space="0" w:color="auto"/>
                                                                                        <w:bottom w:val="none" w:sz="0" w:space="0" w:color="auto"/>
                                                                                        <w:right w:val="none" w:sz="0" w:space="0" w:color="auto"/>
                                                                                      </w:divBdr>
                                                                                    </w:div>
                                                                                    <w:div w:id="536964822">
                                                                                      <w:marLeft w:val="0"/>
                                                                                      <w:marRight w:val="0"/>
                                                                                      <w:marTop w:val="0"/>
                                                                                      <w:marBottom w:val="0"/>
                                                                                      <w:divBdr>
                                                                                        <w:top w:val="none" w:sz="0" w:space="0" w:color="auto"/>
                                                                                        <w:left w:val="none" w:sz="0" w:space="0" w:color="auto"/>
                                                                                        <w:bottom w:val="none" w:sz="0" w:space="0" w:color="auto"/>
                                                                                        <w:right w:val="none" w:sz="0" w:space="0" w:color="auto"/>
                                                                                      </w:divBdr>
                                                                                    </w:div>
                                                                                    <w:div w:id="669405270">
                                                                                      <w:marLeft w:val="0"/>
                                                                                      <w:marRight w:val="0"/>
                                                                                      <w:marTop w:val="0"/>
                                                                                      <w:marBottom w:val="0"/>
                                                                                      <w:divBdr>
                                                                                        <w:top w:val="none" w:sz="0" w:space="0" w:color="auto"/>
                                                                                        <w:left w:val="none" w:sz="0" w:space="0" w:color="auto"/>
                                                                                        <w:bottom w:val="none" w:sz="0" w:space="0" w:color="auto"/>
                                                                                        <w:right w:val="none" w:sz="0" w:space="0" w:color="auto"/>
                                                                                      </w:divBdr>
                                                                                    </w:div>
                                                                                    <w:div w:id="1434276570">
                                                                                      <w:marLeft w:val="0"/>
                                                                                      <w:marRight w:val="0"/>
                                                                                      <w:marTop w:val="0"/>
                                                                                      <w:marBottom w:val="0"/>
                                                                                      <w:divBdr>
                                                                                        <w:top w:val="none" w:sz="0" w:space="0" w:color="auto"/>
                                                                                        <w:left w:val="none" w:sz="0" w:space="0" w:color="auto"/>
                                                                                        <w:bottom w:val="none" w:sz="0" w:space="0" w:color="auto"/>
                                                                                        <w:right w:val="none" w:sz="0" w:space="0" w:color="auto"/>
                                                                                      </w:divBdr>
                                                                                    </w:div>
                                                                                    <w:div w:id="1729499895">
                                                                                      <w:marLeft w:val="0"/>
                                                                                      <w:marRight w:val="0"/>
                                                                                      <w:marTop w:val="0"/>
                                                                                      <w:marBottom w:val="0"/>
                                                                                      <w:divBdr>
                                                                                        <w:top w:val="none" w:sz="0" w:space="0" w:color="auto"/>
                                                                                        <w:left w:val="none" w:sz="0" w:space="0" w:color="auto"/>
                                                                                        <w:bottom w:val="none" w:sz="0" w:space="0" w:color="auto"/>
                                                                                        <w:right w:val="none" w:sz="0" w:space="0" w:color="auto"/>
                                                                                      </w:divBdr>
                                                                                    </w:div>
                                                                                    <w:div w:id="1857621577">
                                                                                      <w:marLeft w:val="0"/>
                                                                                      <w:marRight w:val="0"/>
                                                                                      <w:marTop w:val="0"/>
                                                                                      <w:marBottom w:val="0"/>
                                                                                      <w:divBdr>
                                                                                        <w:top w:val="none" w:sz="0" w:space="0" w:color="auto"/>
                                                                                        <w:left w:val="none" w:sz="0" w:space="0" w:color="auto"/>
                                                                                        <w:bottom w:val="none" w:sz="0" w:space="0" w:color="auto"/>
                                                                                        <w:right w:val="none" w:sz="0" w:space="0" w:color="auto"/>
                                                                                      </w:divBdr>
                                                                                    </w:div>
                                                                                    <w:div w:id="1927808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5538170">
      <w:bodyDiv w:val="1"/>
      <w:marLeft w:val="0"/>
      <w:marRight w:val="0"/>
      <w:marTop w:val="0"/>
      <w:marBottom w:val="0"/>
      <w:divBdr>
        <w:top w:val="none" w:sz="0" w:space="0" w:color="auto"/>
        <w:left w:val="none" w:sz="0" w:space="0" w:color="auto"/>
        <w:bottom w:val="none" w:sz="0" w:space="0" w:color="auto"/>
        <w:right w:val="none" w:sz="0" w:space="0" w:color="auto"/>
      </w:divBdr>
    </w:div>
    <w:div w:id="2004234129">
      <w:bodyDiv w:val="1"/>
      <w:marLeft w:val="0"/>
      <w:marRight w:val="0"/>
      <w:marTop w:val="0"/>
      <w:marBottom w:val="0"/>
      <w:divBdr>
        <w:top w:val="none" w:sz="0" w:space="0" w:color="auto"/>
        <w:left w:val="none" w:sz="0" w:space="0" w:color="auto"/>
        <w:bottom w:val="none" w:sz="0" w:space="0" w:color="auto"/>
        <w:right w:val="none" w:sz="0" w:space="0" w:color="auto"/>
      </w:divBdr>
    </w:div>
    <w:div w:id="2009015078">
      <w:bodyDiv w:val="1"/>
      <w:marLeft w:val="0"/>
      <w:marRight w:val="0"/>
      <w:marTop w:val="0"/>
      <w:marBottom w:val="0"/>
      <w:divBdr>
        <w:top w:val="none" w:sz="0" w:space="0" w:color="auto"/>
        <w:left w:val="none" w:sz="0" w:space="0" w:color="auto"/>
        <w:bottom w:val="none" w:sz="0" w:space="0" w:color="auto"/>
        <w:right w:val="none" w:sz="0" w:space="0" w:color="auto"/>
      </w:divBdr>
    </w:div>
    <w:div w:id="2042045285">
      <w:bodyDiv w:val="1"/>
      <w:marLeft w:val="0"/>
      <w:marRight w:val="0"/>
      <w:marTop w:val="0"/>
      <w:marBottom w:val="0"/>
      <w:divBdr>
        <w:top w:val="none" w:sz="0" w:space="0" w:color="auto"/>
        <w:left w:val="none" w:sz="0" w:space="0" w:color="auto"/>
        <w:bottom w:val="none" w:sz="0" w:space="0" w:color="auto"/>
        <w:right w:val="none" w:sz="0" w:space="0" w:color="auto"/>
      </w:divBdr>
    </w:div>
    <w:div w:id="2062170654">
      <w:bodyDiv w:val="1"/>
      <w:marLeft w:val="0"/>
      <w:marRight w:val="0"/>
      <w:marTop w:val="0"/>
      <w:marBottom w:val="0"/>
      <w:divBdr>
        <w:top w:val="none" w:sz="0" w:space="0" w:color="auto"/>
        <w:left w:val="none" w:sz="0" w:space="0" w:color="auto"/>
        <w:bottom w:val="none" w:sz="0" w:space="0" w:color="auto"/>
        <w:right w:val="none" w:sz="0" w:space="0" w:color="auto"/>
      </w:divBdr>
    </w:div>
    <w:div w:id="2074354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image" Target="media/image100.emf"/><Relationship Id="rId39" Type="http://schemas.openxmlformats.org/officeDocument/2006/relationships/image" Target="media/image20.w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jpeg"/><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10.emf"/><Relationship Id="rId33" Type="http://schemas.openxmlformats.org/officeDocument/2006/relationships/image" Target="media/image14.jpeg"/><Relationship Id="rId38"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comments" Target="comments.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6.bin"/><Relationship Id="rId28" Type="http://schemas.openxmlformats.org/officeDocument/2006/relationships/image" Target="media/image12.png"/><Relationship Id="rId36" Type="http://schemas.openxmlformats.org/officeDocument/2006/relationships/image" Target="media/image17.jpe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hyperlink" Target="https://tools.ietf.org/html/rfc3046"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image" Target="media/image8.png"/><Relationship Id="rId27" Type="http://schemas.openxmlformats.org/officeDocument/2006/relationships/image" Target="media/image11.png"/><Relationship Id="rId30" Type="http://schemas.microsoft.com/office/2011/relationships/commentsExtended" Target="commentsExtended.xml"/><Relationship Id="rId35" Type="http://schemas.openxmlformats.org/officeDocument/2006/relationships/image" Target="media/image16.jpe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CEB6223-99C7-4BF7-B778-77CFC00B7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4</Pages>
  <Words>40611</Words>
  <Characters>231486</Characters>
  <Application>Microsoft Office Word</Application>
  <DocSecurity>0</DocSecurity>
  <Lines>1929</Lines>
  <Paragraphs>543</Paragraphs>
  <ScaleCrop>false</ScaleCrop>
  <HeadingPairs>
    <vt:vector size="2" baseType="variant">
      <vt:variant>
        <vt:lpstr>Title</vt:lpstr>
      </vt:variant>
      <vt:variant>
        <vt:i4>1</vt:i4>
      </vt:variant>
    </vt:vector>
  </HeadingPairs>
  <TitlesOfParts>
    <vt:vector size="1" baseType="lpstr">
      <vt:lpstr>UDP Relay SFS for Rushmore</vt:lpstr>
    </vt:vector>
  </TitlesOfParts>
  <Company>Alcatel e-Business Networking Division</Company>
  <LinksUpToDate>false</LinksUpToDate>
  <CharactersWithSpaces>271554</CharactersWithSpaces>
  <SharedDoc>false</SharedDoc>
  <HLinks>
    <vt:vector size="672" baseType="variant">
      <vt:variant>
        <vt:i4>1441841</vt:i4>
      </vt:variant>
      <vt:variant>
        <vt:i4>587</vt:i4>
      </vt:variant>
      <vt:variant>
        <vt:i4>0</vt:i4>
      </vt:variant>
      <vt:variant>
        <vt:i4>5</vt:i4>
      </vt:variant>
      <vt:variant>
        <vt:lpwstr/>
      </vt:variant>
      <vt:variant>
        <vt:lpwstr>_Toc408590445</vt:lpwstr>
      </vt:variant>
      <vt:variant>
        <vt:i4>1441841</vt:i4>
      </vt:variant>
      <vt:variant>
        <vt:i4>581</vt:i4>
      </vt:variant>
      <vt:variant>
        <vt:i4>0</vt:i4>
      </vt:variant>
      <vt:variant>
        <vt:i4>5</vt:i4>
      </vt:variant>
      <vt:variant>
        <vt:lpwstr/>
      </vt:variant>
      <vt:variant>
        <vt:lpwstr>_Toc408590444</vt:lpwstr>
      </vt:variant>
      <vt:variant>
        <vt:i4>1441841</vt:i4>
      </vt:variant>
      <vt:variant>
        <vt:i4>575</vt:i4>
      </vt:variant>
      <vt:variant>
        <vt:i4>0</vt:i4>
      </vt:variant>
      <vt:variant>
        <vt:i4>5</vt:i4>
      </vt:variant>
      <vt:variant>
        <vt:lpwstr/>
      </vt:variant>
      <vt:variant>
        <vt:lpwstr>_Toc408590443</vt:lpwstr>
      </vt:variant>
      <vt:variant>
        <vt:i4>1441841</vt:i4>
      </vt:variant>
      <vt:variant>
        <vt:i4>569</vt:i4>
      </vt:variant>
      <vt:variant>
        <vt:i4>0</vt:i4>
      </vt:variant>
      <vt:variant>
        <vt:i4>5</vt:i4>
      </vt:variant>
      <vt:variant>
        <vt:lpwstr/>
      </vt:variant>
      <vt:variant>
        <vt:lpwstr>_Toc408590442</vt:lpwstr>
      </vt:variant>
      <vt:variant>
        <vt:i4>1441841</vt:i4>
      </vt:variant>
      <vt:variant>
        <vt:i4>563</vt:i4>
      </vt:variant>
      <vt:variant>
        <vt:i4>0</vt:i4>
      </vt:variant>
      <vt:variant>
        <vt:i4>5</vt:i4>
      </vt:variant>
      <vt:variant>
        <vt:lpwstr/>
      </vt:variant>
      <vt:variant>
        <vt:lpwstr>_Toc408590441</vt:lpwstr>
      </vt:variant>
      <vt:variant>
        <vt:i4>1441841</vt:i4>
      </vt:variant>
      <vt:variant>
        <vt:i4>560</vt:i4>
      </vt:variant>
      <vt:variant>
        <vt:i4>0</vt:i4>
      </vt:variant>
      <vt:variant>
        <vt:i4>5</vt:i4>
      </vt:variant>
      <vt:variant>
        <vt:lpwstr/>
      </vt:variant>
      <vt:variant>
        <vt:lpwstr>_Toc408590440</vt:lpwstr>
      </vt:variant>
      <vt:variant>
        <vt:i4>1114161</vt:i4>
      </vt:variant>
      <vt:variant>
        <vt:i4>557</vt:i4>
      </vt:variant>
      <vt:variant>
        <vt:i4>0</vt:i4>
      </vt:variant>
      <vt:variant>
        <vt:i4>5</vt:i4>
      </vt:variant>
      <vt:variant>
        <vt:lpwstr/>
      </vt:variant>
      <vt:variant>
        <vt:lpwstr>_Toc408590439</vt:lpwstr>
      </vt:variant>
      <vt:variant>
        <vt:i4>1114161</vt:i4>
      </vt:variant>
      <vt:variant>
        <vt:i4>554</vt:i4>
      </vt:variant>
      <vt:variant>
        <vt:i4>0</vt:i4>
      </vt:variant>
      <vt:variant>
        <vt:i4>5</vt:i4>
      </vt:variant>
      <vt:variant>
        <vt:lpwstr/>
      </vt:variant>
      <vt:variant>
        <vt:lpwstr>_Toc408590438</vt:lpwstr>
      </vt:variant>
      <vt:variant>
        <vt:i4>1114161</vt:i4>
      </vt:variant>
      <vt:variant>
        <vt:i4>551</vt:i4>
      </vt:variant>
      <vt:variant>
        <vt:i4>0</vt:i4>
      </vt:variant>
      <vt:variant>
        <vt:i4>5</vt:i4>
      </vt:variant>
      <vt:variant>
        <vt:lpwstr/>
      </vt:variant>
      <vt:variant>
        <vt:lpwstr>_Toc408590437</vt:lpwstr>
      </vt:variant>
      <vt:variant>
        <vt:i4>1114161</vt:i4>
      </vt:variant>
      <vt:variant>
        <vt:i4>545</vt:i4>
      </vt:variant>
      <vt:variant>
        <vt:i4>0</vt:i4>
      </vt:variant>
      <vt:variant>
        <vt:i4>5</vt:i4>
      </vt:variant>
      <vt:variant>
        <vt:lpwstr/>
      </vt:variant>
      <vt:variant>
        <vt:lpwstr>_Toc408590436</vt:lpwstr>
      </vt:variant>
      <vt:variant>
        <vt:i4>1114161</vt:i4>
      </vt:variant>
      <vt:variant>
        <vt:i4>539</vt:i4>
      </vt:variant>
      <vt:variant>
        <vt:i4>0</vt:i4>
      </vt:variant>
      <vt:variant>
        <vt:i4>5</vt:i4>
      </vt:variant>
      <vt:variant>
        <vt:lpwstr/>
      </vt:variant>
      <vt:variant>
        <vt:lpwstr>_Toc408590435</vt:lpwstr>
      </vt:variant>
      <vt:variant>
        <vt:i4>1114161</vt:i4>
      </vt:variant>
      <vt:variant>
        <vt:i4>533</vt:i4>
      </vt:variant>
      <vt:variant>
        <vt:i4>0</vt:i4>
      </vt:variant>
      <vt:variant>
        <vt:i4>5</vt:i4>
      </vt:variant>
      <vt:variant>
        <vt:lpwstr/>
      </vt:variant>
      <vt:variant>
        <vt:lpwstr>_Toc408590434</vt:lpwstr>
      </vt:variant>
      <vt:variant>
        <vt:i4>1114161</vt:i4>
      </vt:variant>
      <vt:variant>
        <vt:i4>527</vt:i4>
      </vt:variant>
      <vt:variant>
        <vt:i4>0</vt:i4>
      </vt:variant>
      <vt:variant>
        <vt:i4>5</vt:i4>
      </vt:variant>
      <vt:variant>
        <vt:lpwstr/>
      </vt:variant>
      <vt:variant>
        <vt:lpwstr>_Toc408590433</vt:lpwstr>
      </vt:variant>
      <vt:variant>
        <vt:i4>1114161</vt:i4>
      </vt:variant>
      <vt:variant>
        <vt:i4>521</vt:i4>
      </vt:variant>
      <vt:variant>
        <vt:i4>0</vt:i4>
      </vt:variant>
      <vt:variant>
        <vt:i4>5</vt:i4>
      </vt:variant>
      <vt:variant>
        <vt:lpwstr/>
      </vt:variant>
      <vt:variant>
        <vt:lpwstr>_Toc408590432</vt:lpwstr>
      </vt:variant>
      <vt:variant>
        <vt:i4>1114161</vt:i4>
      </vt:variant>
      <vt:variant>
        <vt:i4>515</vt:i4>
      </vt:variant>
      <vt:variant>
        <vt:i4>0</vt:i4>
      </vt:variant>
      <vt:variant>
        <vt:i4>5</vt:i4>
      </vt:variant>
      <vt:variant>
        <vt:lpwstr/>
      </vt:variant>
      <vt:variant>
        <vt:lpwstr>_Toc408590431</vt:lpwstr>
      </vt:variant>
      <vt:variant>
        <vt:i4>1114161</vt:i4>
      </vt:variant>
      <vt:variant>
        <vt:i4>509</vt:i4>
      </vt:variant>
      <vt:variant>
        <vt:i4>0</vt:i4>
      </vt:variant>
      <vt:variant>
        <vt:i4>5</vt:i4>
      </vt:variant>
      <vt:variant>
        <vt:lpwstr/>
      </vt:variant>
      <vt:variant>
        <vt:lpwstr>_Toc408590430</vt:lpwstr>
      </vt:variant>
      <vt:variant>
        <vt:i4>1048625</vt:i4>
      </vt:variant>
      <vt:variant>
        <vt:i4>506</vt:i4>
      </vt:variant>
      <vt:variant>
        <vt:i4>0</vt:i4>
      </vt:variant>
      <vt:variant>
        <vt:i4>5</vt:i4>
      </vt:variant>
      <vt:variant>
        <vt:lpwstr/>
      </vt:variant>
      <vt:variant>
        <vt:lpwstr>_Toc408590429</vt:lpwstr>
      </vt:variant>
      <vt:variant>
        <vt:i4>1048625</vt:i4>
      </vt:variant>
      <vt:variant>
        <vt:i4>503</vt:i4>
      </vt:variant>
      <vt:variant>
        <vt:i4>0</vt:i4>
      </vt:variant>
      <vt:variant>
        <vt:i4>5</vt:i4>
      </vt:variant>
      <vt:variant>
        <vt:lpwstr/>
      </vt:variant>
      <vt:variant>
        <vt:lpwstr>_Toc408590428</vt:lpwstr>
      </vt:variant>
      <vt:variant>
        <vt:i4>1048625</vt:i4>
      </vt:variant>
      <vt:variant>
        <vt:i4>500</vt:i4>
      </vt:variant>
      <vt:variant>
        <vt:i4>0</vt:i4>
      </vt:variant>
      <vt:variant>
        <vt:i4>5</vt:i4>
      </vt:variant>
      <vt:variant>
        <vt:lpwstr/>
      </vt:variant>
      <vt:variant>
        <vt:lpwstr>_Toc408590427</vt:lpwstr>
      </vt:variant>
      <vt:variant>
        <vt:i4>1048625</vt:i4>
      </vt:variant>
      <vt:variant>
        <vt:i4>497</vt:i4>
      </vt:variant>
      <vt:variant>
        <vt:i4>0</vt:i4>
      </vt:variant>
      <vt:variant>
        <vt:i4>5</vt:i4>
      </vt:variant>
      <vt:variant>
        <vt:lpwstr/>
      </vt:variant>
      <vt:variant>
        <vt:lpwstr>_Toc408590426</vt:lpwstr>
      </vt:variant>
      <vt:variant>
        <vt:i4>1048625</vt:i4>
      </vt:variant>
      <vt:variant>
        <vt:i4>491</vt:i4>
      </vt:variant>
      <vt:variant>
        <vt:i4>0</vt:i4>
      </vt:variant>
      <vt:variant>
        <vt:i4>5</vt:i4>
      </vt:variant>
      <vt:variant>
        <vt:lpwstr/>
      </vt:variant>
      <vt:variant>
        <vt:lpwstr>_Toc408590425</vt:lpwstr>
      </vt:variant>
      <vt:variant>
        <vt:i4>1048625</vt:i4>
      </vt:variant>
      <vt:variant>
        <vt:i4>485</vt:i4>
      </vt:variant>
      <vt:variant>
        <vt:i4>0</vt:i4>
      </vt:variant>
      <vt:variant>
        <vt:i4>5</vt:i4>
      </vt:variant>
      <vt:variant>
        <vt:lpwstr/>
      </vt:variant>
      <vt:variant>
        <vt:lpwstr>_Toc408590424</vt:lpwstr>
      </vt:variant>
      <vt:variant>
        <vt:i4>1048625</vt:i4>
      </vt:variant>
      <vt:variant>
        <vt:i4>479</vt:i4>
      </vt:variant>
      <vt:variant>
        <vt:i4>0</vt:i4>
      </vt:variant>
      <vt:variant>
        <vt:i4>5</vt:i4>
      </vt:variant>
      <vt:variant>
        <vt:lpwstr/>
      </vt:variant>
      <vt:variant>
        <vt:lpwstr>_Toc408590423</vt:lpwstr>
      </vt:variant>
      <vt:variant>
        <vt:i4>1048625</vt:i4>
      </vt:variant>
      <vt:variant>
        <vt:i4>473</vt:i4>
      </vt:variant>
      <vt:variant>
        <vt:i4>0</vt:i4>
      </vt:variant>
      <vt:variant>
        <vt:i4>5</vt:i4>
      </vt:variant>
      <vt:variant>
        <vt:lpwstr/>
      </vt:variant>
      <vt:variant>
        <vt:lpwstr>_Toc408590422</vt:lpwstr>
      </vt:variant>
      <vt:variant>
        <vt:i4>1048625</vt:i4>
      </vt:variant>
      <vt:variant>
        <vt:i4>467</vt:i4>
      </vt:variant>
      <vt:variant>
        <vt:i4>0</vt:i4>
      </vt:variant>
      <vt:variant>
        <vt:i4>5</vt:i4>
      </vt:variant>
      <vt:variant>
        <vt:lpwstr/>
      </vt:variant>
      <vt:variant>
        <vt:lpwstr>_Toc408590421</vt:lpwstr>
      </vt:variant>
      <vt:variant>
        <vt:i4>1048625</vt:i4>
      </vt:variant>
      <vt:variant>
        <vt:i4>461</vt:i4>
      </vt:variant>
      <vt:variant>
        <vt:i4>0</vt:i4>
      </vt:variant>
      <vt:variant>
        <vt:i4>5</vt:i4>
      </vt:variant>
      <vt:variant>
        <vt:lpwstr/>
      </vt:variant>
      <vt:variant>
        <vt:lpwstr>_Toc408590420</vt:lpwstr>
      </vt:variant>
      <vt:variant>
        <vt:i4>1245233</vt:i4>
      </vt:variant>
      <vt:variant>
        <vt:i4>455</vt:i4>
      </vt:variant>
      <vt:variant>
        <vt:i4>0</vt:i4>
      </vt:variant>
      <vt:variant>
        <vt:i4>5</vt:i4>
      </vt:variant>
      <vt:variant>
        <vt:lpwstr/>
      </vt:variant>
      <vt:variant>
        <vt:lpwstr>_Toc408590419</vt:lpwstr>
      </vt:variant>
      <vt:variant>
        <vt:i4>1245233</vt:i4>
      </vt:variant>
      <vt:variant>
        <vt:i4>449</vt:i4>
      </vt:variant>
      <vt:variant>
        <vt:i4>0</vt:i4>
      </vt:variant>
      <vt:variant>
        <vt:i4>5</vt:i4>
      </vt:variant>
      <vt:variant>
        <vt:lpwstr/>
      </vt:variant>
      <vt:variant>
        <vt:lpwstr>_Toc408590418</vt:lpwstr>
      </vt:variant>
      <vt:variant>
        <vt:i4>1245233</vt:i4>
      </vt:variant>
      <vt:variant>
        <vt:i4>443</vt:i4>
      </vt:variant>
      <vt:variant>
        <vt:i4>0</vt:i4>
      </vt:variant>
      <vt:variant>
        <vt:i4>5</vt:i4>
      </vt:variant>
      <vt:variant>
        <vt:lpwstr/>
      </vt:variant>
      <vt:variant>
        <vt:lpwstr>_Toc408590417</vt:lpwstr>
      </vt:variant>
      <vt:variant>
        <vt:i4>1245233</vt:i4>
      </vt:variant>
      <vt:variant>
        <vt:i4>440</vt:i4>
      </vt:variant>
      <vt:variant>
        <vt:i4>0</vt:i4>
      </vt:variant>
      <vt:variant>
        <vt:i4>5</vt:i4>
      </vt:variant>
      <vt:variant>
        <vt:lpwstr/>
      </vt:variant>
      <vt:variant>
        <vt:lpwstr>_Toc408590416</vt:lpwstr>
      </vt:variant>
      <vt:variant>
        <vt:i4>1245233</vt:i4>
      </vt:variant>
      <vt:variant>
        <vt:i4>437</vt:i4>
      </vt:variant>
      <vt:variant>
        <vt:i4>0</vt:i4>
      </vt:variant>
      <vt:variant>
        <vt:i4>5</vt:i4>
      </vt:variant>
      <vt:variant>
        <vt:lpwstr/>
      </vt:variant>
      <vt:variant>
        <vt:lpwstr>_Toc408590415</vt:lpwstr>
      </vt:variant>
      <vt:variant>
        <vt:i4>1245233</vt:i4>
      </vt:variant>
      <vt:variant>
        <vt:i4>431</vt:i4>
      </vt:variant>
      <vt:variant>
        <vt:i4>0</vt:i4>
      </vt:variant>
      <vt:variant>
        <vt:i4>5</vt:i4>
      </vt:variant>
      <vt:variant>
        <vt:lpwstr/>
      </vt:variant>
      <vt:variant>
        <vt:lpwstr>_Toc408590414</vt:lpwstr>
      </vt:variant>
      <vt:variant>
        <vt:i4>1245233</vt:i4>
      </vt:variant>
      <vt:variant>
        <vt:i4>425</vt:i4>
      </vt:variant>
      <vt:variant>
        <vt:i4>0</vt:i4>
      </vt:variant>
      <vt:variant>
        <vt:i4>5</vt:i4>
      </vt:variant>
      <vt:variant>
        <vt:lpwstr/>
      </vt:variant>
      <vt:variant>
        <vt:lpwstr>_Toc408590413</vt:lpwstr>
      </vt:variant>
      <vt:variant>
        <vt:i4>1245233</vt:i4>
      </vt:variant>
      <vt:variant>
        <vt:i4>419</vt:i4>
      </vt:variant>
      <vt:variant>
        <vt:i4>0</vt:i4>
      </vt:variant>
      <vt:variant>
        <vt:i4>5</vt:i4>
      </vt:variant>
      <vt:variant>
        <vt:lpwstr/>
      </vt:variant>
      <vt:variant>
        <vt:lpwstr>_Toc408590412</vt:lpwstr>
      </vt:variant>
      <vt:variant>
        <vt:i4>1245233</vt:i4>
      </vt:variant>
      <vt:variant>
        <vt:i4>413</vt:i4>
      </vt:variant>
      <vt:variant>
        <vt:i4>0</vt:i4>
      </vt:variant>
      <vt:variant>
        <vt:i4>5</vt:i4>
      </vt:variant>
      <vt:variant>
        <vt:lpwstr/>
      </vt:variant>
      <vt:variant>
        <vt:lpwstr>_Toc408590411</vt:lpwstr>
      </vt:variant>
      <vt:variant>
        <vt:i4>1245233</vt:i4>
      </vt:variant>
      <vt:variant>
        <vt:i4>407</vt:i4>
      </vt:variant>
      <vt:variant>
        <vt:i4>0</vt:i4>
      </vt:variant>
      <vt:variant>
        <vt:i4>5</vt:i4>
      </vt:variant>
      <vt:variant>
        <vt:lpwstr/>
      </vt:variant>
      <vt:variant>
        <vt:lpwstr>_Toc408590410</vt:lpwstr>
      </vt:variant>
      <vt:variant>
        <vt:i4>1179697</vt:i4>
      </vt:variant>
      <vt:variant>
        <vt:i4>401</vt:i4>
      </vt:variant>
      <vt:variant>
        <vt:i4>0</vt:i4>
      </vt:variant>
      <vt:variant>
        <vt:i4>5</vt:i4>
      </vt:variant>
      <vt:variant>
        <vt:lpwstr/>
      </vt:variant>
      <vt:variant>
        <vt:lpwstr>_Toc408590409</vt:lpwstr>
      </vt:variant>
      <vt:variant>
        <vt:i4>1179697</vt:i4>
      </vt:variant>
      <vt:variant>
        <vt:i4>395</vt:i4>
      </vt:variant>
      <vt:variant>
        <vt:i4>0</vt:i4>
      </vt:variant>
      <vt:variant>
        <vt:i4>5</vt:i4>
      </vt:variant>
      <vt:variant>
        <vt:lpwstr/>
      </vt:variant>
      <vt:variant>
        <vt:lpwstr>_Toc408590408</vt:lpwstr>
      </vt:variant>
      <vt:variant>
        <vt:i4>1179697</vt:i4>
      </vt:variant>
      <vt:variant>
        <vt:i4>389</vt:i4>
      </vt:variant>
      <vt:variant>
        <vt:i4>0</vt:i4>
      </vt:variant>
      <vt:variant>
        <vt:i4>5</vt:i4>
      </vt:variant>
      <vt:variant>
        <vt:lpwstr/>
      </vt:variant>
      <vt:variant>
        <vt:lpwstr>_Toc408590407</vt:lpwstr>
      </vt:variant>
      <vt:variant>
        <vt:i4>1179697</vt:i4>
      </vt:variant>
      <vt:variant>
        <vt:i4>383</vt:i4>
      </vt:variant>
      <vt:variant>
        <vt:i4>0</vt:i4>
      </vt:variant>
      <vt:variant>
        <vt:i4>5</vt:i4>
      </vt:variant>
      <vt:variant>
        <vt:lpwstr/>
      </vt:variant>
      <vt:variant>
        <vt:lpwstr>_Toc408590406</vt:lpwstr>
      </vt:variant>
      <vt:variant>
        <vt:i4>1179697</vt:i4>
      </vt:variant>
      <vt:variant>
        <vt:i4>377</vt:i4>
      </vt:variant>
      <vt:variant>
        <vt:i4>0</vt:i4>
      </vt:variant>
      <vt:variant>
        <vt:i4>5</vt:i4>
      </vt:variant>
      <vt:variant>
        <vt:lpwstr/>
      </vt:variant>
      <vt:variant>
        <vt:lpwstr>_Toc408590405</vt:lpwstr>
      </vt:variant>
      <vt:variant>
        <vt:i4>1179697</vt:i4>
      </vt:variant>
      <vt:variant>
        <vt:i4>371</vt:i4>
      </vt:variant>
      <vt:variant>
        <vt:i4>0</vt:i4>
      </vt:variant>
      <vt:variant>
        <vt:i4>5</vt:i4>
      </vt:variant>
      <vt:variant>
        <vt:lpwstr/>
      </vt:variant>
      <vt:variant>
        <vt:lpwstr>_Toc408590404</vt:lpwstr>
      </vt:variant>
      <vt:variant>
        <vt:i4>1179697</vt:i4>
      </vt:variant>
      <vt:variant>
        <vt:i4>365</vt:i4>
      </vt:variant>
      <vt:variant>
        <vt:i4>0</vt:i4>
      </vt:variant>
      <vt:variant>
        <vt:i4>5</vt:i4>
      </vt:variant>
      <vt:variant>
        <vt:lpwstr/>
      </vt:variant>
      <vt:variant>
        <vt:lpwstr>_Toc408590403</vt:lpwstr>
      </vt:variant>
      <vt:variant>
        <vt:i4>1179697</vt:i4>
      </vt:variant>
      <vt:variant>
        <vt:i4>359</vt:i4>
      </vt:variant>
      <vt:variant>
        <vt:i4>0</vt:i4>
      </vt:variant>
      <vt:variant>
        <vt:i4>5</vt:i4>
      </vt:variant>
      <vt:variant>
        <vt:lpwstr/>
      </vt:variant>
      <vt:variant>
        <vt:lpwstr>_Toc408590402</vt:lpwstr>
      </vt:variant>
      <vt:variant>
        <vt:i4>1179697</vt:i4>
      </vt:variant>
      <vt:variant>
        <vt:i4>356</vt:i4>
      </vt:variant>
      <vt:variant>
        <vt:i4>0</vt:i4>
      </vt:variant>
      <vt:variant>
        <vt:i4>5</vt:i4>
      </vt:variant>
      <vt:variant>
        <vt:lpwstr/>
      </vt:variant>
      <vt:variant>
        <vt:lpwstr>_Toc408590401</vt:lpwstr>
      </vt:variant>
      <vt:variant>
        <vt:i4>1179697</vt:i4>
      </vt:variant>
      <vt:variant>
        <vt:i4>350</vt:i4>
      </vt:variant>
      <vt:variant>
        <vt:i4>0</vt:i4>
      </vt:variant>
      <vt:variant>
        <vt:i4>5</vt:i4>
      </vt:variant>
      <vt:variant>
        <vt:lpwstr/>
      </vt:variant>
      <vt:variant>
        <vt:lpwstr>_Toc408590400</vt:lpwstr>
      </vt:variant>
      <vt:variant>
        <vt:i4>1769526</vt:i4>
      </vt:variant>
      <vt:variant>
        <vt:i4>344</vt:i4>
      </vt:variant>
      <vt:variant>
        <vt:i4>0</vt:i4>
      </vt:variant>
      <vt:variant>
        <vt:i4>5</vt:i4>
      </vt:variant>
      <vt:variant>
        <vt:lpwstr/>
      </vt:variant>
      <vt:variant>
        <vt:lpwstr>_Toc408590399</vt:lpwstr>
      </vt:variant>
      <vt:variant>
        <vt:i4>1769526</vt:i4>
      </vt:variant>
      <vt:variant>
        <vt:i4>338</vt:i4>
      </vt:variant>
      <vt:variant>
        <vt:i4>0</vt:i4>
      </vt:variant>
      <vt:variant>
        <vt:i4>5</vt:i4>
      </vt:variant>
      <vt:variant>
        <vt:lpwstr/>
      </vt:variant>
      <vt:variant>
        <vt:lpwstr>_Toc408590398</vt:lpwstr>
      </vt:variant>
      <vt:variant>
        <vt:i4>1769526</vt:i4>
      </vt:variant>
      <vt:variant>
        <vt:i4>332</vt:i4>
      </vt:variant>
      <vt:variant>
        <vt:i4>0</vt:i4>
      </vt:variant>
      <vt:variant>
        <vt:i4>5</vt:i4>
      </vt:variant>
      <vt:variant>
        <vt:lpwstr/>
      </vt:variant>
      <vt:variant>
        <vt:lpwstr>_Toc408590397</vt:lpwstr>
      </vt:variant>
      <vt:variant>
        <vt:i4>1769526</vt:i4>
      </vt:variant>
      <vt:variant>
        <vt:i4>326</vt:i4>
      </vt:variant>
      <vt:variant>
        <vt:i4>0</vt:i4>
      </vt:variant>
      <vt:variant>
        <vt:i4>5</vt:i4>
      </vt:variant>
      <vt:variant>
        <vt:lpwstr/>
      </vt:variant>
      <vt:variant>
        <vt:lpwstr>_Toc408590396</vt:lpwstr>
      </vt:variant>
      <vt:variant>
        <vt:i4>1769526</vt:i4>
      </vt:variant>
      <vt:variant>
        <vt:i4>320</vt:i4>
      </vt:variant>
      <vt:variant>
        <vt:i4>0</vt:i4>
      </vt:variant>
      <vt:variant>
        <vt:i4>5</vt:i4>
      </vt:variant>
      <vt:variant>
        <vt:lpwstr/>
      </vt:variant>
      <vt:variant>
        <vt:lpwstr>_Toc408590395</vt:lpwstr>
      </vt:variant>
      <vt:variant>
        <vt:i4>1769526</vt:i4>
      </vt:variant>
      <vt:variant>
        <vt:i4>314</vt:i4>
      </vt:variant>
      <vt:variant>
        <vt:i4>0</vt:i4>
      </vt:variant>
      <vt:variant>
        <vt:i4>5</vt:i4>
      </vt:variant>
      <vt:variant>
        <vt:lpwstr/>
      </vt:variant>
      <vt:variant>
        <vt:lpwstr>_Toc408590394</vt:lpwstr>
      </vt:variant>
      <vt:variant>
        <vt:i4>1769526</vt:i4>
      </vt:variant>
      <vt:variant>
        <vt:i4>308</vt:i4>
      </vt:variant>
      <vt:variant>
        <vt:i4>0</vt:i4>
      </vt:variant>
      <vt:variant>
        <vt:i4>5</vt:i4>
      </vt:variant>
      <vt:variant>
        <vt:lpwstr/>
      </vt:variant>
      <vt:variant>
        <vt:lpwstr>_Toc408590393</vt:lpwstr>
      </vt:variant>
      <vt:variant>
        <vt:i4>1769526</vt:i4>
      </vt:variant>
      <vt:variant>
        <vt:i4>302</vt:i4>
      </vt:variant>
      <vt:variant>
        <vt:i4>0</vt:i4>
      </vt:variant>
      <vt:variant>
        <vt:i4>5</vt:i4>
      </vt:variant>
      <vt:variant>
        <vt:lpwstr/>
      </vt:variant>
      <vt:variant>
        <vt:lpwstr>_Toc408590392</vt:lpwstr>
      </vt:variant>
      <vt:variant>
        <vt:i4>1769526</vt:i4>
      </vt:variant>
      <vt:variant>
        <vt:i4>296</vt:i4>
      </vt:variant>
      <vt:variant>
        <vt:i4>0</vt:i4>
      </vt:variant>
      <vt:variant>
        <vt:i4>5</vt:i4>
      </vt:variant>
      <vt:variant>
        <vt:lpwstr/>
      </vt:variant>
      <vt:variant>
        <vt:lpwstr>_Toc408590391</vt:lpwstr>
      </vt:variant>
      <vt:variant>
        <vt:i4>1769526</vt:i4>
      </vt:variant>
      <vt:variant>
        <vt:i4>290</vt:i4>
      </vt:variant>
      <vt:variant>
        <vt:i4>0</vt:i4>
      </vt:variant>
      <vt:variant>
        <vt:i4>5</vt:i4>
      </vt:variant>
      <vt:variant>
        <vt:lpwstr/>
      </vt:variant>
      <vt:variant>
        <vt:lpwstr>_Toc408590390</vt:lpwstr>
      </vt:variant>
      <vt:variant>
        <vt:i4>1703990</vt:i4>
      </vt:variant>
      <vt:variant>
        <vt:i4>284</vt:i4>
      </vt:variant>
      <vt:variant>
        <vt:i4>0</vt:i4>
      </vt:variant>
      <vt:variant>
        <vt:i4>5</vt:i4>
      </vt:variant>
      <vt:variant>
        <vt:lpwstr/>
      </vt:variant>
      <vt:variant>
        <vt:lpwstr>_Toc408590389</vt:lpwstr>
      </vt:variant>
      <vt:variant>
        <vt:i4>1703990</vt:i4>
      </vt:variant>
      <vt:variant>
        <vt:i4>278</vt:i4>
      </vt:variant>
      <vt:variant>
        <vt:i4>0</vt:i4>
      </vt:variant>
      <vt:variant>
        <vt:i4>5</vt:i4>
      </vt:variant>
      <vt:variant>
        <vt:lpwstr/>
      </vt:variant>
      <vt:variant>
        <vt:lpwstr>_Toc408590388</vt:lpwstr>
      </vt:variant>
      <vt:variant>
        <vt:i4>1703990</vt:i4>
      </vt:variant>
      <vt:variant>
        <vt:i4>272</vt:i4>
      </vt:variant>
      <vt:variant>
        <vt:i4>0</vt:i4>
      </vt:variant>
      <vt:variant>
        <vt:i4>5</vt:i4>
      </vt:variant>
      <vt:variant>
        <vt:lpwstr/>
      </vt:variant>
      <vt:variant>
        <vt:lpwstr>_Toc408590387</vt:lpwstr>
      </vt:variant>
      <vt:variant>
        <vt:i4>1703990</vt:i4>
      </vt:variant>
      <vt:variant>
        <vt:i4>266</vt:i4>
      </vt:variant>
      <vt:variant>
        <vt:i4>0</vt:i4>
      </vt:variant>
      <vt:variant>
        <vt:i4>5</vt:i4>
      </vt:variant>
      <vt:variant>
        <vt:lpwstr/>
      </vt:variant>
      <vt:variant>
        <vt:lpwstr>_Toc408590386</vt:lpwstr>
      </vt:variant>
      <vt:variant>
        <vt:i4>1703990</vt:i4>
      </vt:variant>
      <vt:variant>
        <vt:i4>260</vt:i4>
      </vt:variant>
      <vt:variant>
        <vt:i4>0</vt:i4>
      </vt:variant>
      <vt:variant>
        <vt:i4>5</vt:i4>
      </vt:variant>
      <vt:variant>
        <vt:lpwstr/>
      </vt:variant>
      <vt:variant>
        <vt:lpwstr>_Toc408590385</vt:lpwstr>
      </vt:variant>
      <vt:variant>
        <vt:i4>1703990</vt:i4>
      </vt:variant>
      <vt:variant>
        <vt:i4>257</vt:i4>
      </vt:variant>
      <vt:variant>
        <vt:i4>0</vt:i4>
      </vt:variant>
      <vt:variant>
        <vt:i4>5</vt:i4>
      </vt:variant>
      <vt:variant>
        <vt:lpwstr/>
      </vt:variant>
      <vt:variant>
        <vt:lpwstr>_Toc408590384</vt:lpwstr>
      </vt:variant>
      <vt:variant>
        <vt:i4>1703990</vt:i4>
      </vt:variant>
      <vt:variant>
        <vt:i4>251</vt:i4>
      </vt:variant>
      <vt:variant>
        <vt:i4>0</vt:i4>
      </vt:variant>
      <vt:variant>
        <vt:i4>5</vt:i4>
      </vt:variant>
      <vt:variant>
        <vt:lpwstr/>
      </vt:variant>
      <vt:variant>
        <vt:lpwstr>_Toc408590383</vt:lpwstr>
      </vt:variant>
      <vt:variant>
        <vt:i4>1703990</vt:i4>
      </vt:variant>
      <vt:variant>
        <vt:i4>245</vt:i4>
      </vt:variant>
      <vt:variant>
        <vt:i4>0</vt:i4>
      </vt:variant>
      <vt:variant>
        <vt:i4>5</vt:i4>
      </vt:variant>
      <vt:variant>
        <vt:lpwstr/>
      </vt:variant>
      <vt:variant>
        <vt:lpwstr>_Toc408590382</vt:lpwstr>
      </vt:variant>
      <vt:variant>
        <vt:i4>1703990</vt:i4>
      </vt:variant>
      <vt:variant>
        <vt:i4>239</vt:i4>
      </vt:variant>
      <vt:variant>
        <vt:i4>0</vt:i4>
      </vt:variant>
      <vt:variant>
        <vt:i4>5</vt:i4>
      </vt:variant>
      <vt:variant>
        <vt:lpwstr/>
      </vt:variant>
      <vt:variant>
        <vt:lpwstr>_Toc408590381</vt:lpwstr>
      </vt:variant>
      <vt:variant>
        <vt:i4>1703990</vt:i4>
      </vt:variant>
      <vt:variant>
        <vt:i4>233</vt:i4>
      </vt:variant>
      <vt:variant>
        <vt:i4>0</vt:i4>
      </vt:variant>
      <vt:variant>
        <vt:i4>5</vt:i4>
      </vt:variant>
      <vt:variant>
        <vt:lpwstr/>
      </vt:variant>
      <vt:variant>
        <vt:lpwstr>_Toc408590380</vt:lpwstr>
      </vt:variant>
      <vt:variant>
        <vt:i4>1376310</vt:i4>
      </vt:variant>
      <vt:variant>
        <vt:i4>227</vt:i4>
      </vt:variant>
      <vt:variant>
        <vt:i4>0</vt:i4>
      </vt:variant>
      <vt:variant>
        <vt:i4>5</vt:i4>
      </vt:variant>
      <vt:variant>
        <vt:lpwstr/>
      </vt:variant>
      <vt:variant>
        <vt:lpwstr>_Toc408590379</vt:lpwstr>
      </vt:variant>
      <vt:variant>
        <vt:i4>1376310</vt:i4>
      </vt:variant>
      <vt:variant>
        <vt:i4>221</vt:i4>
      </vt:variant>
      <vt:variant>
        <vt:i4>0</vt:i4>
      </vt:variant>
      <vt:variant>
        <vt:i4>5</vt:i4>
      </vt:variant>
      <vt:variant>
        <vt:lpwstr/>
      </vt:variant>
      <vt:variant>
        <vt:lpwstr>_Toc408590378</vt:lpwstr>
      </vt:variant>
      <vt:variant>
        <vt:i4>1376310</vt:i4>
      </vt:variant>
      <vt:variant>
        <vt:i4>215</vt:i4>
      </vt:variant>
      <vt:variant>
        <vt:i4>0</vt:i4>
      </vt:variant>
      <vt:variant>
        <vt:i4>5</vt:i4>
      </vt:variant>
      <vt:variant>
        <vt:lpwstr/>
      </vt:variant>
      <vt:variant>
        <vt:lpwstr>_Toc408590377</vt:lpwstr>
      </vt:variant>
      <vt:variant>
        <vt:i4>1376310</vt:i4>
      </vt:variant>
      <vt:variant>
        <vt:i4>209</vt:i4>
      </vt:variant>
      <vt:variant>
        <vt:i4>0</vt:i4>
      </vt:variant>
      <vt:variant>
        <vt:i4>5</vt:i4>
      </vt:variant>
      <vt:variant>
        <vt:lpwstr/>
      </vt:variant>
      <vt:variant>
        <vt:lpwstr>_Toc408590376</vt:lpwstr>
      </vt:variant>
      <vt:variant>
        <vt:i4>1376310</vt:i4>
      </vt:variant>
      <vt:variant>
        <vt:i4>203</vt:i4>
      </vt:variant>
      <vt:variant>
        <vt:i4>0</vt:i4>
      </vt:variant>
      <vt:variant>
        <vt:i4>5</vt:i4>
      </vt:variant>
      <vt:variant>
        <vt:lpwstr/>
      </vt:variant>
      <vt:variant>
        <vt:lpwstr>_Toc408590375</vt:lpwstr>
      </vt:variant>
      <vt:variant>
        <vt:i4>1376310</vt:i4>
      </vt:variant>
      <vt:variant>
        <vt:i4>197</vt:i4>
      </vt:variant>
      <vt:variant>
        <vt:i4>0</vt:i4>
      </vt:variant>
      <vt:variant>
        <vt:i4>5</vt:i4>
      </vt:variant>
      <vt:variant>
        <vt:lpwstr/>
      </vt:variant>
      <vt:variant>
        <vt:lpwstr>_Toc408590374</vt:lpwstr>
      </vt:variant>
      <vt:variant>
        <vt:i4>1376310</vt:i4>
      </vt:variant>
      <vt:variant>
        <vt:i4>194</vt:i4>
      </vt:variant>
      <vt:variant>
        <vt:i4>0</vt:i4>
      </vt:variant>
      <vt:variant>
        <vt:i4>5</vt:i4>
      </vt:variant>
      <vt:variant>
        <vt:lpwstr/>
      </vt:variant>
      <vt:variant>
        <vt:lpwstr>_Toc408590373</vt:lpwstr>
      </vt:variant>
      <vt:variant>
        <vt:i4>1376310</vt:i4>
      </vt:variant>
      <vt:variant>
        <vt:i4>188</vt:i4>
      </vt:variant>
      <vt:variant>
        <vt:i4>0</vt:i4>
      </vt:variant>
      <vt:variant>
        <vt:i4>5</vt:i4>
      </vt:variant>
      <vt:variant>
        <vt:lpwstr/>
      </vt:variant>
      <vt:variant>
        <vt:lpwstr>_Toc408590372</vt:lpwstr>
      </vt:variant>
      <vt:variant>
        <vt:i4>1376310</vt:i4>
      </vt:variant>
      <vt:variant>
        <vt:i4>182</vt:i4>
      </vt:variant>
      <vt:variant>
        <vt:i4>0</vt:i4>
      </vt:variant>
      <vt:variant>
        <vt:i4>5</vt:i4>
      </vt:variant>
      <vt:variant>
        <vt:lpwstr/>
      </vt:variant>
      <vt:variant>
        <vt:lpwstr>_Toc408590371</vt:lpwstr>
      </vt:variant>
      <vt:variant>
        <vt:i4>1376310</vt:i4>
      </vt:variant>
      <vt:variant>
        <vt:i4>176</vt:i4>
      </vt:variant>
      <vt:variant>
        <vt:i4>0</vt:i4>
      </vt:variant>
      <vt:variant>
        <vt:i4>5</vt:i4>
      </vt:variant>
      <vt:variant>
        <vt:lpwstr/>
      </vt:variant>
      <vt:variant>
        <vt:lpwstr>_Toc408590370</vt:lpwstr>
      </vt:variant>
      <vt:variant>
        <vt:i4>1310774</vt:i4>
      </vt:variant>
      <vt:variant>
        <vt:i4>170</vt:i4>
      </vt:variant>
      <vt:variant>
        <vt:i4>0</vt:i4>
      </vt:variant>
      <vt:variant>
        <vt:i4>5</vt:i4>
      </vt:variant>
      <vt:variant>
        <vt:lpwstr/>
      </vt:variant>
      <vt:variant>
        <vt:lpwstr>_Toc408590369</vt:lpwstr>
      </vt:variant>
      <vt:variant>
        <vt:i4>1310774</vt:i4>
      </vt:variant>
      <vt:variant>
        <vt:i4>164</vt:i4>
      </vt:variant>
      <vt:variant>
        <vt:i4>0</vt:i4>
      </vt:variant>
      <vt:variant>
        <vt:i4>5</vt:i4>
      </vt:variant>
      <vt:variant>
        <vt:lpwstr/>
      </vt:variant>
      <vt:variant>
        <vt:lpwstr>_Toc408590368</vt:lpwstr>
      </vt:variant>
      <vt:variant>
        <vt:i4>1310774</vt:i4>
      </vt:variant>
      <vt:variant>
        <vt:i4>158</vt:i4>
      </vt:variant>
      <vt:variant>
        <vt:i4>0</vt:i4>
      </vt:variant>
      <vt:variant>
        <vt:i4>5</vt:i4>
      </vt:variant>
      <vt:variant>
        <vt:lpwstr/>
      </vt:variant>
      <vt:variant>
        <vt:lpwstr>_Toc408590367</vt:lpwstr>
      </vt:variant>
      <vt:variant>
        <vt:i4>1310774</vt:i4>
      </vt:variant>
      <vt:variant>
        <vt:i4>152</vt:i4>
      </vt:variant>
      <vt:variant>
        <vt:i4>0</vt:i4>
      </vt:variant>
      <vt:variant>
        <vt:i4>5</vt:i4>
      </vt:variant>
      <vt:variant>
        <vt:lpwstr/>
      </vt:variant>
      <vt:variant>
        <vt:lpwstr>_Toc408590366</vt:lpwstr>
      </vt:variant>
      <vt:variant>
        <vt:i4>1310774</vt:i4>
      </vt:variant>
      <vt:variant>
        <vt:i4>146</vt:i4>
      </vt:variant>
      <vt:variant>
        <vt:i4>0</vt:i4>
      </vt:variant>
      <vt:variant>
        <vt:i4>5</vt:i4>
      </vt:variant>
      <vt:variant>
        <vt:lpwstr/>
      </vt:variant>
      <vt:variant>
        <vt:lpwstr>_Toc408590365</vt:lpwstr>
      </vt:variant>
      <vt:variant>
        <vt:i4>1310774</vt:i4>
      </vt:variant>
      <vt:variant>
        <vt:i4>140</vt:i4>
      </vt:variant>
      <vt:variant>
        <vt:i4>0</vt:i4>
      </vt:variant>
      <vt:variant>
        <vt:i4>5</vt:i4>
      </vt:variant>
      <vt:variant>
        <vt:lpwstr/>
      </vt:variant>
      <vt:variant>
        <vt:lpwstr>_Toc408590364</vt:lpwstr>
      </vt:variant>
      <vt:variant>
        <vt:i4>1310774</vt:i4>
      </vt:variant>
      <vt:variant>
        <vt:i4>134</vt:i4>
      </vt:variant>
      <vt:variant>
        <vt:i4>0</vt:i4>
      </vt:variant>
      <vt:variant>
        <vt:i4>5</vt:i4>
      </vt:variant>
      <vt:variant>
        <vt:lpwstr/>
      </vt:variant>
      <vt:variant>
        <vt:lpwstr>_Toc408590363</vt:lpwstr>
      </vt:variant>
      <vt:variant>
        <vt:i4>1310774</vt:i4>
      </vt:variant>
      <vt:variant>
        <vt:i4>128</vt:i4>
      </vt:variant>
      <vt:variant>
        <vt:i4>0</vt:i4>
      </vt:variant>
      <vt:variant>
        <vt:i4>5</vt:i4>
      </vt:variant>
      <vt:variant>
        <vt:lpwstr/>
      </vt:variant>
      <vt:variant>
        <vt:lpwstr>_Toc408590362</vt:lpwstr>
      </vt:variant>
      <vt:variant>
        <vt:i4>1310774</vt:i4>
      </vt:variant>
      <vt:variant>
        <vt:i4>122</vt:i4>
      </vt:variant>
      <vt:variant>
        <vt:i4>0</vt:i4>
      </vt:variant>
      <vt:variant>
        <vt:i4>5</vt:i4>
      </vt:variant>
      <vt:variant>
        <vt:lpwstr/>
      </vt:variant>
      <vt:variant>
        <vt:lpwstr>_Toc408590361</vt:lpwstr>
      </vt:variant>
      <vt:variant>
        <vt:i4>1310774</vt:i4>
      </vt:variant>
      <vt:variant>
        <vt:i4>116</vt:i4>
      </vt:variant>
      <vt:variant>
        <vt:i4>0</vt:i4>
      </vt:variant>
      <vt:variant>
        <vt:i4>5</vt:i4>
      </vt:variant>
      <vt:variant>
        <vt:lpwstr/>
      </vt:variant>
      <vt:variant>
        <vt:lpwstr>_Toc408590360</vt:lpwstr>
      </vt:variant>
      <vt:variant>
        <vt:i4>1507382</vt:i4>
      </vt:variant>
      <vt:variant>
        <vt:i4>110</vt:i4>
      </vt:variant>
      <vt:variant>
        <vt:i4>0</vt:i4>
      </vt:variant>
      <vt:variant>
        <vt:i4>5</vt:i4>
      </vt:variant>
      <vt:variant>
        <vt:lpwstr/>
      </vt:variant>
      <vt:variant>
        <vt:lpwstr>_Toc408590359</vt:lpwstr>
      </vt:variant>
      <vt:variant>
        <vt:i4>1507382</vt:i4>
      </vt:variant>
      <vt:variant>
        <vt:i4>104</vt:i4>
      </vt:variant>
      <vt:variant>
        <vt:i4>0</vt:i4>
      </vt:variant>
      <vt:variant>
        <vt:i4>5</vt:i4>
      </vt:variant>
      <vt:variant>
        <vt:lpwstr/>
      </vt:variant>
      <vt:variant>
        <vt:lpwstr>_Toc408590358</vt:lpwstr>
      </vt:variant>
      <vt:variant>
        <vt:i4>1507382</vt:i4>
      </vt:variant>
      <vt:variant>
        <vt:i4>98</vt:i4>
      </vt:variant>
      <vt:variant>
        <vt:i4>0</vt:i4>
      </vt:variant>
      <vt:variant>
        <vt:i4>5</vt:i4>
      </vt:variant>
      <vt:variant>
        <vt:lpwstr/>
      </vt:variant>
      <vt:variant>
        <vt:lpwstr>_Toc408590357</vt:lpwstr>
      </vt:variant>
      <vt:variant>
        <vt:i4>1507382</vt:i4>
      </vt:variant>
      <vt:variant>
        <vt:i4>92</vt:i4>
      </vt:variant>
      <vt:variant>
        <vt:i4>0</vt:i4>
      </vt:variant>
      <vt:variant>
        <vt:i4>5</vt:i4>
      </vt:variant>
      <vt:variant>
        <vt:lpwstr/>
      </vt:variant>
      <vt:variant>
        <vt:lpwstr>_Toc408590356</vt:lpwstr>
      </vt:variant>
      <vt:variant>
        <vt:i4>1507382</vt:i4>
      </vt:variant>
      <vt:variant>
        <vt:i4>86</vt:i4>
      </vt:variant>
      <vt:variant>
        <vt:i4>0</vt:i4>
      </vt:variant>
      <vt:variant>
        <vt:i4>5</vt:i4>
      </vt:variant>
      <vt:variant>
        <vt:lpwstr/>
      </vt:variant>
      <vt:variant>
        <vt:lpwstr>_Toc408590355</vt:lpwstr>
      </vt:variant>
      <vt:variant>
        <vt:i4>1507382</vt:i4>
      </vt:variant>
      <vt:variant>
        <vt:i4>80</vt:i4>
      </vt:variant>
      <vt:variant>
        <vt:i4>0</vt:i4>
      </vt:variant>
      <vt:variant>
        <vt:i4>5</vt:i4>
      </vt:variant>
      <vt:variant>
        <vt:lpwstr/>
      </vt:variant>
      <vt:variant>
        <vt:lpwstr>_Toc408590354</vt:lpwstr>
      </vt:variant>
      <vt:variant>
        <vt:i4>1507382</vt:i4>
      </vt:variant>
      <vt:variant>
        <vt:i4>74</vt:i4>
      </vt:variant>
      <vt:variant>
        <vt:i4>0</vt:i4>
      </vt:variant>
      <vt:variant>
        <vt:i4>5</vt:i4>
      </vt:variant>
      <vt:variant>
        <vt:lpwstr/>
      </vt:variant>
      <vt:variant>
        <vt:lpwstr>_Toc408590353</vt:lpwstr>
      </vt:variant>
      <vt:variant>
        <vt:i4>1507382</vt:i4>
      </vt:variant>
      <vt:variant>
        <vt:i4>68</vt:i4>
      </vt:variant>
      <vt:variant>
        <vt:i4>0</vt:i4>
      </vt:variant>
      <vt:variant>
        <vt:i4>5</vt:i4>
      </vt:variant>
      <vt:variant>
        <vt:lpwstr/>
      </vt:variant>
      <vt:variant>
        <vt:lpwstr>_Toc408590352</vt:lpwstr>
      </vt:variant>
      <vt:variant>
        <vt:i4>1507382</vt:i4>
      </vt:variant>
      <vt:variant>
        <vt:i4>62</vt:i4>
      </vt:variant>
      <vt:variant>
        <vt:i4>0</vt:i4>
      </vt:variant>
      <vt:variant>
        <vt:i4>5</vt:i4>
      </vt:variant>
      <vt:variant>
        <vt:lpwstr/>
      </vt:variant>
      <vt:variant>
        <vt:lpwstr>_Toc408590351</vt:lpwstr>
      </vt:variant>
      <vt:variant>
        <vt:i4>1507382</vt:i4>
      </vt:variant>
      <vt:variant>
        <vt:i4>56</vt:i4>
      </vt:variant>
      <vt:variant>
        <vt:i4>0</vt:i4>
      </vt:variant>
      <vt:variant>
        <vt:i4>5</vt:i4>
      </vt:variant>
      <vt:variant>
        <vt:lpwstr/>
      </vt:variant>
      <vt:variant>
        <vt:lpwstr>_Toc408590350</vt:lpwstr>
      </vt:variant>
      <vt:variant>
        <vt:i4>1441846</vt:i4>
      </vt:variant>
      <vt:variant>
        <vt:i4>50</vt:i4>
      </vt:variant>
      <vt:variant>
        <vt:i4>0</vt:i4>
      </vt:variant>
      <vt:variant>
        <vt:i4>5</vt:i4>
      </vt:variant>
      <vt:variant>
        <vt:lpwstr/>
      </vt:variant>
      <vt:variant>
        <vt:lpwstr>_Toc408590349</vt:lpwstr>
      </vt:variant>
      <vt:variant>
        <vt:i4>1441846</vt:i4>
      </vt:variant>
      <vt:variant>
        <vt:i4>47</vt:i4>
      </vt:variant>
      <vt:variant>
        <vt:i4>0</vt:i4>
      </vt:variant>
      <vt:variant>
        <vt:i4>5</vt:i4>
      </vt:variant>
      <vt:variant>
        <vt:lpwstr/>
      </vt:variant>
      <vt:variant>
        <vt:lpwstr>_Toc408590348</vt:lpwstr>
      </vt:variant>
      <vt:variant>
        <vt:i4>1441846</vt:i4>
      </vt:variant>
      <vt:variant>
        <vt:i4>44</vt:i4>
      </vt:variant>
      <vt:variant>
        <vt:i4>0</vt:i4>
      </vt:variant>
      <vt:variant>
        <vt:i4>5</vt:i4>
      </vt:variant>
      <vt:variant>
        <vt:lpwstr/>
      </vt:variant>
      <vt:variant>
        <vt:lpwstr>_Toc408590347</vt:lpwstr>
      </vt:variant>
      <vt:variant>
        <vt:i4>1441846</vt:i4>
      </vt:variant>
      <vt:variant>
        <vt:i4>41</vt:i4>
      </vt:variant>
      <vt:variant>
        <vt:i4>0</vt:i4>
      </vt:variant>
      <vt:variant>
        <vt:i4>5</vt:i4>
      </vt:variant>
      <vt:variant>
        <vt:lpwstr/>
      </vt:variant>
      <vt:variant>
        <vt:lpwstr>_Toc408590346</vt:lpwstr>
      </vt:variant>
      <vt:variant>
        <vt:i4>1441846</vt:i4>
      </vt:variant>
      <vt:variant>
        <vt:i4>38</vt:i4>
      </vt:variant>
      <vt:variant>
        <vt:i4>0</vt:i4>
      </vt:variant>
      <vt:variant>
        <vt:i4>5</vt:i4>
      </vt:variant>
      <vt:variant>
        <vt:lpwstr/>
      </vt:variant>
      <vt:variant>
        <vt:lpwstr>_Toc408590345</vt:lpwstr>
      </vt:variant>
      <vt:variant>
        <vt:i4>1441846</vt:i4>
      </vt:variant>
      <vt:variant>
        <vt:i4>35</vt:i4>
      </vt:variant>
      <vt:variant>
        <vt:i4>0</vt:i4>
      </vt:variant>
      <vt:variant>
        <vt:i4>5</vt:i4>
      </vt:variant>
      <vt:variant>
        <vt:lpwstr/>
      </vt:variant>
      <vt:variant>
        <vt:lpwstr>_Toc408590344</vt:lpwstr>
      </vt:variant>
      <vt:variant>
        <vt:i4>1441846</vt:i4>
      </vt:variant>
      <vt:variant>
        <vt:i4>32</vt:i4>
      </vt:variant>
      <vt:variant>
        <vt:i4>0</vt:i4>
      </vt:variant>
      <vt:variant>
        <vt:i4>5</vt:i4>
      </vt:variant>
      <vt:variant>
        <vt:lpwstr/>
      </vt:variant>
      <vt:variant>
        <vt:lpwstr>_Toc408590343</vt:lpwstr>
      </vt:variant>
      <vt:variant>
        <vt:i4>1441846</vt:i4>
      </vt:variant>
      <vt:variant>
        <vt:i4>29</vt:i4>
      </vt:variant>
      <vt:variant>
        <vt:i4>0</vt:i4>
      </vt:variant>
      <vt:variant>
        <vt:i4>5</vt:i4>
      </vt:variant>
      <vt:variant>
        <vt:lpwstr/>
      </vt:variant>
      <vt:variant>
        <vt:lpwstr>_Toc408590342</vt:lpwstr>
      </vt:variant>
      <vt:variant>
        <vt:i4>1441846</vt:i4>
      </vt:variant>
      <vt:variant>
        <vt:i4>26</vt:i4>
      </vt:variant>
      <vt:variant>
        <vt:i4>0</vt:i4>
      </vt:variant>
      <vt:variant>
        <vt:i4>5</vt:i4>
      </vt:variant>
      <vt:variant>
        <vt:lpwstr/>
      </vt:variant>
      <vt:variant>
        <vt:lpwstr>_Toc408590341</vt:lpwstr>
      </vt:variant>
      <vt:variant>
        <vt:i4>1441846</vt:i4>
      </vt:variant>
      <vt:variant>
        <vt:i4>23</vt:i4>
      </vt:variant>
      <vt:variant>
        <vt:i4>0</vt:i4>
      </vt:variant>
      <vt:variant>
        <vt:i4>5</vt:i4>
      </vt:variant>
      <vt:variant>
        <vt:lpwstr/>
      </vt:variant>
      <vt:variant>
        <vt:lpwstr>_Toc408590340</vt:lpwstr>
      </vt:variant>
      <vt:variant>
        <vt:i4>1114166</vt:i4>
      </vt:variant>
      <vt:variant>
        <vt:i4>20</vt:i4>
      </vt:variant>
      <vt:variant>
        <vt:i4>0</vt:i4>
      </vt:variant>
      <vt:variant>
        <vt:i4>5</vt:i4>
      </vt:variant>
      <vt:variant>
        <vt:lpwstr/>
      </vt:variant>
      <vt:variant>
        <vt:lpwstr>_Toc408590339</vt:lpwstr>
      </vt:variant>
      <vt:variant>
        <vt:i4>1114166</vt:i4>
      </vt:variant>
      <vt:variant>
        <vt:i4>17</vt:i4>
      </vt:variant>
      <vt:variant>
        <vt:i4>0</vt:i4>
      </vt:variant>
      <vt:variant>
        <vt:i4>5</vt:i4>
      </vt:variant>
      <vt:variant>
        <vt:lpwstr/>
      </vt:variant>
      <vt:variant>
        <vt:lpwstr>_Toc408590338</vt:lpwstr>
      </vt:variant>
      <vt:variant>
        <vt:i4>1114166</vt:i4>
      </vt:variant>
      <vt:variant>
        <vt:i4>14</vt:i4>
      </vt:variant>
      <vt:variant>
        <vt:i4>0</vt:i4>
      </vt:variant>
      <vt:variant>
        <vt:i4>5</vt:i4>
      </vt:variant>
      <vt:variant>
        <vt:lpwstr/>
      </vt:variant>
      <vt:variant>
        <vt:lpwstr>_Toc408590337</vt:lpwstr>
      </vt:variant>
      <vt:variant>
        <vt:i4>1114166</vt:i4>
      </vt:variant>
      <vt:variant>
        <vt:i4>11</vt:i4>
      </vt:variant>
      <vt:variant>
        <vt:i4>0</vt:i4>
      </vt:variant>
      <vt:variant>
        <vt:i4>5</vt:i4>
      </vt:variant>
      <vt:variant>
        <vt:lpwstr/>
      </vt:variant>
      <vt:variant>
        <vt:lpwstr>_Toc408590336</vt:lpwstr>
      </vt:variant>
      <vt:variant>
        <vt:i4>1114166</vt:i4>
      </vt:variant>
      <vt:variant>
        <vt:i4>8</vt:i4>
      </vt:variant>
      <vt:variant>
        <vt:i4>0</vt:i4>
      </vt:variant>
      <vt:variant>
        <vt:i4>5</vt:i4>
      </vt:variant>
      <vt:variant>
        <vt:lpwstr/>
      </vt:variant>
      <vt:variant>
        <vt:lpwstr>_Toc408590335</vt:lpwstr>
      </vt:variant>
      <vt:variant>
        <vt:i4>1114166</vt:i4>
      </vt:variant>
      <vt:variant>
        <vt:i4>2</vt:i4>
      </vt:variant>
      <vt:variant>
        <vt:i4>0</vt:i4>
      </vt:variant>
      <vt:variant>
        <vt:i4>5</vt:i4>
      </vt:variant>
      <vt:variant>
        <vt:lpwstr/>
      </vt:variant>
      <vt:variant>
        <vt:lpwstr>_Toc4085903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DP Relay SFS for Rushmore</dc:title>
  <dc:subject>SFS</dc:subject>
  <dc:creator>Anthony T. Chow</dc:creator>
  <cp:keywords>SFS Software Functional Specification Template</cp:keywords>
  <cp:lastModifiedBy>Marapureddy Ramesh-Reddy</cp:lastModifiedBy>
  <cp:revision>16</cp:revision>
  <cp:lastPrinted>2015-01-08T20:29:00Z</cp:lastPrinted>
  <dcterms:created xsi:type="dcterms:W3CDTF">2019-01-23T13:39:00Z</dcterms:created>
  <dcterms:modified xsi:type="dcterms:W3CDTF">2019-03-12T10:35:00Z</dcterms:modified>
  <cp:category>Engineer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